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0BB3DF4A"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0</w:t>
      </w:r>
    </w:p>
    <w:p w14:paraId="698AD765" w14:textId="77777777" w:rsidR="00425465" w:rsidRPr="00213323" w:rsidRDefault="00425465" w:rsidP="00425465">
      <w:pPr>
        <w:pStyle w:val="PlainText"/>
        <w:jc w:val="center"/>
        <w:rPr>
          <w:rFonts w:ascii="Times New Roman" w:hAnsi="Times New Roman"/>
          <w:b/>
        </w:rPr>
      </w:pPr>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74245FC3" w:rsidR="000A6772" w:rsidRDefault="00425465" w:rsidP="000A6772">
      <w:pPr>
        <w:jc w:val="center"/>
      </w:pPr>
      <w:r w:rsidRPr="00213323">
        <w:t xml:space="preserve">Ratified </w:t>
      </w:r>
      <w:r w:rsidR="00E07EC1">
        <w:t>March 15, 2019</w:t>
      </w:r>
    </w:p>
    <w:p w14:paraId="528B72F4" w14:textId="1CC8F38B" w:rsidR="000A6772" w:rsidRDefault="0022728F" w:rsidP="000A6772">
      <w:pPr>
        <w:jc w:val="center"/>
      </w:pPr>
      <w:r>
        <w:t xml:space="preserve">Draft </w:t>
      </w:r>
      <w:r w:rsidR="00872C76">
        <w:t>3</w:t>
      </w: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013717BE" w:rsidR="00425465" w:rsidRDefault="000A6772" w:rsidP="000A6772">
      <w:pPr>
        <w:jc w:val="center"/>
        <w:rPr>
          <w:sz w:val="32"/>
        </w:rPr>
      </w:pPr>
      <w:r>
        <w:t xml:space="preserve">© IBIS Open Forum </w:t>
      </w:r>
      <w:r w:rsidR="007734A7">
        <w:t>201</w:t>
      </w:r>
      <w:r w:rsidR="00872C76">
        <w:t>9</w:t>
      </w:r>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6FBC9954" w14:textId="77777777" w:rsidR="000D575E" w:rsidRPr="00213323" w:rsidRDefault="000D575E" w:rsidP="00A14207">
          <w:pPr>
            <w:pStyle w:val="TOCHeading"/>
            <w:spacing w:before="0"/>
          </w:pPr>
          <w:r w:rsidRPr="00213323">
            <w:t>Contents</w:t>
          </w:r>
        </w:p>
        <w:p w14:paraId="1470DB1B" w14:textId="78B2C4A6" w:rsidR="005E2B4D" w:rsidRDefault="00B34E20">
          <w:pPr>
            <w:pStyle w:val="TOC1"/>
            <w:rP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6167860" w:history="1">
            <w:r w:rsidR="005E2B4D" w:rsidRPr="004A39EA">
              <w:rPr>
                <w:rStyle w:val="Hyperlink"/>
              </w:rPr>
              <w:t>1</w:t>
            </w:r>
            <w:r w:rsidR="005E2B4D">
              <w:rPr>
                <w:rFonts w:asciiTheme="minorHAnsi" w:eastAsiaTheme="minorEastAsia" w:hAnsiTheme="minorHAnsi" w:cstheme="minorBidi"/>
                <w:b w:val="0"/>
                <w:sz w:val="22"/>
                <w:szCs w:val="22"/>
              </w:rPr>
              <w:tab/>
            </w:r>
            <w:r w:rsidR="005E2B4D" w:rsidRPr="004A39EA">
              <w:rPr>
                <w:rStyle w:val="Hyperlink"/>
              </w:rPr>
              <w:t>General Introduction</w:t>
            </w:r>
            <w:r w:rsidR="005E2B4D">
              <w:rPr>
                <w:webHidden/>
              </w:rPr>
              <w:tab/>
            </w:r>
            <w:r w:rsidR="005E2B4D">
              <w:rPr>
                <w:webHidden/>
              </w:rPr>
              <w:fldChar w:fldCharType="begin"/>
            </w:r>
            <w:r w:rsidR="005E2B4D">
              <w:rPr>
                <w:webHidden/>
              </w:rPr>
              <w:instrText xml:space="preserve"> PAGEREF _Toc536167860 \h </w:instrText>
            </w:r>
            <w:r w:rsidR="005E2B4D">
              <w:rPr>
                <w:webHidden/>
              </w:rPr>
            </w:r>
            <w:r w:rsidR="005E2B4D">
              <w:rPr>
                <w:webHidden/>
              </w:rPr>
              <w:fldChar w:fldCharType="separate"/>
            </w:r>
            <w:r w:rsidR="00117FA9">
              <w:rPr>
                <w:webHidden/>
              </w:rPr>
              <w:t>8</w:t>
            </w:r>
            <w:r w:rsidR="005E2B4D">
              <w:rPr>
                <w:webHidden/>
              </w:rPr>
              <w:fldChar w:fldCharType="end"/>
            </w:r>
          </w:hyperlink>
        </w:p>
        <w:p w14:paraId="48924A17" w14:textId="791053A8" w:rsidR="005E2B4D" w:rsidRDefault="005E2B4D">
          <w:pPr>
            <w:pStyle w:val="TOC1"/>
            <w:rPr>
              <w:rFonts w:asciiTheme="minorHAnsi" w:eastAsiaTheme="minorEastAsia" w:hAnsiTheme="minorHAnsi" w:cstheme="minorBidi"/>
              <w:b w:val="0"/>
              <w:sz w:val="22"/>
              <w:szCs w:val="22"/>
            </w:rPr>
          </w:pPr>
          <w:hyperlink w:anchor="_Toc536167861" w:history="1">
            <w:r w:rsidRPr="004A39EA">
              <w:rPr>
                <w:rStyle w:val="Hyperlink"/>
              </w:rPr>
              <w:t>2</w:t>
            </w:r>
            <w:r>
              <w:rPr>
                <w:rFonts w:asciiTheme="minorHAnsi" w:eastAsiaTheme="minorEastAsia" w:hAnsiTheme="minorHAnsi" w:cstheme="minorBidi"/>
                <w:b w:val="0"/>
                <w:sz w:val="22"/>
                <w:szCs w:val="22"/>
              </w:rPr>
              <w:tab/>
            </w:r>
            <w:r w:rsidRPr="004A39EA">
              <w:rPr>
                <w:rStyle w:val="Hyperlink"/>
              </w:rPr>
              <w:t>Statement of Intent</w:t>
            </w:r>
            <w:r>
              <w:rPr>
                <w:webHidden/>
              </w:rPr>
              <w:tab/>
            </w:r>
            <w:r>
              <w:rPr>
                <w:webHidden/>
              </w:rPr>
              <w:fldChar w:fldCharType="begin"/>
            </w:r>
            <w:r>
              <w:rPr>
                <w:webHidden/>
              </w:rPr>
              <w:instrText xml:space="preserve"> PAGEREF _Toc536167861 \h </w:instrText>
            </w:r>
            <w:r>
              <w:rPr>
                <w:webHidden/>
              </w:rPr>
            </w:r>
            <w:r>
              <w:rPr>
                <w:webHidden/>
              </w:rPr>
              <w:fldChar w:fldCharType="separate"/>
            </w:r>
            <w:r w:rsidR="00117FA9">
              <w:rPr>
                <w:webHidden/>
              </w:rPr>
              <w:t>9</w:t>
            </w:r>
            <w:r>
              <w:rPr>
                <w:webHidden/>
              </w:rPr>
              <w:fldChar w:fldCharType="end"/>
            </w:r>
          </w:hyperlink>
        </w:p>
        <w:p w14:paraId="2F311F6F" w14:textId="2AFF5071" w:rsidR="005E2B4D" w:rsidRDefault="005E2B4D">
          <w:pPr>
            <w:pStyle w:val="TOC1"/>
            <w:rPr>
              <w:rFonts w:asciiTheme="minorHAnsi" w:eastAsiaTheme="minorEastAsia" w:hAnsiTheme="minorHAnsi" w:cstheme="minorBidi"/>
              <w:b w:val="0"/>
              <w:sz w:val="22"/>
              <w:szCs w:val="22"/>
            </w:rPr>
          </w:pPr>
          <w:hyperlink w:anchor="_Toc536167862" w:history="1">
            <w:r w:rsidRPr="004A39EA">
              <w:rPr>
                <w:rStyle w:val="Hyperlink"/>
              </w:rPr>
              <w:t>3</w:t>
            </w:r>
            <w:r>
              <w:rPr>
                <w:rFonts w:asciiTheme="minorHAnsi" w:eastAsiaTheme="minorEastAsia" w:hAnsiTheme="minorHAnsi" w:cstheme="minorBidi"/>
                <w:b w:val="0"/>
                <w:sz w:val="22"/>
                <w:szCs w:val="22"/>
              </w:rPr>
              <w:tab/>
            </w:r>
            <w:r w:rsidRPr="004A39EA">
              <w:rPr>
                <w:rStyle w:val="Hyperlink"/>
              </w:rPr>
              <w:t>General Syntax Rules and Guidelines</w:t>
            </w:r>
            <w:r>
              <w:rPr>
                <w:webHidden/>
              </w:rPr>
              <w:tab/>
            </w:r>
            <w:r>
              <w:rPr>
                <w:webHidden/>
              </w:rPr>
              <w:fldChar w:fldCharType="begin"/>
            </w:r>
            <w:r>
              <w:rPr>
                <w:webHidden/>
              </w:rPr>
              <w:instrText xml:space="preserve"> PAGEREF _Toc536167862 \h </w:instrText>
            </w:r>
            <w:r>
              <w:rPr>
                <w:webHidden/>
              </w:rPr>
            </w:r>
            <w:r>
              <w:rPr>
                <w:webHidden/>
              </w:rPr>
              <w:fldChar w:fldCharType="separate"/>
            </w:r>
            <w:r w:rsidR="00117FA9">
              <w:rPr>
                <w:webHidden/>
              </w:rPr>
              <w:t>15</w:t>
            </w:r>
            <w:r>
              <w:rPr>
                <w:webHidden/>
              </w:rPr>
              <w:fldChar w:fldCharType="end"/>
            </w:r>
          </w:hyperlink>
        </w:p>
        <w:p w14:paraId="0A8FBF51" w14:textId="4EDDC688" w:rsidR="005E2B4D" w:rsidRDefault="005E2B4D">
          <w:pPr>
            <w:pStyle w:val="TOC2"/>
            <w:rPr>
              <w:rFonts w:asciiTheme="minorHAnsi" w:eastAsiaTheme="minorEastAsia" w:hAnsiTheme="minorHAnsi" w:cstheme="minorBidi"/>
              <w:noProof/>
              <w:sz w:val="22"/>
              <w:szCs w:val="22"/>
            </w:rPr>
          </w:pPr>
          <w:hyperlink w:anchor="_Toc536167863" w:history="1">
            <w:r w:rsidRPr="004A39EA">
              <w:rPr>
                <w:rStyle w:val="Hyperlink"/>
                <w:noProof/>
              </w:rPr>
              <w:t>3.1</w:t>
            </w:r>
            <w:r>
              <w:rPr>
                <w:rFonts w:asciiTheme="minorHAnsi" w:eastAsiaTheme="minorEastAsia" w:hAnsiTheme="minorHAnsi" w:cstheme="minorBidi"/>
                <w:noProof/>
                <w:sz w:val="22"/>
                <w:szCs w:val="22"/>
              </w:rPr>
              <w:tab/>
            </w:r>
            <w:r w:rsidRPr="004A39EA">
              <w:rPr>
                <w:rStyle w:val="Hyperlink"/>
                <w:noProof/>
              </w:rPr>
              <w:t>File Naming Definitions</w:t>
            </w:r>
            <w:r>
              <w:rPr>
                <w:noProof/>
                <w:webHidden/>
              </w:rPr>
              <w:tab/>
            </w:r>
            <w:r>
              <w:rPr>
                <w:noProof/>
                <w:webHidden/>
              </w:rPr>
              <w:fldChar w:fldCharType="begin"/>
            </w:r>
            <w:r>
              <w:rPr>
                <w:noProof/>
                <w:webHidden/>
              </w:rPr>
              <w:instrText xml:space="preserve"> PAGEREF _Toc536167863 \h </w:instrText>
            </w:r>
            <w:r>
              <w:rPr>
                <w:noProof/>
                <w:webHidden/>
              </w:rPr>
            </w:r>
            <w:r>
              <w:rPr>
                <w:noProof/>
                <w:webHidden/>
              </w:rPr>
              <w:fldChar w:fldCharType="separate"/>
            </w:r>
            <w:r w:rsidR="00117FA9">
              <w:rPr>
                <w:noProof/>
                <w:webHidden/>
              </w:rPr>
              <w:t>15</w:t>
            </w:r>
            <w:r>
              <w:rPr>
                <w:noProof/>
                <w:webHidden/>
              </w:rPr>
              <w:fldChar w:fldCharType="end"/>
            </w:r>
          </w:hyperlink>
        </w:p>
        <w:p w14:paraId="47AB3FAC" w14:textId="47641A1C" w:rsidR="005E2B4D" w:rsidRDefault="005E2B4D">
          <w:pPr>
            <w:pStyle w:val="TOC2"/>
            <w:rPr>
              <w:rFonts w:asciiTheme="minorHAnsi" w:eastAsiaTheme="minorEastAsia" w:hAnsiTheme="minorHAnsi" w:cstheme="minorBidi"/>
              <w:noProof/>
              <w:sz w:val="22"/>
              <w:szCs w:val="22"/>
            </w:rPr>
          </w:pPr>
          <w:hyperlink w:anchor="_Toc536167864" w:history="1">
            <w:r w:rsidRPr="004A39EA">
              <w:rPr>
                <w:rStyle w:val="Hyperlink"/>
                <w:noProof/>
              </w:rPr>
              <w:t>3.2</w:t>
            </w:r>
            <w:r>
              <w:rPr>
                <w:rFonts w:asciiTheme="minorHAnsi" w:eastAsiaTheme="minorEastAsia" w:hAnsiTheme="minorHAnsi" w:cstheme="minorBidi"/>
                <w:noProof/>
                <w:sz w:val="22"/>
                <w:szCs w:val="22"/>
              </w:rPr>
              <w:tab/>
            </w:r>
            <w:r w:rsidRPr="004A39EA">
              <w:rPr>
                <w:rStyle w:val="Hyperlink"/>
                <w:noProof/>
              </w:rPr>
              <w:t>Syntax Rules</w:t>
            </w:r>
            <w:r>
              <w:rPr>
                <w:noProof/>
                <w:webHidden/>
              </w:rPr>
              <w:tab/>
            </w:r>
            <w:r>
              <w:rPr>
                <w:noProof/>
                <w:webHidden/>
              </w:rPr>
              <w:fldChar w:fldCharType="begin"/>
            </w:r>
            <w:r>
              <w:rPr>
                <w:noProof/>
                <w:webHidden/>
              </w:rPr>
              <w:instrText xml:space="preserve"> PAGEREF _Toc536167864 \h </w:instrText>
            </w:r>
            <w:r>
              <w:rPr>
                <w:noProof/>
                <w:webHidden/>
              </w:rPr>
            </w:r>
            <w:r>
              <w:rPr>
                <w:noProof/>
                <w:webHidden/>
              </w:rPr>
              <w:fldChar w:fldCharType="separate"/>
            </w:r>
            <w:r w:rsidR="00117FA9">
              <w:rPr>
                <w:noProof/>
                <w:webHidden/>
              </w:rPr>
              <w:t>16</w:t>
            </w:r>
            <w:r>
              <w:rPr>
                <w:noProof/>
                <w:webHidden/>
              </w:rPr>
              <w:fldChar w:fldCharType="end"/>
            </w:r>
          </w:hyperlink>
        </w:p>
        <w:p w14:paraId="0FB67AA3" w14:textId="51C2D6EB" w:rsidR="005E2B4D" w:rsidRDefault="005E2B4D">
          <w:pPr>
            <w:pStyle w:val="TOC2"/>
            <w:rPr>
              <w:rFonts w:asciiTheme="minorHAnsi" w:eastAsiaTheme="minorEastAsia" w:hAnsiTheme="minorHAnsi" w:cstheme="minorBidi"/>
              <w:noProof/>
              <w:sz w:val="22"/>
              <w:szCs w:val="22"/>
            </w:rPr>
          </w:pPr>
          <w:hyperlink w:anchor="_Toc536167865" w:history="1">
            <w:r w:rsidRPr="004A39EA">
              <w:rPr>
                <w:rStyle w:val="Hyperlink"/>
                <w:noProof/>
              </w:rPr>
              <w:t>3.3</w:t>
            </w:r>
            <w:r>
              <w:rPr>
                <w:rFonts w:asciiTheme="minorHAnsi" w:eastAsiaTheme="minorEastAsia" w:hAnsiTheme="minorHAnsi" w:cstheme="minorBidi"/>
                <w:noProof/>
                <w:sz w:val="22"/>
                <w:szCs w:val="22"/>
              </w:rPr>
              <w:tab/>
            </w:r>
            <w:r w:rsidRPr="004A39EA">
              <w:rPr>
                <w:rStyle w:val="Hyperlink"/>
                <w:noProof/>
              </w:rPr>
              <w:t>Keyword Hierarchy</w:t>
            </w:r>
            <w:r>
              <w:rPr>
                <w:noProof/>
                <w:webHidden/>
              </w:rPr>
              <w:tab/>
            </w:r>
            <w:r>
              <w:rPr>
                <w:noProof/>
                <w:webHidden/>
              </w:rPr>
              <w:fldChar w:fldCharType="begin"/>
            </w:r>
            <w:r>
              <w:rPr>
                <w:noProof/>
                <w:webHidden/>
              </w:rPr>
              <w:instrText xml:space="preserve"> PAGEREF _Toc536167865 \h </w:instrText>
            </w:r>
            <w:r>
              <w:rPr>
                <w:noProof/>
                <w:webHidden/>
              </w:rPr>
            </w:r>
            <w:r>
              <w:rPr>
                <w:noProof/>
                <w:webHidden/>
              </w:rPr>
              <w:fldChar w:fldCharType="separate"/>
            </w:r>
            <w:r w:rsidR="00117FA9">
              <w:rPr>
                <w:noProof/>
                <w:webHidden/>
              </w:rPr>
              <w:t>18</w:t>
            </w:r>
            <w:r>
              <w:rPr>
                <w:noProof/>
                <w:webHidden/>
              </w:rPr>
              <w:fldChar w:fldCharType="end"/>
            </w:r>
          </w:hyperlink>
        </w:p>
        <w:p w14:paraId="668B67D3" w14:textId="52879699" w:rsidR="005E2B4D" w:rsidRDefault="005E2B4D">
          <w:pPr>
            <w:pStyle w:val="TOC1"/>
            <w:rPr>
              <w:rFonts w:asciiTheme="minorHAnsi" w:eastAsiaTheme="minorEastAsia" w:hAnsiTheme="minorHAnsi" w:cstheme="minorBidi"/>
              <w:b w:val="0"/>
              <w:sz w:val="22"/>
              <w:szCs w:val="22"/>
            </w:rPr>
          </w:pPr>
          <w:hyperlink w:anchor="_Toc536167866" w:history="1">
            <w:r w:rsidRPr="004A39EA">
              <w:rPr>
                <w:rStyle w:val="Hyperlink"/>
              </w:rPr>
              <w:t>4</w:t>
            </w:r>
            <w:r>
              <w:rPr>
                <w:rFonts w:asciiTheme="minorHAnsi" w:eastAsiaTheme="minorEastAsia" w:hAnsiTheme="minorHAnsi" w:cstheme="minorBidi"/>
                <w:b w:val="0"/>
                <w:sz w:val="22"/>
                <w:szCs w:val="22"/>
              </w:rPr>
              <w:tab/>
            </w:r>
            <w:r w:rsidRPr="004A39EA">
              <w:rPr>
                <w:rStyle w:val="Hyperlink"/>
              </w:rPr>
              <w:t>File Header and File End Information</w:t>
            </w:r>
            <w:r>
              <w:rPr>
                <w:webHidden/>
              </w:rPr>
              <w:tab/>
            </w:r>
            <w:r>
              <w:rPr>
                <w:webHidden/>
              </w:rPr>
              <w:fldChar w:fldCharType="begin"/>
            </w:r>
            <w:r>
              <w:rPr>
                <w:webHidden/>
              </w:rPr>
              <w:instrText xml:space="preserve"> PAGEREF _Toc536167866 \h </w:instrText>
            </w:r>
            <w:r>
              <w:rPr>
                <w:webHidden/>
              </w:rPr>
            </w:r>
            <w:r>
              <w:rPr>
                <w:webHidden/>
              </w:rPr>
              <w:fldChar w:fldCharType="separate"/>
            </w:r>
            <w:r w:rsidR="00117FA9">
              <w:rPr>
                <w:webHidden/>
              </w:rPr>
              <w:t>25</w:t>
            </w:r>
            <w:r>
              <w:rPr>
                <w:webHidden/>
              </w:rPr>
              <w:fldChar w:fldCharType="end"/>
            </w:r>
          </w:hyperlink>
        </w:p>
        <w:p w14:paraId="0D1AF4BA" w14:textId="185A4094" w:rsidR="005E2B4D" w:rsidRDefault="005E2B4D">
          <w:pPr>
            <w:pStyle w:val="TOC1"/>
            <w:rPr>
              <w:rFonts w:asciiTheme="minorHAnsi" w:eastAsiaTheme="minorEastAsia" w:hAnsiTheme="minorHAnsi" w:cstheme="minorBidi"/>
              <w:b w:val="0"/>
              <w:sz w:val="22"/>
              <w:szCs w:val="22"/>
            </w:rPr>
          </w:pPr>
          <w:hyperlink w:anchor="_Toc536167867" w:history="1">
            <w:r w:rsidRPr="004A39EA">
              <w:rPr>
                <w:rStyle w:val="Hyperlink"/>
              </w:rPr>
              <w:t>5</w:t>
            </w:r>
            <w:r>
              <w:rPr>
                <w:rFonts w:asciiTheme="minorHAnsi" w:eastAsiaTheme="minorEastAsia" w:hAnsiTheme="minorHAnsi" w:cstheme="minorBidi"/>
                <w:b w:val="0"/>
                <w:sz w:val="22"/>
                <w:szCs w:val="22"/>
              </w:rPr>
              <w:tab/>
            </w:r>
            <w:r w:rsidRPr="004A39EA">
              <w:rPr>
                <w:rStyle w:val="Hyperlink"/>
              </w:rPr>
              <w:t>Component Description</w:t>
            </w:r>
            <w:r>
              <w:rPr>
                <w:webHidden/>
              </w:rPr>
              <w:tab/>
            </w:r>
            <w:r>
              <w:rPr>
                <w:webHidden/>
              </w:rPr>
              <w:fldChar w:fldCharType="begin"/>
            </w:r>
            <w:r>
              <w:rPr>
                <w:webHidden/>
              </w:rPr>
              <w:instrText xml:space="preserve"> PAGEREF _Toc536167867 \h </w:instrText>
            </w:r>
            <w:r>
              <w:rPr>
                <w:webHidden/>
              </w:rPr>
            </w:r>
            <w:r>
              <w:rPr>
                <w:webHidden/>
              </w:rPr>
              <w:fldChar w:fldCharType="separate"/>
            </w:r>
            <w:r w:rsidR="00117FA9">
              <w:rPr>
                <w:webHidden/>
              </w:rPr>
              <w:t>28</w:t>
            </w:r>
            <w:r>
              <w:rPr>
                <w:webHidden/>
              </w:rPr>
              <w:fldChar w:fldCharType="end"/>
            </w:r>
          </w:hyperlink>
        </w:p>
        <w:p w14:paraId="5E2B4CB3" w14:textId="27ADF1E2" w:rsidR="005E2B4D" w:rsidRDefault="005E2B4D">
          <w:pPr>
            <w:pStyle w:val="TOC1"/>
            <w:rPr>
              <w:rFonts w:asciiTheme="minorHAnsi" w:eastAsiaTheme="minorEastAsia" w:hAnsiTheme="minorHAnsi" w:cstheme="minorBidi"/>
              <w:b w:val="0"/>
              <w:sz w:val="22"/>
              <w:szCs w:val="22"/>
            </w:rPr>
          </w:pPr>
          <w:hyperlink w:anchor="_Toc536167868" w:history="1">
            <w:r w:rsidRPr="004A39EA">
              <w:rPr>
                <w:rStyle w:val="Hyperlink"/>
              </w:rPr>
              <w:t>6</w:t>
            </w:r>
            <w:r>
              <w:rPr>
                <w:rFonts w:asciiTheme="minorHAnsi" w:eastAsiaTheme="minorEastAsia" w:hAnsiTheme="minorHAnsi" w:cstheme="minorBidi"/>
                <w:b w:val="0"/>
                <w:sz w:val="22"/>
                <w:szCs w:val="22"/>
              </w:rPr>
              <w:tab/>
            </w:r>
            <w:r w:rsidRPr="004A39EA">
              <w:rPr>
                <w:rStyle w:val="Hyperlink"/>
              </w:rPr>
              <w:t>Buffer Modeling</w:t>
            </w:r>
            <w:r>
              <w:rPr>
                <w:webHidden/>
              </w:rPr>
              <w:tab/>
            </w:r>
            <w:r>
              <w:rPr>
                <w:webHidden/>
              </w:rPr>
              <w:fldChar w:fldCharType="begin"/>
            </w:r>
            <w:r>
              <w:rPr>
                <w:webHidden/>
              </w:rPr>
              <w:instrText xml:space="preserve"> PAGEREF _Toc536167868 \h </w:instrText>
            </w:r>
            <w:r>
              <w:rPr>
                <w:webHidden/>
              </w:rPr>
            </w:r>
            <w:r>
              <w:rPr>
                <w:webHidden/>
              </w:rPr>
              <w:fldChar w:fldCharType="separate"/>
            </w:r>
            <w:r w:rsidR="00117FA9">
              <w:rPr>
                <w:webHidden/>
              </w:rPr>
              <w:t>47</w:t>
            </w:r>
            <w:r>
              <w:rPr>
                <w:webHidden/>
              </w:rPr>
              <w:fldChar w:fldCharType="end"/>
            </w:r>
          </w:hyperlink>
        </w:p>
        <w:p w14:paraId="3E2A53A8" w14:textId="47FB8F74" w:rsidR="005E2B4D" w:rsidRDefault="005E2B4D">
          <w:pPr>
            <w:pStyle w:val="TOC2"/>
            <w:rPr>
              <w:rFonts w:asciiTheme="minorHAnsi" w:eastAsiaTheme="minorEastAsia" w:hAnsiTheme="minorHAnsi" w:cstheme="minorBidi"/>
              <w:noProof/>
              <w:sz w:val="22"/>
              <w:szCs w:val="22"/>
            </w:rPr>
          </w:pPr>
          <w:hyperlink w:anchor="_Toc536167869" w:history="1">
            <w:r w:rsidRPr="004A39EA">
              <w:rPr>
                <w:rStyle w:val="Hyperlink"/>
                <w:noProof/>
              </w:rPr>
              <w:t>6.1</w:t>
            </w:r>
            <w:r>
              <w:rPr>
                <w:rFonts w:asciiTheme="minorHAnsi" w:eastAsiaTheme="minorEastAsia" w:hAnsiTheme="minorHAnsi" w:cstheme="minorBidi"/>
                <w:noProof/>
                <w:sz w:val="22"/>
                <w:szCs w:val="22"/>
              </w:rPr>
              <w:tab/>
            </w:r>
            <w:r w:rsidRPr="004A39EA">
              <w:rPr>
                <w:rStyle w:val="Hyperlink"/>
                <w:noProof/>
              </w:rPr>
              <w:t>Model Statement</w:t>
            </w:r>
            <w:r>
              <w:rPr>
                <w:noProof/>
                <w:webHidden/>
              </w:rPr>
              <w:tab/>
            </w:r>
            <w:r>
              <w:rPr>
                <w:noProof/>
                <w:webHidden/>
              </w:rPr>
              <w:fldChar w:fldCharType="begin"/>
            </w:r>
            <w:r>
              <w:rPr>
                <w:noProof/>
                <w:webHidden/>
              </w:rPr>
              <w:instrText xml:space="preserve"> PAGEREF _Toc536167869 \h </w:instrText>
            </w:r>
            <w:r>
              <w:rPr>
                <w:noProof/>
                <w:webHidden/>
              </w:rPr>
            </w:r>
            <w:r>
              <w:rPr>
                <w:noProof/>
                <w:webHidden/>
              </w:rPr>
              <w:fldChar w:fldCharType="separate"/>
            </w:r>
            <w:r w:rsidR="00117FA9">
              <w:rPr>
                <w:noProof/>
                <w:webHidden/>
              </w:rPr>
              <w:t>47</w:t>
            </w:r>
            <w:r>
              <w:rPr>
                <w:noProof/>
                <w:webHidden/>
              </w:rPr>
              <w:fldChar w:fldCharType="end"/>
            </w:r>
          </w:hyperlink>
        </w:p>
        <w:p w14:paraId="78D82BB2" w14:textId="5E73B6F6" w:rsidR="005E2B4D" w:rsidRDefault="005E2B4D">
          <w:pPr>
            <w:pStyle w:val="TOC2"/>
            <w:rPr>
              <w:rFonts w:asciiTheme="minorHAnsi" w:eastAsiaTheme="minorEastAsia" w:hAnsiTheme="minorHAnsi" w:cstheme="minorBidi"/>
              <w:noProof/>
              <w:sz w:val="22"/>
              <w:szCs w:val="22"/>
            </w:rPr>
          </w:pPr>
          <w:hyperlink w:anchor="_Toc536167870" w:history="1">
            <w:r w:rsidRPr="004A39EA">
              <w:rPr>
                <w:rStyle w:val="Hyperlink"/>
                <w:noProof/>
              </w:rPr>
              <w:t>6.2</w:t>
            </w:r>
            <w:r>
              <w:rPr>
                <w:rFonts w:asciiTheme="minorHAnsi" w:eastAsiaTheme="minorEastAsia" w:hAnsiTheme="minorHAnsi" w:cstheme="minorBidi"/>
                <w:noProof/>
                <w:sz w:val="22"/>
                <w:szCs w:val="22"/>
              </w:rPr>
              <w:tab/>
            </w:r>
            <w:r w:rsidRPr="004A39EA">
              <w:rPr>
                <w:rStyle w:val="Hyperlink"/>
                <w:noProof/>
              </w:rPr>
              <w:t>Add Submodel Description</w:t>
            </w:r>
            <w:r>
              <w:rPr>
                <w:noProof/>
                <w:webHidden/>
              </w:rPr>
              <w:tab/>
            </w:r>
            <w:r>
              <w:rPr>
                <w:noProof/>
                <w:webHidden/>
              </w:rPr>
              <w:fldChar w:fldCharType="begin"/>
            </w:r>
            <w:r>
              <w:rPr>
                <w:noProof/>
                <w:webHidden/>
              </w:rPr>
              <w:instrText xml:space="preserve"> PAGEREF _Toc536167870 \h </w:instrText>
            </w:r>
            <w:r>
              <w:rPr>
                <w:noProof/>
                <w:webHidden/>
              </w:rPr>
            </w:r>
            <w:r>
              <w:rPr>
                <w:noProof/>
                <w:webHidden/>
              </w:rPr>
              <w:fldChar w:fldCharType="separate"/>
            </w:r>
            <w:r w:rsidR="00117FA9">
              <w:rPr>
                <w:noProof/>
                <w:webHidden/>
              </w:rPr>
              <w:t>95</w:t>
            </w:r>
            <w:r>
              <w:rPr>
                <w:noProof/>
                <w:webHidden/>
              </w:rPr>
              <w:fldChar w:fldCharType="end"/>
            </w:r>
          </w:hyperlink>
        </w:p>
        <w:p w14:paraId="18113970" w14:textId="3DAE621E" w:rsidR="005E2B4D" w:rsidRDefault="005E2B4D">
          <w:pPr>
            <w:pStyle w:val="TOC2"/>
            <w:rPr>
              <w:rFonts w:asciiTheme="minorHAnsi" w:eastAsiaTheme="minorEastAsia" w:hAnsiTheme="minorHAnsi" w:cstheme="minorBidi"/>
              <w:noProof/>
              <w:sz w:val="22"/>
              <w:szCs w:val="22"/>
            </w:rPr>
          </w:pPr>
          <w:hyperlink w:anchor="_Toc536167871" w:history="1">
            <w:r w:rsidRPr="004A39EA">
              <w:rPr>
                <w:rStyle w:val="Hyperlink"/>
                <w:noProof/>
              </w:rPr>
              <w:t>6.3</w:t>
            </w:r>
            <w:r>
              <w:rPr>
                <w:rFonts w:asciiTheme="minorHAnsi" w:eastAsiaTheme="minorEastAsia" w:hAnsiTheme="minorHAnsi" w:cstheme="minorBidi"/>
                <w:noProof/>
                <w:sz w:val="22"/>
                <w:szCs w:val="22"/>
              </w:rPr>
              <w:tab/>
            </w:r>
            <w:r w:rsidRPr="004A39EA">
              <w:rPr>
                <w:rStyle w:val="Hyperlink"/>
                <w:noProof/>
              </w:rPr>
              <w:t>Multi-Lingual Model Extensions</w:t>
            </w:r>
            <w:r>
              <w:rPr>
                <w:noProof/>
                <w:webHidden/>
              </w:rPr>
              <w:tab/>
            </w:r>
            <w:r>
              <w:rPr>
                <w:noProof/>
                <w:webHidden/>
              </w:rPr>
              <w:fldChar w:fldCharType="begin"/>
            </w:r>
            <w:r>
              <w:rPr>
                <w:noProof/>
                <w:webHidden/>
              </w:rPr>
              <w:instrText xml:space="preserve"> PAGEREF _Toc536167871 \h </w:instrText>
            </w:r>
            <w:r>
              <w:rPr>
                <w:noProof/>
                <w:webHidden/>
              </w:rPr>
            </w:r>
            <w:r>
              <w:rPr>
                <w:noProof/>
                <w:webHidden/>
              </w:rPr>
              <w:fldChar w:fldCharType="separate"/>
            </w:r>
            <w:r w:rsidR="00117FA9">
              <w:rPr>
                <w:noProof/>
                <w:webHidden/>
              </w:rPr>
              <w:t>109</w:t>
            </w:r>
            <w:r>
              <w:rPr>
                <w:noProof/>
                <w:webHidden/>
              </w:rPr>
              <w:fldChar w:fldCharType="end"/>
            </w:r>
          </w:hyperlink>
        </w:p>
        <w:p w14:paraId="67D53535" w14:textId="4AD43079" w:rsidR="005E2B4D" w:rsidRDefault="005E2B4D">
          <w:pPr>
            <w:pStyle w:val="TOC3"/>
            <w:rPr>
              <w:rFonts w:asciiTheme="minorHAnsi" w:eastAsiaTheme="minorEastAsia" w:hAnsiTheme="minorHAnsi" w:cstheme="minorBidi"/>
              <w:noProof/>
              <w:sz w:val="22"/>
              <w:szCs w:val="22"/>
            </w:rPr>
          </w:pPr>
          <w:hyperlink w:anchor="_Toc536167872" w:history="1">
            <w:r w:rsidRPr="004A39EA">
              <w:rPr>
                <w:rStyle w:val="Hyperlink"/>
                <w:noProof/>
              </w:rPr>
              <w:t>6.3.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872 \h </w:instrText>
            </w:r>
            <w:r>
              <w:rPr>
                <w:noProof/>
                <w:webHidden/>
              </w:rPr>
            </w:r>
            <w:r>
              <w:rPr>
                <w:noProof/>
                <w:webHidden/>
              </w:rPr>
              <w:fldChar w:fldCharType="separate"/>
            </w:r>
            <w:r w:rsidR="00117FA9">
              <w:rPr>
                <w:noProof/>
                <w:webHidden/>
              </w:rPr>
              <w:t>109</w:t>
            </w:r>
            <w:r>
              <w:rPr>
                <w:noProof/>
                <w:webHidden/>
              </w:rPr>
              <w:fldChar w:fldCharType="end"/>
            </w:r>
          </w:hyperlink>
        </w:p>
        <w:p w14:paraId="796722F1" w14:textId="48B7EBC3" w:rsidR="005E2B4D" w:rsidRDefault="005E2B4D">
          <w:pPr>
            <w:pStyle w:val="TOC3"/>
            <w:rPr>
              <w:rFonts w:asciiTheme="minorHAnsi" w:eastAsiaTheme="minorEastAsia" w:hAnsiTheme="minorHAnsi" w:cstheme="minorBidi"/>
              <w:noProof/>
              <w:sz w:val="22"/>
              <w:szCs w:val="22"/>
            </w:rPr>
          </w:pPr>
          <w:hyperlink w:anchor="_Toc536167873" w:history="1">
            <w:r w:rsidRPr="004A39EA">
              <w:rPr>
                <w:rStyle w:val="Hyperlink"/>
                <w:noProof/>
              </w:rPr>
              <w:t>6.3.2</w:t>
            </w:r>
            <w:r>
              <w:rPr>
                <w:rFonts w:asciiTheme="minorHAnsi" w:eastAsiaTheme="minorEastAsia" w:hAnsiTheme="minorHAnsi" w:cstheme="minorBidi"/>
                <w:noProof/>
                <w:sz w:val="22"/>
                <w:szCs w:val="22"/>
              </w:rPr>
              <w:tab/>
            </w:r>
            <w:r w:rsidRPr="004A39EA">
              <w:rPr>
                <w:rStyle w:val="Hyperlink"/>
                <w:noProof/>
              </w:rPr>
              <w:t>Languages Supported</w:t>
            </w:r>
            <w:r>
              <w:rPr>
                <w:noProof/>
                <w:webHidden/>
              </w:rPr>
              <w:tab/>
            </w:r>
            <w:r>
              <w:rPr>
                <w:noProof/>
                <w:webHidden/>
              </w:rPr>
              <w:fldChar w:fldCharType="begin"/>
            </w:r>
            <w:r>
              <w:rPr>
                <w:noProof/>
                <w:webHidden/>
              </w:rPr>
              <w:instrText xml:space="preserve"> PAGEREF _Toc536167873 \h </w:instrText>
            </w:r>
            <w:r>
              <w:rPr>
                <w:noProof/>
                <w:webHidden/>
              </w:rPr>
            </w:r>
            <w:r>
              <w:rPr>
                <w:noProof/>
                <w:webHidden/>
              </w:rPr>
              <w:fldChar w:fldCharType="separate"/>
            </w:r>
            <w:r w:rsidR="00117FA9">
              <w:rPr>
                <w:noProof/>
                <w:webHidden/>
              </w:rPr>
              <w:t>110</w:t>
            </w:r>
            <w:r>
              <w:rPr>
                <w:noProof/>
                <w:webHidden/>
              </w:rPr>
              <w:fldChar w:fldCharType="end"/>
            </w:r>
          </w:hyperlink>
        </w:p>
        <w:p w14:paraId="04B47EF3" w14:textId="6D3E7AAD" w:rsidR="005E2B4D" w:rsidRDefault="005E2B4D">
          <w:pPr>
            <w:pStyle w:val="TOC3"/>
            <w:rPr>
              <w:rFonts w:asciiTheme="minorHAnsi" w:eastAsiaTheme="minorEastAsia" w:hAnsiTheme="minorHAnsi" w:cstheme="minorBidi"/>
              <w:noProof/>
              <w:sz w:val="22"/>
              <w:szCs w:val="22"/>
            </w:rPr>
          </w:pPr>
          <w:hyperlink w:anchor="_Toc536167874" w:history="1">
            <w:r w:rsidRPr="004A39EA">
              <w:rPr>
                <w:rStyle w:val="Hyperlink"/>
                <w:noProof/>
              </w:rPr>
              <w:t>6.3.3</w:t>
            </w:r>
            <w:r>
              <w:rPr>
                <w:rFonts w:asciiTheme="minorHAnsi" w:eastAsiaTheme="minorEastAsia" w:hAnsiTheme="minorHAnsi" w:cstheme="minorBidi"/>
                <w:noProof/>
                <w:sz w:val="22"/>
                <w:szCs w:val="22"/>
              </w:rPr>
              <w:tab/>
            </w:r>
            <w:r w:rsidRPr="004A39EA">
              <w:rPr>
                <w:rStyle w:val="Hyperlink"/>
                <w:noProof/>
              </w:rPr>
              <w:t>Overview</w:t>
            </w:r>
            <w:r>
              <w:rPr>
                <w:noProof/>
                <w:webHidden/>
              </w:rPr>
              <w:tab/>
            </w:r>
            <w:r>
              <w:rPr>
                <w:noProof/>
                <w:webHidden/>
              </w:rPr>
              <w:fldChar w:fldCharType="begin"/>
            </w:r>
            <w:r>
              <w:rPr>
                <w:noProof/>
                <w:webHidden/>
              </w:rPr>
              <w:instrText xml:space="preserve"> PAGEREF _Toc536167874 \h </w:instrText>
            </w:r>
            <w:r>
              <w:rPr>
                <w:noProof/>
                <w:webHidden/>
              </w:rPr>
            </w:r>
            <w:r>
              <w:rPr>
                <w:noProof/>
                <w:webHidden/>
              </w:rPr>
              <w:fldChar w:fldCharType="separate"/>
            </w:r>
            <w:r w:rsidR="00117FA9">
              <w:rPr>
                <w:noProof/>
                <w:webHidden/>
              </w:rPr>
              <w:t>110</w:t>
            </w:r>
            <w:r>
              <w:rPr>
                <w:noProof/>
                <w:webHidden/>
              </w:rPr>
              <w:fldChar w:fldCharType="end"/>
            </w:r>
          </w:hyperlink>
        </w:p>
        <w:p w14:paraId="1B76EC73" w14:textId="2770164A" w:rsidR="005E2B4D" w:rsidRDefault="005E2B4D">
          <w:pPr>
            <w:pStyle w:val="TOC3"/>
            <w:rPr>
              <w:rFonts w:asciiTheme="minorHAnsi" w:eastAsiaTheme="minorEastAsia" w:hAnsiTheme="minorHAnsi" w:cstheme="minorBidi"/>
              <w:noProof/>
              <w:sz w:val="22"/>
              <w:szCs w:val="22"/>
            </w:rPr>
          </w:pPr>
          <w:hyperlink w:anchor="_Toc536167875" w:history="1">
            <w:r w:rsidRPr="004A39EA">
              <w:rPr>
                <w:rStyle w:val="Hyperlink"/>
                <w:noProof/>
              </w:rPr>
              <w:t>6.3.4</w:t>
            </w:r>
            <w:r>
              <w:rPr>
                <w:rFonts w:asciiTheme="minorHAnsi" w:eastAsiaTheme="minorEastAsia" w:hAnsiTheme="minorHAnsi" w:cstheme="minorBidi"/>
                <w:noProof/>
                <w:sz w:val="22"/>
                <w:szCs w:val="22"/>
              </w:rPr>
              <w:tab/>
            </w:r>
            <w:r w:rsidRPr="004A39EA">
              <w:rPr>
                <w:rStyle w:val="Hyperlink"/>
                <w:noProof/>
              </w:rPr>
              <w:t>Definitions</w:t>
            </w:r>
            <w:r>
              <w:rPr>
                <w:noProof/>
                <w:webHidden/>
              </w:rPr>
              <w:tab/>
            </w:r>
            <w:r>
              <w:rPr>
                <w:noProof/>
                <w:webHidden/>
              </w:rPr>
              <w:fldChar w:fldCharType="begin"/>
            </w:r>
            <w:r>
              <w:rPr>
                <w:noProof/>
                <w:webHidden/>
              </w:rPr>
              <w:instrText xml:space="preserve"> PAGEREF _Toc536167875 \h </w:instrText>
            </w:r>
            <w:r>
              <w:rPr>
                <w:noProof/>
                <w:webHidden/>
              </w:rPr>
            </w:r>
            <w:r>
              <w:rPr>
                <w:noProof/>
                <w:webHidden/>
              </w:rPr>
              <w:fldChar w:fldCharType="separate"/>
            </w:r>
            <w:r w:rsidR="00117FA9">
              <w:rPr>
                <w:noProof/>
                <w:webHidden/>
              </w:rPr>
              <w:t>111</w:t>
            </w:r>
            <w:r>
              <w:rPr>
                <w:noProof/>
                <w:webHidden/>
              </w:rPr>
              <w:fldChar w:fldCharType="end"/>
            </w:r>
          </w:hyperlink>
        </w:p>
        <w:p w14:paraId="3C59A5C9" w14:textId="1C4D9F59" w:rsidR="005E2B4D" w:rsidRDefault="005E2B4D">
          <w:pPr>
            <w:pStyle w:val="TOC3"/>
            <w:rPr>
              <w:rFonts w:asciiTheme="minorHAnsi" w:eastAsiaTheme="minorEastAsia" w:hAnsiTheme="minorHAnsi" w:cstheme="minorBidi"/>
              <w:noProof/>
              <w:sz w:val="22"/>
              <w:szCs w:val="22"/>
            </w:rPr>
          </w:pPr>
          <w:hyperlink w:anchor="_Toc536167876" w:history="1">
            <w:r w:rsidRPr="004A39EA">
              <w:rPr>
                <w:rStyle w:val="Hyperlink"/>
                <w:noProof/>
              </w:rPr>
              <w:t>6.3.5</w:t>
            </w:r>
            <w:r>
              <w:rPr>
                <w:rFonts w:asciiTheme="minorHAnsi" w:eastAsiaTheme="minorEastAsia" w:hAnsiTheme="minorHAnsi" w:cstheme="minorBidi"/>
                <w:noProof/>
                <w:sz w:val="22"/>
                <w:szCs w:val="22"/>
              </w:rPr>
              <w:tab/>
            </w:r>
            <w:r w:rsidRPr="004A39EA">
              <w:rPr>
                <w:rStyle w:val="Hyperlink"/>
                <w:noProof/>
              </w:rPr>
              <w:t>General Assumptions</w:t>
            </w:r>
            <w:r>
              <w:rPr>
                <w:noProof/>
                <w:webHidden/>
              </w:rPr>
              <w:tab/>
            </w:r>
            <w:r>
              <w:rPr>
                <w:noProof/>
                <w:webHidden/>
              </w:rPr>
              <w:fldChar w:fldCharType="begin"/>
            </w:r>
            <w:r>
              <w:rPr>
                <w:noProof/>
                <w:webHidden/>
              </w:rPr>
              <w:instrText xml:space="preserve"> PAGEREF _Toc536167876 \h </w:instrText>
            </w:r>
            <w:r>
              <w:rPr>
                <w:noProof/>
                <w:webHidden/>
              </w:rPr>
            </w:r>
            <w:r>
              <w:rPr>
                <w:noProof/>
                <w:webHidden/>
              </w:rPr>
              <w:fldChar w:fldCharType="separate"/>
            </w:r>
            <w:r w:rsidR="00117FA9">
              <w:rPr>
                <w:noProof/>
                <w:webHidden/>
              </w:rPr>
              <w:t>111</w:t>
            </w:r>
            <w:r>
              <w:rPr>
                <w:noProof/>
                <w:webHidden/>
              </w:rPr>
              <w:fldChar w:fldCharType="end"/>
            </w:r>
          </w:hyperlink>
        </w:p>
        <w:p w14:paraId="5639D7BA" w14:textId="78911B46" w:rsidR="005E2B4D" w:rsidRDefault="005E2B4D">
          <w:pPr>
            <w:pStyle w:val="TOC3"/>
            <w:rPr>
              <w:rFonts w:asciiTheme="minorHAnsi" w:eastAsiaTheme="minorEastAsia" w:hAnsiTheme="minorHAnsi" w:cstheme="minorBidi"/>
              <w:noProof/>
              <w:sz w:val="22"/>
              <w:szCs w:val="22"/>
            </w:rPr>
          </w:pPr>
          <w:hyperlink w:anchor="_Toc536167877" w:history="1">
            <w:r w:rsidRPr="004A39EA">
              <w:rPr>
                <w:rStyle w:val="Hyperlink"/>
                <w:noProof/>
              </w:rPr>
              <w:t>6.3.6</w:t>
            </w:r>
            <w:r>
              <w:rPr>
                <w:rFonts w:asciiTheme="minorHAnsi" w:eastAsiaTheme="minorEastAsia" w:hAnsiTheme="minorHAnsi" w:cstheme="minorBidi"/>
                <w:noProof/>
                <w:sz w:val="22"/>
                <w:szCs w:val="22"/>
              </w:rPr>
              <w:tab/>
            </w:r>
            <w:r w:rsidRPr="004A39EA">
              <w:rPr>
                <w:rStyle w:val="Hyperlink"/>
                <w:noProof/>
              </w:rPr>
              <w:t>Keyword Definitions</w:t>
            </w:r>
            <w:r>
              <w:rPr>
                <w:noProof/>
                <w:webHidden/>
              </w:rPr>
              <w:tab/>
            </w:r>
            <w:r>
              <w:rPr>
                <w:noProof/>
                <w:webHidden/>
              </w:rPr>
              <w:fldChar w:fldCharType="begin"/>
            </w:r>
            <w:r>
              <w:rPr>
                <w:noProof/>
                <w:webHidden/>
              </w:rPr>
              <w:instrText xml:space="preserve"> PAGEREF _Toc536167877 \h </w:instrText>
            </w:r>
            <w:r>
              <w:rPr>
                <w:noProof/>
                <w:webHidden/>
              </w:rPr>
            </w:r>
            <w:r>
              <w:rPr>
                <w:noProof/>
                <w:webHidden/>
              </w:rPr>
              <w:fldChar w:fldCharType="separate"/>
            </w:r>
            <w:r w:rsidR="00117FA9">
              <w:rPr>
                <w:noProof/>
                <w:webHidden/>
              </w:rPr>
              <w:t>116</w:t>
            </w:r>
            <w:r>
              <w:rPr>
                <w:noProof/>
                <w:webHidden/>
              </w:rPr>
              <w:fldChar w:fldCharType="end"/>
            </w:r>
          </w:hyperlink>
        </w:p>
        <w:p w14:paraId="0415CDE5" w14:textId="5EED9676" w:rsidR="005E2B4D" w:rsidRDefault="005E2B4D">
          <w:pPr>
            <w:pStyle w:val="TOC2"/>
            <w:rPr>
              <w:rFonts w:asciiTheme="minorHAnsi" w:eastAsiaTheme="minorEastAsia" w:hAnsiTheme="minorHAnsi" w:cstheme="minorBidi"/>
              <w:noProof/>
              <w:sz w:val="22"/>
              <w:szCs w:val="22"/>
            </w:rPr>
          </w:pPr>
          <w:hyperlink w:anchor="_Toc536167878" w:history="1">
            <w:r w:rsidRPr="004A39EA">
              <w:rPr>
                <w:rStyle w:val="Hyperlink"/>
                <w:noProof/>
              </w:rPr>
              <w:t>6.4</w:t>
            </w:r>
            <w:r>
              <w:rPr>
                <w:rFonts w:asciiTheme="minorHAnsi" w:eastAsiaTheme="minorEastAsia" w:hAnsiTheme="minorHAnsi" w:cstheme="minorBidi"/>
                <w:noProof/>
                <w:sz w:val="22"/>
                <w:szCs w:val="22"/>
              </w:rPr>
              <w:tab/>
            </w:r>
            <w:r w:rsidRPr="004A39EA">
              <w:rPr>
                <w:rStyle w:val="Hyperlink"/>
                <w:noProof/>
              </w:rPr>
              <w:t>Test Load and Data Description</w:t>
            </w:r>
            <w:r>
              <w:rPr>
                <w:noProof/>
                <w:webHidden/>
              </w:rPr>
              <w:tab/>
            </w:r>
            <w:r>
              <w:rPr>
                <w:noProof/>
                <w:webHidden/>
              </w:rPr>
              <w:fldChar w:fldCharType="begin"/>
            </w:r>
            <w:r>
              <w:rPr>
                <w:noProof/>
                <w:webHidden/>
              </w:rPr>
              <w:instrText xml:space="preserve"> PAGEREF _Toc536167878 \h </w:instrText>
            </w:r>
            <w:r>
              <w:rPr>
                <w:noProof/>
                <w:webHidden/>
              </w:rPr>
            </w:r>
            <w:r>
              <w:rPr>
                <w:noProof/>
                <w:webHidden/>
              </w:rPr>
              <w:fldChar w:fldCharType="separate"/>
            </w:r>
            <w:r w:rsidR="00117FA9">
              <w:rPr>
                <w:noProof/>
                <w:webHidden/>
              </w:rPr>
              <w:t>153</w:t>
            </w:r>
            <w:r>
              <w:rPr>
                <w:noProof/>
                <w:webHidden/>
              </w:rPr>
              <w:fldChar w:fldCharType="end"/>
            </w:r>
          </w:hyperlink>
        </w:p>
        <w:p w14:paraId="53887D11" w14:textId="5B2D7798" w:rsidR="005E2B4D" w:rsidRDefault="005E2B4D">
          <w:pPr>
            <w:pStyle w:val="TOC3"/>
            <w:rPr>
              <w:rFonts w:asciiTheme="minorHAnsi" w:eastAsiaTheme="minorEastAsia" w:hAnsiTheme="minorHAnsi" w:cstheme="minorBidi"/>
              <w:noProof/>
              <w:sz w:val="22"/>
              <w:szCs w:val="22"/>
            </w:rPr>
          </w:pPr>
          <w:hyperlink w:anchor="_Toc536167879" w:history="1">
            <w:r w:rsidRPr="004A39EA">
              <w:rPr>
                <w:rStyle w:val="Hyperlink"/>
                <w:noProof/>
              </w:rPr>
              <w:t>6.4.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879 \h </w:instrText>
            </w:r>
            <w:r>
              <w:rPr>
                <w:noProof/>
                <w:webHidden/>
              </w:rPr>
            </w:r>
            <w:r>
              <w:rPr>
                <w:noProof/>
                <w:webHidden/>
              </w:rPr>
              <w:fldChar w:fldCharType="separate"/>
            </w:r>
            <w:r w:rsidR="00117FA9">
              <w:rPr>
                <w:noProof/>
                <w:webHidden/>
              </w:rPr>
              <w:t>153</w:t>
            </w:r>
            <w:r>
              <w:rPr>
                <w:noProof/>
                <w:webHidden/>
              </w:rPr>
              <w:fldChar w:fldCharType="end"/>
            </w:r>
          </w:hyperlink>
        </w:p>
        <w:p w14:paraId="3632DBD4" w14:textId="30E44397" w:rsidR="005E2B4D" w:rsidRDefault="005E2B4D">
          <w:pPr>
            <w:pStyle w:val="TOC3"/>
            <w:rPr>
              <w:rFonts w:asciiTheme="minorHAnsi" w:eastAsiaTheme="minorEastAsia" w:hAnsiTheme="minorHAnsi" w:cstheme="minorBidi"/>
              <w:noProof/>
              <w:sz w:val="22"/>
              <w:szCs w:val="22"/>
            </w:rPr>
          </w:pPr>
          <w:hyperlink w:anchor="_Toc536167880" w:history="1">
            <w:r w:rsidRPr="004A39EA">
              <w:rPr>
                <w:rStyle w:val="Hyperlink"/>
                <w:noProof/>
              </w:rPr>
              <w:t>6.4.2</w:t>
            </w:r>
            <w:r>
              <w:rPr>
                <w:rFonts w:asciiTheme="minorHAnsi" w:eastAsiaTheme="minorEastAsia" w:hAnsiTheme="minorHAnsi" w:cstheme="minorBidi"/>
                <w:noProof/>
                <w:sz w:val="22"/>
                <w:szCs w:val="22"/>
              </w:rPr>
              <w:tab/>
            </w:r>
            <w:r w:rsidRPr="004A39EA">
              <w:rPr>
                <w:rStyle w:val="Hyperlink"/>
                <w:noProof/>
              </w:rPr>
              <w:t>Keyword Definitions</w:t>
            </w:r>
            <w:r>
              <w:rPr>
                <w:noProof/>
                <w:webHidden/>
              </w:rPr>
              <w:tab/>
            </w:r>
            <w:r>
              <w:rPr>
                <w:noProof/>
                <w:webHidden/>
              </w:rPr>
              <w:fldChar w:fldCharType="begin"/>
            </w:r>
            <w:r>
              <w:rPr>
                <w:noProof/>
                <w:webHidden/>
              </w:rPr>
              <w:instrText xml:space="preserve"> PAGEREF _Toc536167880 \h </w:instrText>
            </w:r>
            <w:r>
              <w:rPr>
                <w:noProof/>
                <w:webHidden/>
              </w:rPr>
            </w:r>
            <w:r>
              <w:rPr>
                <w:noProof/>
                <w:webHidden/>
              </w:rPr>
              <w:fldChar w:fldCharType="separate"/>
            </w:r>
            <w:r w:rsidR="00117FA9">
              <w:rPr>
                <w:noProof/>
                <w:webHidden/>
              </w:rPr>
              <w:t>153</w:t>
            </w:r>
            <w:r>
              <w:rPr>
                <w:noProof/>
                <w:webHidden/>
              </w:rPr>
              <w:fldChar w:fldCharType="end"/>
            </w:r>
          </w:hyperlink>
        </w:p>
        <w:p w14:paraId="58282802" w14:textId="1D2795C2" w:rsidR="005E2B4D" w:rsidRDefault="005E2B4D">
          <w:pPr>
            <w:pStyle w:val="TOC1"/>
            <w:rPr>
              <w:rFonts w:asciiTheme="minorHAnsi" w:eastAsiaTheme="minorEastAsia" w:hAnsiTheme="minorHAnsi" w:cstheme="minorBidi"/>
              <w:b w:val="0"/>
              <w:sz w:val="22"/>
              <w:szCs w:val="22"/>
            </w:rPr>
          </w:pPr>
          <w:hyperlink w:anchor="_Toc536167881" w:history="1">
            <w:r w:rsidRPr="004A39EA">
              <w:rPr>
                <w:rStyle w:val="Hyperlink"/>
              </w:rPr>
              <w:t>7</w:t>
            </w:r>
            <w:r>
              <w:rPr>
                <w:rFonts w:asciiTheme="minorHAnsi" w:eastAsiaTheme="minorEastAsia" w:hAnsiTheme="minorHAnsi" w:cstheme="minorBidi"/>
                <w:b w:val="0"/>
                <w:sz w:val="22"/>
                <w:szCs w:val="22"/>
              </w:rPr>
              <w:tab/>
            </w:r>
            <w:r w:rsidRPr="004A39EA">
              <w:rPr>
                <w:rStyle w:val="Hyperlink"/>
              </w:rPr>
              <w:t>Package Modeling</w:t>
            </w:r>
            <w:r>
              <w:rPr>
                <w:webHidden/>
              </w:rPr>
              <w:tab/>
            </w:r>
            <w:r>
              <w:rPr>
                <w:webHidden/>
              </w:rPr>
              <w:fldChar w:fldCharType="begin"/>
            </w:r>
            <w:r>
              <w:rPr>
                <w:webHidden/>
              </w:rPr>
              <w:instrText xml:space="preserve"> PAGEREF _Toc536167881 \h </w:instrText>
            </w:r>
            <w:r>
              <w:rPr>
                <w:webHidden/>
              </w:rPr>
            </w:r>
            <w:r>
              <w:rPr>
                <w:webHidden/>
              </w:rPr>
              <w:fldChar w:fldCharType="separate"/>
            </w:r>
            <w:r w:rsidR="00117FA9">
              <w:rPr>
                <w:webHidden/>
              </w:rPr>
              <w:t>157</w:t>
            </w:r>
            <w:r>
              <w:rPr>
                <w:webHidden/>
              </w:rPr>
              <w:fldChar w:fldCharType="end"/>
            </w:r>
          </w:hyperlink>
        </w:p>
        <w:p w14:paraId="1793C652" w14:textId="75F8A191" w:rsidR="005E2B4D" w:rsidRDefault="005E2B4D">
          <w:pPr>
            <w:pStyle w:val="TOC2"/>
            <w:rPr>
              <w:rFonts w:asciiTheme="minorHAnsi" w:eastAsiaTheme="minorEastAsia" w:hAnsiTheme="minorHAnsi" w:cstheme="minorBidi"/>
              <w:noProof/>
              <w:sz w:val="22"/>
              <w:szCs w:val="22"/>
            </w:rPr>
          </w:pPr>
          <w:hyperlink w:anchor="_Toc536167882" w:history="1">
            <w:r w:rsidRPr="004A39EA">
              <w:rPr>
                <w:rStyle w:val="Hyperlink"/>
                <w:noProof/>
              </w:rPr>
              <w:t>7.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882 \h </w:instrText>
            </w:r>
            <w:r>
              <w:rPr>
                <w:noProof/>
                <w:webHidden/>
              </w:rPr>
            </w:r>
            <w:r>
              <w:rPr>
                <w:noProof/>
                <w:webHidden/>
              </w:rPr>
              <w:fldChar w:fldCharType="separate"/>
            </w:r>
            <w:r w:rsidR="00117FA9">
              <w:rPr>
                <w:noProof/>
                <w:webHidden/>
              </w:rPr>
              <w:t>157</w:t>
            </w:r>
            <w:r>
              <w:rPr>
                <w:noProof/>
                <w:webHidden/>
              </w:rPr>
              <w:fldChar w:fldCharType="end"/>
            </w:r>
          </w:hyperlink>
        </w:p>
        <w:p w14:paraId="1B2BF95B" w14:textId="6B00158E" w:rsidR="005E2B4D" w:rsidRDefault="005E2B4D">
          <w:pPr>
            <w:pStyle w:val="TOC2"/>
            <w:rPr>
              <w:rFonts w:asciiTheme="minorHAnsi" w:eastAsiaTheme="minorEastAsia" w:hAnsiTheme="minorHAnsi" w:cstheme="minorBidi"/>
              <w:noProof/>
              <w:sz w:val="22"/>
              <w:szCs w:val="22"/>
            </w:rPr>
          </w:pPr>
          <w:hyperlink w:anchor="_Toc536167883" w:history="1">
            <w:r w:rsidRPr="004A39EA">
              <w:rPr>
                <w:rStyle w:val="Hyperlink"/>
                <w:noProof/>
              </w:rPr>
              <w:t>7.2</w:t>
            </w:r>
            <w:r>
              <w:rPr>
                <w:rFonts w:asciiTheme="minorHAnsi" w:eastAsiaTheme="minorEastAsia" w:hAnsiTheme="minorHAnsi" w:cstheme="minorBidi"/>
                <w:noProof/>
                <w:sz w:val="22"/>
                <w:szCs w:val="22"/>
              </w:rPr>
              <w:tab/>
            </w:r>
            <w:r w:rsidRPr="004A39EA">
              <w:rPr>
                <w:rStyle w:val="Hyperlink"/>
                <w:noProof/>
              </w:rPr>
              <w:t>Rules of Precedence</w:t>
            </w:r>
            <w:r>
              <w:rPr>
                <w:noProof/>
                <w:webHidden/>
              </w:rPr>
              <w:tab/>
            </w:r>
            <w:r>
              <w:rPr>
                <w:noProof/>
                <w:webHidden/>
              </w:rPr>
              <w:fldChar w:fldCharType="begin"/>
            </w:r>
            <w:r>
              <w:rPr>
                <w:noProof/>
                <w:webHidden/>
              </w:rPr>
              <w:instrText xml:space="preserve"> PAGEREF _Toc536167883 \h </w:instrText>
            </w:r>
            <w:r>
              <w:rPr>
                <w:noProof/>
                <w:webHidden/>
              </w:rPr>
            </w:r>
            <w:r>
              <w:rPr>
                <w:noProof/>
                <w:webHidden/>
              </w:rPr>
              <w:fldChar w:fldCharType="separate"/>
            </w:r>
            <w:r w:rsidR="00117FA9">
              <w:rPr>
                <w:noProof/>
                <w:webHidden/>
              </w:rPr>
              <w:t>157</w:t>
            </w:r>
            <w:r>
              <w:rPr>
                <w:noProof/>
                <w:webHidden/>
              </w:rPr>
              <w:fldChar w:fldCharType="end"/>
            </w:r>
          </w:hyperlink>
        </w:p>
        <w:p w14:paraId="0109C911" w14:textId="46FD2A45" w:rsidR="005E2B4D" w:rsidRDefault="005E2B4D">
          <w:pPr>
            <w:pStyle w:val="TOC2"/>
            <w:rPr>
              <w:rFonts w:asciiTheme="minorHAnsi" w:eastAsiaTheme="minorEastAsia" w:hAnsiTheme="minorHAnsi" w:cstheme="minorBidi"/>
              <w:noProof/>
              <w:sz w:val="22"/>
              <w:szCs w:val="22"/>
            </w:rPr>
          </w:pPr>
          <w:hyperlink w:anchor="_Toc536167884" w:history="1">
            <w:r w:rsidRPr="004A39EA">
              <w:rPr>
                <w:rStyle w:val="Hyperlink"/>
                <w:noProof/>
              </w:rPr>
              <w:t>7.3</w:t>
            </w:r>
            <w:r>
              <w:rPr>
                <w:rFonts w:asciiTheme="minorHAnsi" w:eastAsiaTheme="minorEastAsia" w:hAnsiTheme="minorHAnsi" w:cstheme="minorBidi"/>
                <w:noProof/>
                <w:sz w:val="22"/>
                <w:szCs w:val="22"/>
              </w:rPr>
              <w:tab/>
            </w:r>
            <w:r w:rsidRPr="004A39EA">
              <w:rPr>
                <w:rStyle w:val="Hyperlink"/>
                <w:noProof/>
              </w:rPr>
              <w:t>Keyword Definitions</w:t>
            </w:r>
            <w:r>
              <w:rPr>
                <w:noProof/>
                <w:webHidden/>
              </w:rPr>
              <w:tab/>
            </w:r>
            <w:r>
              <w:rPr>
                <w:noProof/>
                <w:webHidden/>
              </w:rPr>
              <w:fldChar w:fldCharType="begin"/>
            </w:r>
            <w:r>
              <w:rPr>
                <w:noProof/>
                <w:webHidden/>
              </w:rPr>
              <w:instrText xml:space="preserve"> PAGEREF _Toc536167884 \h </w:instrText>
            </w:r>
            <w:r>
              <w:rPr>
                <w:noProof/>
                <w:webHidden/>
              </w:rPr>
            </w:r>
            <w:r>
              <w:rPr>
                <w:noProof/>
                <w:webHidden/>
              </w:rPr>
              <w:fldChar w:fldCharType="separate"/>
            </w:r>
            <w:r w:rsidR="00117FA9">
              <w:rPr>
                <w:noProof/>
                <w:webHidden/>
              </w:rPr>
              <w:t>157</w:t>
            </w:r>
            <w:r>
              <w:rPr>
                <w:noProof/>
                <w:webHidden/>
              </w:rPr>
              <w:fldChar w:fldCharType="end"/>
            </w:r>
          </w:hyperlink>
        </w:p>
        <w:p w14:paraId="6F733CB5" w14:textId="5F3BF7AD" w:rsidR="005E2B4D" w:rsidRDefault="005E2B4D">
          <w:pPr>
            <w:pStyle w:val="TOC1"/>
            <w:rPr>
              <w:rFonts w:asciiTheme="minorHAnsi" w:eastAsiaTheme="minorEastAsia" w:hAnsiTheme="minorHAnsi" w:cstheme="minorBidi"/>
              <w:b w:val="0"/>
              <w:sz w:val="22"/>
              <w:szCs w:val="22"/>
            </w:rPr>
          </w:pPr>
          <w:hyperlink w:anchor="_Toc536167885" w:history="1">
            <w:r w:rsidRPr="004A39EA">
              <w:rPr>
                <w:rStyle w:val="Hyperlink"/>
              </w:rPr>
              <w:t>8</w:t>
            </w:r>
            <w:r>
              <w:rPr>
                <w:rFonts w:asciiTheme="minorHAnsi" w:eastAsiaTheme="minorEastAsia" w:hAnsiTheme="minorHAnsi" w:cstheme="minorBidi"/>
                <w:b w:val="0"/>
                <w:sz w:val="22"/>
                <w:szCs w:val="22"/>
              </w:rPr>
              <w:tab/>
            </w:r>
            <w:r w:rsidRPr="004A39EA">
              <w:rPr>
                <w:rStyle w:val="Hyperlink"/>
              </w:rPr>
              <w:t>Electrical Board Description</w:t>
            </w:r>
            <w:r>
              <w:rPr>
                <w:webHidden/>
              </w:rPr>
              <w:tab/>
            </w:r>
            <w:r>
              <w:rPr>
                <w:webHidden/>
              </w:rPr>
              <w:fldChar w:fldCharType="begin"/>
            </w:r>
            <w:r>
              <w:rPr>
                <w:webHidden/>
              </w:rPr>
              <w:instrText xml:space="preserve"> PAGEREF _Toc536167885 \h </w:instrText>
            </w:r>
            <w:r>
              <w:rPr>
                <w:webHidden/>
              </w:rPr>
            </w:r>
            <w:r>
              <w:rPr>
                <w:webHidden/>
              </w:rPr>
              <w:fldChar w:fldCharType="separate"/>
            </w:r>
            <w:r w:rsidR="00117FA9">
              <w:rPr>
                <w:webHidden/>
              </w:rPr>
              <w:t>173</w:t>
            </w:r>
            <w:r>
              <w:rPr>
                <w:webHidden/>
              </w:rPr>
              <w:fldChar w:fldCharType="end"/>
            </w:r>
          </w:hyperlink>
        </w:p>
        <w:p w14:paraId="32ECDA0D" w14:textId="0EBD86DA" w:rsidR="005E2B4D" w:rsidRDefault="005E2B4D">
          <w:pPr>
            <w:pStyle w:val="TOC2"/>
            <w:rPr>
              <w:rFonts w:asciiTheme="minorHAnsi" w:eastAsiaTheme="minorEastAsia" w:hAnsiTheme="minorHAnsi" w:cstheme="minorBidi"/>
              <w:noProof/>
              <w:sz w:val="22"/>
              <w:szCs w:val="22"/>
            </w:rPr>
          </w:pPr>
          <w:hyperlink w:anchor="_Toc536167886" w:history="1">
            <w:r w:rsidRPr="004A39EA">
              <w:rPr>
                <w:rStyle w:val="Hyperlink"/>
                <w:noProof/>
              </w:rPr>
              <w:t>8.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886 \h </w:instrText>
            </w:r>
            <w:r>
              <w:rPr>
                <w:noProof/>
                <w:webHidden/>
              </w:rPr>
            </w:r>
            <w:r>
              <w:rPr>
                <w:noProof/>
                <w:webHidden/>
              </w:rPr>
              <w:fldChar w:fldCharType="separate"/>
            </w:r>
            <w:r w:rsidR="00117FA9">
              <w:rPr>
                <w:noProof/>
                <w:webHidden/>
              </w:rPr>
              <w:t>173</w:t>
            </w:r>
            <w:r>
              <w:rPr>
                <w:noProof/>
                <w:webHidden/>
              </w:rPr>
              <w:fldChar w:fldCharType="end"/>
            </w:r>
          </w:hyperlink>
        </w:p>
        <w:p w14:paraId="4375F220" w14:textId="32711034" w:rsidR="005E2B4D" w:rsidRDefault="005E2B4D">
          <w:pPr>
            <w:pStyle w:val="TOC2"/>
            <w:rPr>
              <w:rFonts w:asciiTheme="minorHAnsi" w:eastAsiaTheme="minorEastAsia" w:hAnsiTheme="minorHAnsi" w:cstheme="minorBidi"/>
              <w:noProof/>
              <w:sz w:val="22"/>
              <w:szCs w:val="22"/>
            </w:rPr>
          </w:pPr>
          <w:hyperlink w:anchor="_Toc536167887" w:history="1">
            <w:r w:rsidRPr="004A39EA">
              <w:rPr>
                <w:rStyle w:val="Hyperlink"/>
                <w:noProof/>
              </w:rPr>
              <w:t>8.2</w:t>
            </w:r>
            <w:r>
              <w:rPr>
                <w:rFonts w:asciiTheme="minorHAnsi" w:eastAsiaTheme="minorEastAsia" w:hAnsiTheme="minorHAnsi" w:cstheme="minorBidi"/>
                <w:noProof/>
                <w:sz w:val="22"/>
                <w:szCs w:val="22"/>
              </w:rPr>
              <w:tab/>
            </w:r>
            <w:r w:rsidRPr="004A39EA">
              <w:rPr>
                <w:rStyle w:val="Hyperlink"/>
                <w:noProof/>
              </w:rPr>
              <w:t>Keyword Definitions</w:t>
            </w:r>
            <w:r>
              <w:rPr>
                <w:noProof/>
                <w:webHidden/>
              </w:rPr>
              <w:tab/>
            </w:r>
            <w:r>
              <w:rPr>
                <w:noProof/>
                <w:webHidden/>
              </w:rPr>
              <w:fldChar w:fldCharType="begin"/>
            </w:r>
            <w:r>
              <w:rPr>
                <w:noProof/>
                <w:webHidden/>
              </w:rPr>
              <w:instrText xml:space="preserve"> PAGEREF _Toc536167887 \h </w:instrText>
            </w:r>
            <w:r>
              <w:rPr>
                <w:noProof/>
                <w:webHidden/>
              </w:rPr>
            </w:r>
            <w:r>
              <w:rPr>
                <w:noProof/>
                <w:webHidden/>
              </w:rPr>
              <w:fldChar w:fldCharType="separate"/>
            </w:r>
            <w:r w:rsidR="00117FA9">
              <w:rPr>
                <w:noProof/>
                <w:webHidden/>
              </w:rPr>
              <w:t>174</w:t>
            </w:r>
            <w:r>
              <w:rPr>
                <w:noProof/>
                <w:webHidden/>
              </w:rPr>
              <w:fldChar w:fldCharType="end"/>
            </w:r>
          </w:hyperlink>
        </w:p>
        <w:p w14:paraId="1ED68174" w14:textId="064DF355" w:rsidR="005E2B4D" w:rsidRDefault="005E2B4D">
          <w:pPr>
            <w:pStyle w:val="TOC1"/>
            <w:rPr>
              <w:rFonts w:asciiTheme="minorHAnsi" w:eastAsiaTheme="minorEastAsia" w:hAnsiTheme="minorHAnsi" w:cstheme="minorBidi"/>
              <w:b w:val="0"/>
              <w:sz w:val="22"/>
              <w:szCs w:val="22"/>
            </w:rPr>
          </w:pPr>
          <w:hyperlink w:anchor="_Toc536167888" w:history="1">
            <w:r w:rsidRPr="004A39EA">
              <w:rPr>
                <w:rStyle w:val="Hyperlink"/>
              </w:rPr>
              <w:t>9</w:t>
            </w:r>
            <w:r>
              <w:rPr>
                <w:rFonts w:asciiTheme="minorHAnsi" w:eastAsiaTheme="minorEastAsia" w:hAnsiTheme="minorHAnsi" w:cstheme="minorBidi"/>
                <w:b w:val="0"/>
                <w:sz w:val="22"/>
                <w:szCs w:val="22"/>
              </w:rPr>
              <w:tab/>
            </w:r>
            <w:r w:rsidRPr="004A39EA">
              <w:rPr>
                <w:rStyle w:val="Hyperlink"/>
              </w:rPr>
              <w:t>Notes on Data Derivation Method</w:t>
            </w:r>
            <w:r>
              <w:rPr>
                <w:webHidden/>
              </w:rPr>
              <w:tab/>
            </w:r>
            <w:r>
              <w:rPr>
                <w:webHidden/>
              </w:rPr>
              <w:fldChar w:fldCharType="begin"/>
            </w:r>
            <w:r>
              <w:rPr>
                <w:webHidden/>
              </w:rPr>
              <w:instrText xml:space="preserve"> PAGEREF _Toc536167888 \h </w:instrText>
            </w:r>
            <w:r>
              <w:rPr>
                <w:webHidden/>
              </w:rPr>
            </w:r>
            <w:r>
              <w:rPr>
                <w:webHidden/>
              </w:rPr>
              <w:fldChar w:fldCharType="separate"/>
            </w:r>
            <w:r w:rsidR="00117FA9">
              <w:rPr>
                <w:webHidden/>
              </w:rPr>
              <w:t>183</w:t>
            </w:r>
            <w:r>
              <w:rPr>
                <w:webHidden/>
              </w:rPr>
              <w:fldChar w:fldCharType="end"/>
            </w:r>
          </w:hyperlink>
        </w:p>
        <w:p w14:paraId="26311217" w14:textId="0739A83C" w:rsidR="005E2B4D" w:rsidRDefault="005E2B4D">
          <w:pPr>
            <w:pStyle w:val="TOC1"/>
            <w:rPr>
              <w:rFonts w:asciiTheme="minorHAnsi" w:eastAsiaTheme="minorEastAsia" w:hAnsiTheme="minorHAnsi" w:cstheme="minorBidi"/>
              <w:b w:val="0"/>
              <w:sz w:val="22"/>
              <w:szCs w:val="22"/>
            </w:rPr>
          </w:pPr>
          <w:hyperlink w:anchor="_Toc536167889" w:history="1">
            <w:r w:rsidRPr="004A39EA">
              <w:rPr>
                <w:rStyle w:val="Hyperlink"/>
              </w:rPr>
              <w:t>10</w:t>
            </w:r>
            <w:r>
              <w:rPr>
                <w:rFonts w:asciiTheme="minorHAnsi" w:eastAsiaTheme="minorEastAsia" w:hAnsiTheme="minorHAnsi" w:cstheme="minorBidi"/>
                <w:b w:val="0"/>
                <w:sz w:val="22"/>
                <w:szCs w:val="22"/>
              </w:rPr>
              <w:tab/>
            </w:r>
            <w:r w:rsidRPr="004A39EA">
              <w:rPr>
                <w:rStyle w:val="Hyperlink"/>
              </w:rPr>
              <w:t>Algorithmic Modeling</w:t>
            </w:r>
            <w:r>
              <w:rPr>
                <w:webHidden/>
              </w:rPr>
              <w:tab/>
            </w:r>
            <w:r>
              <w:rPr>
                <w:webHidden/>
              </w:rPr>
              <w:fldChar w:fldCharType="begin"/>
            </w:r>
            <w:r>
              <w:rPr>
                <w:webHidden/>
              </w:rPr>
              <w:instrText xml:space="preserve"> PAGEREF _Toc536167889 \h </w:instrText>
            </w:r>
            <w:r>
              <w:rPr>
                <w:webHidden/>
              </w:rPr>
            </w:r>
            <w:r>
              <w:rPr>
                <w:webHidden/>
              </w:rPr>
              <w:fldChar w:fldCharType="separate"/>
            </w:r>
            <w:r w:rsidR="00117FA9">
              <w:rPr>
                <w:webHidden/>
              </w:rPr>
              <w:t>189</w:t>
            </w:r>
            <w:r>
              <w:rPr>
                <w:webHidden/>
              </w:rPr>
              <w:fldChar w:fldCharType="end"/>
            </w:r>
          </w:hyperlink>
        </w:p>
        <w:p w14:paraId="438FB2C1" w14:textId="3E271423" w:rsidR="005E2B4D" w:rsidRDefault="005E2B4D">
          <w:pPr>
            <w:pStyle w:val="TOC2"/>
            <w:rPr>
              <w:rFonts w:asciiTheme="minorHAnsi" w:eastAsiaTheme="minorEastAsia" w:hAnsiTheme="minorHAnsi" w:cstheme="minorBidi"/>
              <w:noProof/>
              <w:sz w:val="22"/>
              <w:szCs w:val="22"/>
            </w:rPr>
          </w:pPr>
          <w:hyperlink w:anchor="_Toc536167890" w:history="1">
            <w:r w:rsidRPr="004A39EA">
              <w:rPr>
                <w:rStyle w:val="Hyperlink"/>
                <w:noProof/>
              </w:rPr>
              <w:t>10.1</w:t>
            </w:r>
            <w:r>
              <w:rPr>
                <w:rFonts w:asciiTheme="minorHAnsi" w:eastAsiaTheme="minorEastAsia" w:hAnsiTheme="minorHAnsi" w:cstheme="minorBidi"/>
                <w:noProof/>
                <w:sz w:val="22"/>
                <w:szCs w:val="22"/>
              </w:rPr>
              <w:tab/>
            </w:r>
            <w:r w:rsidRPr="004A39EA">
              <w:rPr>
                <w:rStyle w:val="Hyperlink"/>
                <w:noProof/>
              </w:rPr>
              <w:t>Algorithmic Modeling Interface (AMI)</w:t>
            </w:r>
            <w:r>
              <w:rPr>
                <w:noProof/>
                <w:webHidden/>
              </w:rPr>
              <w:tab/>
            </w:r>
            <w:r>
              <w:rPr>
                <w:noProof/>
                <w:webHidden/>
              </w:rPr>
              <w:fldChar w:fldCharType="begin"/>
            </w:r>
            <w:r>
              <w:rPr>
                <w:noProof/>
                <w:webHidden/>
              </w:rPr>
              <w:instrText xml:space="preserve"> PAGEREF _Toc536167890 \h </w:instrText>
            </w:r>
            <w:r>
              <w:rPr>
                <w:noProof/>
                <w:webHidden/>
              </w:rPr>
            </w:r>
            <w:r>
              <w:rPr>
                <w:noProof/>
                <w:webHidden/>
              </w:rPr>
              <w:fldChar w:fldCharType="separate"/>
            </w:r>
            <w:r w:rsidR="00117FA9">
              <w:rPr>
                <w:noProof/>
                <w:webHidden/>
              </w:rPr>
              <w:t>189</w:t>
            </w:r>
            <w:r>
              <w:rPr>
                <w:noProof/>
                <w:webHidden/>
              </w:rPr>
              <w:fldChar w:fldCharType="end"/>
            </w:r>
          </w:hyperlink>
        </w:p>
        <w:p w14:paraId="7AC96B01" w14:textId="347DB0D3" w:rsidR="005E2B4D" w:rsidRDefault="005E2B4D">
          <w:pPr>
            <w:pStyle w:val="TOC3"/>
            <w:rPr>
              <w:rFonts w:asciiTheme="minorHAnsi" w:eastAsiaTheme="minorEastAsia" w:hAnsiTheme="minorHAnsi" w:cstheme="minorBidi"/>
              <w:noProof/>
              <w:sz w:val="22"/>
              <w:szCs w:val="22"/>
            </w:rPr>
          </w:pPr>
          <w:hyperlink w:anchor="_Toc536167891" w:history="1">
            <w:r w:rsidRPr="004A39EA">
              <w:rPr>
                <w:rStyle w:val="Hyperlink"/>
                <w:noProof/>
              </w:rPr>
              <w:t>10.1.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891 \h </w:instrText>
            </w:r>
            <w:r>
              <w:rPr>
                <w:noProof/>
                <w:webHidden/>
              </w:rPr>
            </w:r>
            <w:r>
              <w:rPr>
                <w:noProof/>
                <w:webHidden/>
              </w:rPr>
              <w:fldChar w:fldCharType="separate"/>
            </w:r>
            <w:r w:rsidR="00117FA9">
              <w:rPr>
                <w:noProof/>
                <w:webHidden/>
              </w:rPr>
              <w:t>189</w:t>
            </w:r>
            <w:r>
              <w:rPr>
                <w:noProof/>
                <w:webHidden/>
              </w:rPr>
              <w:fldChar w:fldCharType="end"/>
            </w:r>
          </w:hyperlink>
        </w:p>
        <w:p w14:paraId="1C1AFDDA" w14:textId="65CD7A69" w:rsidR="005E2B4D" w:rsidRDefault="005E2B4D">
          <w:pPr>
            <w:pStyle w:val="TOC3"/>
            <w:rPr>
              <w:rFonts w:asciiTheme="minorHAnsi" w:eastAsiaTheme="minorEastAsia" w:hAnsiTheme="minorHAnsi" w:cstheme="minorBidi"/>
              <w:noProof/>
              <w:sz w:val="22"/>
              <w:szCs w:val="22"/>
            </w:rPr>
          </w:pPr>
          <w:hyperlink w:anchor="_Toc536167892" w:history="1">
            <w:r w:rsidRPr="004A39EA">
              <w:rPr>
                <w:rStyle w:val="Hyperlink"/>
                <w:noProof/>
              </w:rPr>
              <w:t>10.1.2</w:t>
            </w:r>
            <w:r>
              <w:rPr>
                <w:rFonts w:asciiTheme="minorHAnsi" w:eastAsiaTheme="minorEastAsia" w:hAnsiTheme="minorHAnsi" w:cstheme="minorBidi"/>
                <w:noProof/>
                <w:sz w:val="22"/>
                <w:szCs w:val="22"/>
              </w:rPr>
              <w:tab/>
            </w:r>
            <w:r w:rsidRPr="004A39EA">
              <w:rPr>
                <w:rStyle w:val="Hyperlink"/>
                <w:noProof/>
              </w:rPr>
              <w:t>Keyword DefinItions</w:t>
            </w:r>
            <w:r>
              <w:rPr>
                <w:noProof/>
                <w:webHidden/>
              </w:rPr>
              <w:tab/>
            </w:r>
            <w:r>
              <w:rPr>
                <w:noProof/>
                <w:webHidden/>
              </w:rPr>
              <w:fldChar w:fldCharType="begin"/>
            </w:r>
            <w:r>
              <w:rPr>
                <w:noProof/>
                <w:webHidden/>
              </w:rPr>
              <w:instrText xml:space="preserve"> PAGEREF _Toc536167892 \h </w:instrText>
            </w:r>
            <w:r>
              <w:rPr>
                <w:noProof/>
                <w:webHidden/>
              </w:rPr>
            </w:r>
            <w:r>
              <w:rPr>
                <w:noProof/>
                <w:webHidden/>
              </w:rPr>
              <w:fldChar w:fldCharType="separate"/>
            </w:r>
            <w:r w:rsidR="00117FA9">
              <w:rPr>
                <w:noProof/>
                <w:webHidden/>
              </w:rPr>
              <w:t>191</w:t>
            </w:r>
            <w:r>
              <w:rPr>
                <w:noProof/>
                <w:webHidden/>
              </w:rPr>
              <w:fldChar w:fldCharType="end"/>
            </w:r>
          </w:hyperlink>
        </w:p>
        <w:p w14:paraId="52894AAB" w14:textId="5AD737AF" w:rsidR="005E2B4D" w:rsidRDefault="005E2B4D">
          <w:pPr>
            <w:pStyle w:val="TOC2"/>
            <w:rPr>
              <w:rFonts w:asciiTheme="minorHAnsi" w:eastAsiaTheme="minorEastAsia" w:hAnsiTheme="minorHAnsi" w:cstheme="minorBidi"/>
              <w:noProof/>
              <w:sz w:val="22"/>
              <w:szCs w:val="22"/>
            </w:rPr>
          </w:pPr>
          <w:hyperlink w:anchor="_Toc536167893" w:history="1">
            <w:r w:rsidRPr="004A39EA">
              <w:rPr>
                <w:rStyle w:val="Hyperlink"/>
                <w:noProof/>
              </w:rPr>
              <w:t>10.2</w:t>
            </w:r>
            <w:r>
              <w:rPr>
                <w:rFonts w:asciiTheme="minorHAnsi" w:eastAsiaTheme="minorEastAsia" w:hAnsiTheme="minorHAnsi" w:cstheme="minorBidi"/>
                <w:noProof/>
                <w:sz w:val="22"/>
                <w:szCs w:val="22"/>
              </w:rPr>
              <w:tab/>
            </w:r>
            <w:r w:rsidRPr="004A39EA">
              <w:rPr>
                <w:rStyle w:val="Hyperlink"/>
                <w:noProof/>
              </w:rPr>
              <w:t>AMI Executable Model File Programming Guide</w:t>
            </w:r>
            <w:r>
              <w:rPr>
                <w:noProof/>
                <w:webHidden/>
              </w:rPr>
              <w:tab/>
            </w:r>
            <w:r>
              <w:rPr>
                <w:noProof/>
                <w:webHidden/>
              </w:rPr>
              <w:fldChar w:fldCharType="begin"/>
            </w:r>
            <w:r>
              <w:rPr>
                <w:noProof/>
                <w:webHidden/>
              </w:rPr>
              <w:instrText xml:space="preserve"> PAGEREF _Toc536167893 \h </w:instrText>
            </w:r>
            <w:r>
              <w:rPr>
                <w:noProof/>
                <w:webHidden/>
              </w:rPr>
            </w:r>
            <w:r>
              <w:rPr>
                <w:noProof/>
                <w:webHidden/>
              </w:rPr>
              <w:fldChar w:fldCharType="separate"/>
            </w:r>
            <w:r w:rsidR="00117FA9">
              <w:rPr>
                <w:noProof/>
                <w:webHidden/>
              </w:rPr>
              <w:t>194</w:t>
            </w:r>
            <w:r>
              <w:rPr>
                <w:noProof/>
                <w:webHidden/>
              </w:rPr>
              <w:fldChar w:fldCharType="end"/>
            </w:r>
          </w:hyperlink>
        </w:p>
        <w:p w14:paraId="78025DFB" w14:textId="042050E9" w:rsidR="005E2B4D" w:rsidRDefault="005E2B4D">
          <w:pPr>
            <w:pStyle w:val="TOC3"/>
            <w:rPr>
              <w:rFonts w:asciiTheme="minorHAnsi" w:eastAsiaTheme="minorEastAsia" w:hAnsiTheme="minorHAnsi" w:cstheme="minorBidi"/>
              <w:noProof/>
              <w:sz w:val="22"/>
              <w:szCs w:val="22"/>
            </w:rPr>
          </w:pPr>
          <w:hyperlink w:anchor="_Toc536167894" w:history="1">
            <w:r w:rsidRPr="004A39EA">
              <w:rPr>
                <w:rStyle w:val="Hyperlink"/>
                <w:noProof/>
              </w:rPr>
              <w:t>10.2.1</w:t>
            </w:r>
            <w:r>
              <w:rPr>
                <w:rFonts w:asciiTheme="minorHAnsi" w:eastAsiaTheme="minorEastAsia" w:hAnsiTheme="minorHAnsi" w:cstheme="minorBidi"/>
                <w:noProof/>
                <w:sz w:val="22"/>
                <w:szCs w:val="22"/>
              </w:rPr>
              <w:tab/>
            </w:r>
            <w:r w:rsidRPr="004A39EA">
              <w:rPr>
                <w:rStyle w:val="Hyperlink"/>
                <w:noProof/>
              </w:rPr>
              <w:t>Overview</w:t>
            </w:r>
            <w:r>
              <w:rPr>
                <w:noProof/>
                <w:webHidden/>
              </w:rPr>
              <w:tab/>
            </w:r>
            <w:r>
              <w:rPr>
                <w:noProof/>
                <w:webHidden/>
              </w:rPr>
              <w:fldChar w:fldCharType="begin"/>
            </w:r>
            <w:r>
              <w:rPr>
                <w:noProof/>
                <w:webHidden/>
              </w:rPr>
              <w:instrText xml:space="preserve"> PAGEREF _Toc536167894 \h </w:instrText>
            </w:r>
            <w:r>
              <w:rPr>
                <w:noProof/>
                <w:webHidden/>
              </w:rPr>
            </w:r>
            <w:r>
              <w:rPr>
                <w:noProof/>
                <w:webHidden/>
              </w:rPr>
              <w:fldChar w:fldCharType="separate"/>
            </w:r>
            <w:r w:rsidR="00117FA9">
              <w:rPr>
                <w:noProof/>
                <w:webHidden/>
              </w:rPr>
              <w:t>194</w:t>
            </w:r>
            <w:r>
              <w:rPr>
                <w:noProof/>
                <w:webHidden/>
              </w:rPr>
              <w:fldChar w:fldCharType="end"/>
            </w:r>
          </w:hyperlink>
        </w:p>
        <w:p w14:paraId="0DDC5A8D" w14:textId="52CE0920" w:rsidR="005E2B4D" w:rsidRDefault="005E2B4D">
          <w:pPr>
            <w:pStyle w:val="TOC3"/>
            <w:rPr>
              <w:rFonts w:asciiTheme="minorHAnsi" w:eastAsiaTheme="minorEastAsia" w:hAnsiTheme="minorHAnsi" w:cstheme="minorBidi"/>
              <w:noProof/>
              <w:sz w:val="22"/>
              <w:szCs w:val="22"/>
            </w:rPr>
          </w:pPr>
          <w:hyperlink w:anchor="_Toc536167895" w:history="1">
            <w:r w:rsidRPr="004A39EA">
              <w:rPr>
                <w:rStyle w:val="Hyperlink"/>
                <w:noProof/>
              </w:rPr>
              <w:t>10.2.2</w:t>
            </w:r>
            <w:r>
              <w:rPr>
                <w:rFonts w:asciiTheme="minorHAnsi" w:eastAsiaTheme="minorEastAsia" w:hAnsiTheme="minorHAnsi" w:cstheme="minorBidi"/>
                <w:noProof/>
                <w:sz w:val="22"/>
                <w:szCs w:val="22"/>
              </w:rPr>
              <w:tab/>
            </w:r>
            <w:r w:rsidRPr="004A39EA">
              <w:rPr>
                <w:rStyle w:val="Hyperlink"/>
                <w:noProof/>
              </w:rPr>
              <w:t>Application Scenarios</w:t>
            </w:r>
            <w:r>
              <w:rPr>
                <w:noProof/>
                <w:webHidden/>
              </w:rPr>
              <w:tab/>
            </w:r>
            <w:r>
              <w:rPr>
                <w:noProof/>
                <w:webHidden/>
              </w:rPr>
              <w:fldChar w:fldCharType="begin"/>
            </w:r>
            <w:r>
              <w:rPr>
                <w:noProof/>
                <w:webHidden/>
              </w:rPr>
              <w:instrText xml:space="preserve"> PAGEREF _Toc536167895 \h </w:instrText>
            </w:r>
            <w:r>
              <w:rPr>
                <w:noProof/>
                <w:webHidden/>
              </w:rPr>
            </w:r>
            <w:r>
              <w:rPr>
                <w:noProof/>
                <w:webHidden/>
              </w:rPr>
              <w:fldChar w:fldCharType="separate"/>
            </w:r>
            <w:r w:rsidR="00117FA9">
              <w:rPr>
                <w:noProof/>
                <w:webHidden/>
              </w:rPr>
              <w:t>195</w:t>
            </w:r>
            <w:r>
              <w:rPr>
                <w:noProof/>
                <w:webHidden/>
              </w:rPr>
              <w:fldChar w:fldCharType="end"/>
            </w:r>
          </w:hyperlink>
        </w:p>
        <w:p w14:paraId="598A8A25" w14:textId="68C58E00" w:rsidR="005E2B4D" w:rsidRDefault="005E2B4D">
          <w:pPr>
            <w:pStyle w:val="TOC3"/>
            <w:rPr>
              <w:rFonts w:asciiTheme="minorHAnsi" w:eastAsiaTheme="minorEastAsia" w:hAnsiTheme="minorHAnsi" w:cstheme="minorBidi"/>
              <w:noProof/>
              <w:sz w:val="22"/>
              <w:szCs w:val="22"/>
            </w:rPr>
          </w:pPr>
          <w:hyperlink w:anchor="_Toc536167896" w:history="1">
            <w:r w:rsidRPr="004A39EA">
              <w:rPr>
                <w:rStyle w:val="Hyperlink"/>
                <w:noProof/>
              </w:rPr>
              <w:t>10.2.3</w:t>
            </w:r>
            <w:r>
              <w:rPr>
                <w:rFonts w:asciiTheme="minorHAnsi" w:eastAsiaTheme="minorEastAsia" w:hAnsiTheme="minorHAnsi" w:cstheme="minorBidi"/>
                <w:noProof/>
                <w:sz w:val="22"/>
                <w:szCs w:val="22"/>
              </w:rPr>
              <w:tab/>
            </w:r>
            <w:r w:rsidRPr="004A39EA">
              <w:rPr>
                <w:rStyle w:val="Hyperlink"/>
                <w:noProof/>
              </w:rPr>
              <w:t>Function Signatures</w:t>
            </w:r>
            <w:r>
              <w:rPr>
                <w:noProof/>
                <w:webHidden/>
              </w:rPr>
              <w:tab/>
            </w:r>
            <w:r>
              <w:rPr>
                <w:noProof/>
                <w:webHidden/>
              </w:rPr>
              <w:fldChar w:fldCharType="begin"/>
            </w:r>
            <w:r>
              <w:rPr>
                <w:noProof/>
                <w:webHidden/>
              </w:rPr>
              <w:instrText xml:space="preserve"> PAGEREF _Toc536167896 \h </w:instrText>
            </w:r>
            <w:r>
              <w:rPr>
                <w:noProof/>
                <w:webHidden/>
              </w:rPr>
            </w:r>
            <w:r>
              <w:rPr>
                <w:noProof/>
                <w:webHidden/>
              </w:rPr>
              <w:fldChar w:fldCharType="separate"/>
            </w:r>
            <w:r w:rsidR="00117FA9">
              <w:rPr>
                <w:noProof/>
                <w:webHidden/>
              </w:rPr>
              <w:t>200</w:t>
            </w:r>
            <w:r>
              <w:rPr>
                <w:noProof/>
                <w:webHidden/>
              </w:rPr>
              <w:fldChar w:fldCharType="end"/>
            </w:r>
          </w:hyperlink>
        </w:p>
        <w:p w14:paraId="32E28CC0" w14:textId="69B4F219" w:rsidR="005E2B4D" w:rsidRDefault="005E2B4D">
          <w:pPr>
            <w:pStyle w:val="TOC3"/>
            <w:rPr>
              <w:rFonts w:asciiTheme="minorHAnsi" w:eastAsiaTheme="minorEastAsia" w:hAnsiTheme="minorHAnsi" w:cstheme="minorBidi"/>
              <w:noProof/>
              <w:sz w:val="22"/>
              <w:szCs w:val="22"/>
            </w:rPr>
          </w:pPr>
          <w:hyperlink w:anchor="_Toc536167897" w:history="1">
            <w:r w:rsidRPr="004A39EA">
              <w:rPr>
                <w:rStyle w:val="Hyperlink"/>
                <w:noProof/>
              </w:rPr>
              <w:t>10.2.4</w:t>
            </w:r>
            <w:r>
              <w:rPr>
                <w:rFonts w:asciiTheme="minorHAnsi" w:eastAsiaTheme="minorEastAsia" w:hAnsiTheme="minorHAnsi" w:cstheme="minorBidi"/>
                <w:noProof/>
                <w:sz w:val="22"/>
                <w:szCs w:val="22"/>
              </w:rPr>
              <w:tab/>
            </w:r>
            <w:r w:rsidRPr="004A39EA">
              <w:rPr>
                <w:rStyle w:val="Hyperlink"/>
                <w:noProof/>
              </w:rPr>
              <w:t>Code Segment Examples</w:t>
            </w:r>
            <w:r>
              <w:rPr>
                <w:noProof/>
                <w:webHidden/>
              </w:rPr>
              <w:tab/>
            </w:r>
            <w:r>
              <w:rPr>
                <w:noProof/>
                <w:webHidden/>
              </w:rPr>
              <w:fldChar w:fldCharType="begin"/>
            </w:r>
            <w:r>
              <w:rPr>
                <w:noProof/>
                <w:webHidden/>
              </w:rPr>
              <w:instrText xml:space="preserve"> PAGEREF _Toc536167897 \h </w:instrText>
            </w:r>
            <w:r>
              <w:rPr>
                <w:noProof/>
                <w:webHidden/>
              </w:rPr>
            </w:r>
            <w:r>
              <w:rPr>
                <w:noProof/>
                <w:webHidden/>
              </w:rPr>
              <w:fldChar w:fldCharType="separate"/>
            </w:r>
            <w:r w:rsidR="00117FA9">
              <w:rPr>
                <w:noProof/>
                <w:webHidden/>
              </w:rPr>
              <w:t>211</w:t>
            </w:r>
            <w:r>
              <w:rPr>
                <w:noProof/>
                <w:webHidden/>
              </w:rPr>
              <w:fldChar w:fldCharType="end"/>
            </w:r>
          </w:hyperlink>
        </w:p>
        <w:p w14:paraId="383E7D63" w14:textId="0D9CC5B7" w:rsidR="005E2B4D" w:rsidRDefault="005E2B4D">
          <w:pPr>
            <w:pStyle w:val="TOC2"/>
            <w:rPr>
              <w:rFonts w:asciiTheme="minorHAnsi" w:eastAsiaTheme="minorEastAsia" w:hAnsiTheme="minorHAnsi" w:cstheme="minorBidi"/>
              <w:noProof/>
              <w:sz w:val="22"/>
              <w:szCs w:val="22"/>
            </w:rPr>
          </w:pPr>
          <w:hyperlink w:anchor="_Toc536167898" w:history="1">
            <w:r w:rsidRPr="004A39EA">
              <w:rPr>
                <w:rStyle w:val="Hyperlink"/>
                <w:noProof/>
              </w:rPr>
              <w:t>10.3</w:t>
            </w:r>
            <w:r>
              <w:rPr>
                <w:rFonts w:asciiTheme="minorHAnsi" w:eastAsiaTheme="minorEastAsia" w:hAnsiTheme="minorHAnsi" w:cstheme="minorBidi"/>
                <w:noProof/>
                <w:sz w:val="22"/>
                <w:szCs w:val="22"/>
              </w:rPr>
              <w:tab/>
            </w:r>
            <w:r w:rsidRPr="004A39EA">
              <w:rPr>
                <w:rStyle w:val="Hyperlink"/>
                <w:noProof/>
              </w:rPr>
              <w:t>AMI Parameter Definition File Structure</w:t>
            </w:r>
            <w:r>
              <w:rPr>
                <w:noProof/>
                <w:webHidden/>
              </w:rPr>
              <w:tab/>
            </w:r>
            <w:r>
              <w:rPr>
                <w:noProof/>
                <w:webHidden/>
              </w:rPr>
              <w:fldChar w:fldCharType="begin"/>
            </w:r>
            <w:r>
              <w:rPr>
                <w:noProof/>
                <w:webHidden/>
              </w:rPr>
              <w:instrText xml:space="preserve"> PAGEREF _Toc536167898 \h </w:instrText>
            </w:r>
            <w:r>
              <w:rPr>
                <w:noProof/>
                <w:webHidden/>
              </w:rPr>
            </w:r>
            <w:r>
              <w:rPr>
                <w:noProof/>
                <w:webHidden/>
              </w:rPr>
              <w:fldChar w:fldCharType="separate"/>
            </w:r>
            <w:r w:rsidR="00117FA9">
              <w:rPr>
                <w:noProof/>
                <w:webHidden/>
              </w:rPr>
              <w:t>212</w:t>
            </w:r>
            <w:r>
              <w:rPr>
                <w:noProof/>
                <w:webHidden/>
              </w:rPr>
              <w:fldChar w:fldCharType="end"/>
            </w:r>
          </w:hyperlink>
        </w:p>
        <w:p w14:paraId="505D1E6C" w14:textId="57DAA22C" w:rsidR="005E2B4D" w:rsidRDefault="005E2B4D">
          <w:pPr>
            <w:pStyle w:val="TOC3"/>
            <w:rPr>
              <w:rFonts w:asciiTheme="minorHAnsi" w:eastAsiaTheme="minorEastAsia" w:hAnsiTheme="minorHAnsi" w:cstheme="minorBidi"/>
              <w:noProof/>
              <w:sz w:val="22"/>
              <w:szCs w:val="22"/>
            </w:rPr>
          </w:pPr>
          <w:hyperlink w:anchor="_Toc536167899" w:history="1">
            <w:r w:rsidRPr="004A39EA">
              <w:rPr>
                <w:rStyle w:val="Hyperlink"/>
                <w:noProof/>
                <w:lang w:eastAsia="en-US"/>
              </w:rPr>
              <w:t>10.3.1</w:t>
            </w:r>
            <w:r>
              <w:rPr>
                <w:rFonts w:asciiTheme="minorHAnsi" w:eastAsiaTheme="minorEastAsia" w:hAnsiTheme="minorHAnsi" w:cstheme="minorBidi"/>
                <w:noProof/>
                <w:sz w:val="22"/>
                <w:szCs w:val="22"/>
              </w:rPr>
              <w:tab/>
            </w:r>
            <w:r w:rsidRPr="004A39EA">
              <w:rPr>
                <w:rStyle w:val="Hyperlink"/>
                <w:noProof/>
                <w:lang w:eastAsia="en-US"/>
              </w:rPr>
              <w:t>Introduction</w:t>
            </w:r>
            <w:r>
              <w:rPr>
                <w:noProof/>
                <w:webHidden/>
              </w:rPr>
              <w:tab/>
            </w:r>
            <w:r>
              <w:rPr>
                <w:noProof/>
                <w:webHidden/>
              </w:rPr>
              <w:fldChar w:fldCharType="begin"/>
            </w:r>
            <w:r>
              <w:rPr>
                <w:noProof/>
                <w:webHidden/>
              </w:rPr>
              <w:instrText xml:space="preserve"> PAGEREF _Toc536167899 \h </w:instrText>
            </w:r>
            <w:r>
              <w:rPr>
                <w:noProof/>
                <w:webHidden/>
              </w:rPr>
            </w:r>
            <w:r>
              <w:rPr>
                <w:noProof/>
                <w:webHidden/>
              </w:rPr>
              <w:fldChar w:fldCharType="separate"/>
            </w:r>
            <w:r w:rsidR="00117FA9">
              <w:rPr>
                <w:noProof/>
                <w:webHidden/>
              </w:rPr>
              <w:t>212</w:t>
            </w:r>
            <w:r>
              <w:rPr>
                <w:noProof/>
                <w:webHidden/>
              </w:rPr>
              <w:fldChar w:fldCharType="end"/>
            </w:r>
          </w:hyperlink>
        </w:p>
        <w:p w14:paraId="1F64FED0" w14:textId="17FA9BAB" w:rsidR="005E2B4D" w:rsidRDefault="005E2B4D">
          <w:pPr>
            <w:pStyle w:val="TOC3"/>
            <w:rPr>
              <w:rFonts w:asciiTheme="minorHAnsi" w:eastAsiaTheme="minorEastAsia" w:hAnsiTheme="minorHAnsi" w:cstheme="minorBidi"/>
              <w:noProof/>
              <w:sz w:val="22"/>
              <w:szCs w:val="22"/>
            </w:rPr>
          </w:pPr>
          <w:hyperlink w:anchor="_Toc536167900" w:history="1">
            <w:r w:rsidRPr="004A39EA">
              <w:rPr>
                <w:rStyle w:val="Hyperlink"/>
                <w:noProof/>
              </w:rPr>
              <w:t>10.3.2</w:t>
            </w:r>
            <w:r>
              <w:rPr>
                <w:rFonts w:asciiTheme="minorHAnsi" w:eastAsiaTheme="minorEastAsia" w:hAnsiTheme="minorHAnsi" w:cstheme="minorBidi"/>
                <w:noProof/>
                <w:sz w:val="22"/>
                <w:szCs w:val="22"/>
              </w:rPr>
              <w:tab/>
            </w:r>
            <w:r w:rsidRPr="004A39EA">
              <w:rPr>
                <w:rStyle w:val="Hyperlink"/>
                <w:noProof/>
              </w:rPr>
              <w:t>AMI Parameter Definition File Organization</w:t>
            </w:r>
            <w:r>
              <w:rPr>
                <w:noProof/>
                <w:webHidden/>
              </w:rPr>
              <w:tab/>
            </w:r>
            <w:r>
              <w:rPr>
                <w:noProof/>
                <w:webHidden/>
              </w:rPr>
              <w:fldChar w:fldCharType="begin"/>
            </w:r>
            <w:r>
              <w:rPr>
                <w:noProof/>
                <w:webHidden/>
              </w:rPr>
              <w:instrText xml:space="preserve"> PAGEREF _Toc536167900 \h </w:instrText>
            </w:r>
            <w:r>
              <w:rPr>
                <w:noProof/>
                <w:webHidden/>
              </w:rPr>
            </w:r>
            <w:r>
              <w:rPr>
                <w:noProof/>
                <w:webHidden/>
              </w:rPr>
              <w:fldChar w:fldCharType="separate"/>
            </w:r>
            <w:r w:rsidR="00117FA9">
              <w:rPr>
                <w:noProof/>
                <w:webHidden/>
              </w:rPr>
              <w:t>212</w:t>
            </w:r>
            <w:r>
              <w:rPr>
                <w:noProof/>
                <w:webHidden/>
              </w:rPr>
              <w:fldChar w:fldCharType="end"/>
            </w:r>
          </w:hyperlink>
        </w:p>
        <w:p w14:paraId="0090226C" w14:textId="2965ED49" w:rsidR="005E2B4D" w:rsidRDefault="005E2B4D">
          <w:pPr>
            <w:pStyle w:val="TOC3"/>
            <w:rPr>
              <w:rFonts w:asciiTheme="minorHAnsi" w:eastAsiaTheme="minorEastAsia" w:hAnsiTheme="minorHAnsi" w:cstheme="minorBidi"/>
              <w:noProof/>
              <w:sz w:val="22"/>
              <w:szCs w:val="22"/>
            </w:rPr>
          </w:pPr>
          <w:hyperlink w:anchor="_Toc536167901" w:history="1">
            <w:r w:rsidRPr="004A39EA">
              <w:rPr>
                <w:rStyle w:val="Hyperlink"/>
                <w:noProof/>
              </w:rPr>
              <w:t>10.3.3</w:t>
            </w:r>
            <w:r>
              <w:rPr>
                <w:rFonts w:asciiTheme="minorHAnsi" w:eastAsiaTheme="minorEastAsia" w:hAnsiTheme="minorHAnsi" w:cstheme="minorBidi"/>
                <w:noProof/>
                <w:sz w:val="22"/>
                <w:szCs w:val="22"/>
              </w:rPr>
              <w:tab/>
            </w:r>
            <w:r w:rsidRPr="004A39EA">
              <w:rPr>
                <w:rStyle w:val="Hyperlink"/>
                <w:noProof/>
              </w:rPr>
              <w:t>Parameter Rules Summary</w:t>
            </w:r>
            <w:r>
              <w:rPr>
                <w:noProof/>
                <w:webHidden/>
              </w:rPr>
              <w:tab/>
            </w:r>
            <w:r>
              <w:rPr>
                <w:noProof/>
                <w:webHidden/>
              </w:rPr>
              <w:fldChar w:fldCharType="begin"/>
            </w:r>
            <w:r>
              <w:rPr>
                <w:noProof/>
                <w:webHidden/>
              </w:rPr>
              <w:instrText xml:space="preserve"> PAGEREF _Toc536167901 \h </w:instrText>
            </w:r>
            <w:r>
              <w:rPr>
                <w:noProof/>
                <w:webHidden/>
              </w:rPr>
            </w:r>
            <w:r>
              <w:rPr>
                <w:noProof/>
                <w:webHidden/>
              </w:rPr>
              <w:fldChar w:fldCharType="separate"/>
            </w:r>
            <w:r w:rsidR="00117FA9">
              <w:rPr>
                <w:noProof/>
                <w:webHidden/>
              </w:rPr>
              <w:t>213</w:t>
            </w:r>
            <w:r>
              <w:rPr>
                <w:noProof/>
                <w:webHidden/>
              </w:rPr>
              <w:fldChar w:fldCharType="end"/>
            </w:r>
          </w:hyperlink>
        </w:p>
        <w:p w14:paraId="348526D5" w14:textId="0BA77588" w:rsidR="005E2B4D" w:rsidRDefault="005E2B4D">
          <w:pPr>
            <w:pStyle w:val="TOC3"/>
            <w:rPr>
              <w:rFonts w:asciiTheme="minorHAnsi" w:eastAsiaTheme="minorEastAsia" w:hAnsiTheme="minorHAnsi" w:cstheme="minorBidi"/>
              <w:noProof/>
              <w:sz w:val="22"/>
              <w:szCs w:val="22"/>
            </w:rPr>
          </w:pPr>
          <w:hyperlink w:anchor="_Toc536167902" w:history="1">
            <w:r w:rsidRPr="004A39EA">
              <w:rPr>
                <w:rStyle w:val="Hyperlink"/>
                <w:noProof/>
              </w:rPr>
              <w:t>10.3.4</w:t>
            </w:r>
            <w:r>
              <w:rPr>
                <w:rFonts w:asciiTheme="minorHAnsi" w:eastAsiaTheme="minorEastAsia" w:hAnsiTheme="minorHAnsi" w:cstheme="minorBidi"/>
                <w:noProof/>
                <w:sz w:val="22"/>
                <w:szCs w:val="22"/>
              </w:rPr>
              <w:tab/>
            </w:r>
            <w:r w:rsidRPr="004A39EA">
              <w:rPr>
                <w:rStyle w:val="Hyperlink"/>
                <w:noProof/>
              </w:rPr>
              <w:t>Reserved Word Rules</w:t>
            </w:r>
            <w:r>
              <w:rPr>
                <w:noProof/>
                <w:webHidden/>
              </w:rPr>
              <w:tab/>
            </w:r>
            <w:r>
              <w:rPr>
                <w:noProof/>
                <w:webHidden/>
              </w:rPr>
              <w:fldChar w:fldCharType="begin"/>
            </w:r>
            <w:r>
              <w:rPr>
                <w:noProof/>
                <w:webHidden/>
              </w:rPr>
              <w:instrText xml:space="preserve"> PAGEREF _Toc536167902 \h </w:instrText>
            </w:r>
            <w:r>
              <w:rPr>
                <w:noProof/>
                <w:webHidden/>
              </w:rPr>
            </w:r>
            <w:r>
              <w:rPr>
                <w:noProof/>
                <w:webHidden/>
              </w:rPr>
              <w:fldChar w:fldCharType="separate"/>
            </w:r>
            <w:r w:rsidR="00117FA9">
              <w:rPr>
                <w:noProof/>
                <w:webHidden/>
              </w:rPr>
              <w:t>214</w:t>
            </w:r>
            <w:r>
              <w:rPr>
                <w:noProof/>
                <w:webHidden/>
              </w:rPr>
              <w:fldChar w:fldCharType="end"/>
            </w:r>
          </w:hyperlink>
        </w:p>
        <w:p w14:paraId="732F898D" w14:textId="7473B4D6" w:rsidR="005E2B4D" w:rsidRDefault="005E2B4D">
          <w:pPr>
            <w:pStyle w:val="TOC3"/>
            <w:rPr>
              <w:rFonts w:asciiTheme="minorHAnsi" w:eastAsiaTheme="minorEastAsia" w:hAnsiTheme="minorHAnsi" w:cstheme="minorBidi"/>
              <w:noProof/>
              <w:sz w:val="22"/>
              <w:szCs w:val="22"/>
            </w:rPr>
          </w:pPr>
          <w:hyperlink w:anchor="_Toc536167903" w:history="1">
            <w:r w:rsidRPr="004A39EA">
              <w:rPr>
                <w:rStyle w:val="Hyperlink"/>
                <w:noProof/>
              </w:rPr>
              <w:t>10.3.5</w:t>
            </w:r>
            <w:r>
              <w:rPr>
                <w:rFonts w:asciiTheme="minorHAnsi" w:eastAsiaTheme="minorEastAsia" w:hAnsiTheme="minorHAnsi" w:cstheme="minorBidi"/>
                <w:noProof/>
                <w:sz w:val="22"/>
                <w:szCs w:val="22"/>
              </w:rPr>
              <w:tab/>
            </w:r>
            <w:r w:rsidRPr="004A39EA">
              <w:rPr>
                <w:rStyle w:val="Hyperlink"/>
                <w:noProof/>
              </w:rPr>
              <w:t>Combination and Corner Rules</w:t>
            </w:r>
            <w:r>
              <w:rPr>
                <w:noProof/>
                <w:webHidden/>
              </w:rPr>
              <w:tab/>
            </w:r>
            <w:r>
              <w:rPr>
                <w:noProof/>
                <w:webHidden/>
              </w:rPr>
              <w:fldChar w:fldCharType="begin"/>
            </w:r>
            <w:r>
              <w:rPr>
                <w:noProof/>
                <w:webHidden/>
              </w:rPr>
              <w:instrText xml:space="preserve"> PAGEREF _Toc536167903 \h </w:instrText>
            </w:r>
            <w:r>
              <w:rPr>
                <w:noProof/>
                <w:webHidden/>
              </w:rPr>
            </w:r>
            <w:r>
              <w:rPr>
                <w:noProof/>
                <w:webHidden/>
              </w:rPr>
              <w:fldChar w:fldCharType="separate"/>
            </w:r>
            <w:r w:rsidR="00117FA9">
              <w:rPr>
                <w:noProof/>
                <w:webHidden/>
              </w:rPr>
              <w:t>221</w:t>
            </w:r>
            <w:r>
              <w:rPr>
                <w:noProof/>
                <w:webHidden/>
              </w:rPr>
              <w:fldChar w:fldCharType="end"/>
            </w:r>
          </w:hyperlink>
        </w:p>
        <w:p w14:paraId="01BCD934" w14:textId="509664E3" w:rsidR="005E2B4D" w:rsidRDefault="005E2B4D">
          <w:pPr>
            <w:pStyle w:val="TOC3"/>
            <w:rPr>
              <w:rFonts w:asciiTheme="minorHAnsi" w:eastAsiaTheme="minorEastAsia" w:hAnsiTheme="minorHAnsi" w:cstheme="minorBidi"/>
              <w:noProof/>
              <w:sz w:val="22"/>
              <w:szCs w:val="22"/>
            </w:rPr>
          </w:pPr>
          <w:hyperlink w:anchor="_Toc536167904" w:history="1">
            <w:r w:rsidRPr="004A39EA">
              <w:rPr>
                <w:rStyle w:val="Hyperlink"/>
                <w:noProof/>
              </w:rPr>
              <w:t>10.3.6</w:t>
            </w:r>
            <w:r>
              <w:rPr>
                <w:rFonts w:asciiTheme="minorHAnsi" w:eastAsiaTheme="minorEastAsia" w:hAnsiTheme="minorHAnsi" w:cstheme="minorBidi"/>
                <w:noProof/>
                <w:sz w:val="22"/>
                <w:szCs w:val="22"/>
              </w:rPr>
              <w:tab/>
            </w:r>
            <w:r w:rsidRPr="004A39EA">
              <w:rPr>
                <w:rStyle w:val="Hyperlink"/>
                <w:noProof/>
              </w:rPr>
              <w:t>Processing and Passing Parameter String Rules</w:t>
            </w:r>
            <w:r>
              <w:rPr>
                <w:noProof/>
                <w:webHidden/>
              </w:rPr>
              <w:tab/>
            </w:r>
            <w:r>
              <w:rPr>
                <w:noProof/>
                <w:webHidden/>
              </w:rPr>
              <w:fldChar w:fldCharType="begin"/>
            </w:r>
            <w:r>
              <w:rPr>
                <w:noProof/>
                <w:webHidden/>
              </w:rPr>
              <w:instrText xml:space="preserve"> PAGEREF _Toc536167904 \h </w:instrText>
            </w:r>
            <w:r>
              <w:rPr>
                <w:noProof/>
                <w:webHidden/>
              </w:rPr>
            </w:r>
            <w:r>
              <w:rPr>
                <w:noProof/>
                <w:webHidden/>
              </w:rPr>
              <w:fldChar w:fldCharType="separate"/>
            </w:r>
            <w:r w:rsidR="00117FA9">
              <w:rPr>
                <w:noProof/>
                <w:webHidden/>
              </w:rPr>
              <w:t>222</w:t>
            </w:r>
            <w:r>
              <w:rPr>
                <w:noProof/>
                <w:webHidden/>
              </w:rPr>
              <w:fldChar w:fldCharType="end"/>
            </w:r>
          </w:hyperlink>
        </w:p>
        <w:p w14:paraId="44E55C35" w14:textId="59E78CE9" w:rsidR="005E2B4D" w:rsidRDefault="005E2B4D">
          <w:pPr>
            <w:pStyle w:val="TOC3"/>
            <w:rPr>
              <w:rFonts w:asciiTheme="minorHAnsi" w:eastAsiaTheme="minorEastAsia" w:hAnsiTheme="minorHAnsi" w:cstheme="minorBidi"/>
              <w:noProof/>
              <w:sz w:val="22"/>
              <w:szCs w:val="22"/>
            </w:rPr>
          </w:pPr>
          <w:hyperlink w:anchor="_Toc536167905" w:history="1">
            <w:r w:rsidRPr="004A39EA">
              <w:rPr>
                <w:rStyle w:val="Hyperlink"/>
                <w:noProof/>
              </w:rPr>
              <w:t>10.3.7</w:t>
            </w:r>
            <w:r>
              <w:rPr>
                <w:rFonts w:asciiTheme="minorHAnsi" w:eastAsiaTheme="minorEastAsia" w:hAnsiTheme="minorHAnsi" w:cstheme="minorBidi"/>
                <w:noProof/>
                <w:sz w:val="22"/>
                <w:szCs w:val="22"/>
              </w:rPr>
              <w:tab/>
            </w:r>
            <w:r w:rsidRPr="004A39EA">
              <w:rPr>
                <w:rStyle w:val="Hyperlink"/>
                <w:noProof/>
              </w:rPr>
              <w:t>Summary Table for Type and Format</w:t>
            </w:r>
            <w:r>
              <w:rPr>
                <w:noProof/>
                <w:webHidden/>
              </w:rPr>
              <w:tab/>
            </w:r>
            <w:r>
              <w:rPr>
                <w:noProof/>
                <w:webHidden/>
              </w:rPr>
              <w:fldChar w:fldCharType="begin"/>
            </w:r>
            <w:r>
              <w:rPr>
                <w:noProof/>
                <w:webHidden/>
              </w:rPr>
              <w:instrText xml:space="preserve"> PAGEREF _Toc536167905 \h </w:instrText>
            </w:r>
            <w:r>
              <w:rPr>
                <w:noProof/>
                <w:webHidden/>
              </w:rPr>
            </w:r>
            <w:r>
              <w:rPr>
                <w:noProof/>
                <w:webHidden/>
              </w:rPr>
              <w:fldChar w:fldCharType="separate"/>
            </w:r>
            <w:r w:rsidR="00117FA9">
              <w:rPr>
                <w:noProof/>
                <w:webHidden/>
              </w:rPr>
              <w:t>223</w:t>
            </w:r>
            <w:r>
              <w:rPr>
                <w:noProof/>
                <w:webHidden/>
              </w:rPr>
              <w:fldChar w:fldCharType="end"/>
            </w:r>
          </w:hyperlink>
        </w:p>
        <w:p w14:paraId="2E0F3F90" w14:textId="13FBF5B5" w:rsidR="005E2B4D" w:rsidRDefault="005E2B4D">
          <w:pPr>
            <w:pStyle w:val="TOC2"/>
            <w:rPr>
              <w:rFonts w:asciiTheme="minorHAnsi" w:eastAsiaTheme="minorEastAsia" w:hAnsiTheme="minorHAnsi" w:cstheme="minorBidi"/>
              <w:noProof/>
              <w:sz w:val="22"/>
              <w:szCs w:val="22"/>
            </w:rPr>
          </w:pPr>
          <w:hyperlink w:anchor="_Toc536167906" w:history="1">
            <w:r w:rsidRPr="004A39EA">
              <w:rPr>
                <w:rStyle w:val="Hyperlink"/>
                <w:noProof/>
              </w:rPr>
              <w:t>10.4</w:t>
            </w:r>
            <w:r>
              <w:rPr>
                <w:rFonts w:asciiTheme="minorHAnsi" w:eastAsiaTheme="minorEastAsia" w:hAnsiTheme="minorHAnsi" w:cstheme="minorBidi"/>
                <w:noProof/>
                <w:sz w:val="22"/>
                <w:szCs w:val="22"/>
              </w:rPr>
              <w:tab/>
            </w:r>
            <w:r w:rsidRPr="004A39EA">
              <w:rPr>
                <w:rStyle w:val="Hyperlink"/>
                <w:noProof/>
              </w:rPr>
              <w:t>General Reserved Parameters</w:t>
            </w:r>
            <w:r>
              <w:rPr>
                <w:noProof/>
                <w:webHidden/>
              </w:rPr>
              <w:tab/>
            </w:r>
            <w:r>
              <w:rPr>
                <w:noProof/>
                <w:webHidden/>
              </w:rPr>
              <w:fldChar w:fldCharType="begin"/>
            </w:r>
            <w:r>
              <w:rPr>
                <w:noProof/>
                <w:webHidden/>
              </w:rPr>
              <w:instrText xml:space="preserve"> PAGEREF _Toc536167906 \h </w:instrText>
            </w:r>
            <w:r>
              <w:rPr>
                <w:noProof/>
                <w:webHidden/>
              </w:rPr>
            </w:r>
            <w:r>
              <w:rPr>
                <w:noProof/>
                <w:webHidden/>
              </w:rPr>
              <w:fldChar w:fldCharType="separate"/>
            </w:r>
            <w:r w:rsidR="00117FA9">
              <w:rPr>
                <w:noProof/>
                <w:webHidden/>
              </w:rPr>
              <w:t>224</w:t>
            </w:r>
            <w:r>
              <w:rPr>
                <w:noProof/>
                <w:webHidden/>
              </w:rPr>
              <w:fldChar w:fldCharType="end"/>
            </w:r>
          </w:hyperlink>
        </w:p>
        <w:p w14:paraId="1A064DC8" w14:textId="6328FADE" w:rsidR="005E2B4D" w:rsidRDefault="005E2B4D">
          <w:pPr>
            <w:pStyle w:val="TOC3"/>
            <w:rPr>
              <w:rFonts w:asciiTheme="minorHAnsi" w:eastAsiaTheme="minorEastAsia" w:hAnsiTheme="minorHAnsi" w:cstheme="minorBidi"/>
              <w:noProof/>
              <w:sz w:val="22"/>
              <w:szCs w:val="22"/>
            </w:rPr>
          </w:pPr>
          <w:hyperlink w:anchor="_Toc536167907" w:history="1">
            <w:r w:rsidRPr="004A39EA">
              <w:rPr>
                <w:rStyle w:val="Hyperlink"/>
                <w:noProof/>
              </w:rPr>
              <w:t>10.4.1</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07 \h </w:instrText>
            </w:r>
            <w:r>
              <w:rPr>
                <w:noProof/>
                <w:webHidden/>
              </w:rPr>
            </w:r>
            <w:r>
              <w:rPr>
                <w:noProof/>
                <w:webHidden/>
              </w:rPr>
              <w:fldChar w:fldCharType="separate"/>
            </w:r>
            <w:r w:rsidR="00117FA9">
              <w:rPr>
                <w:noProof/>
                <w:webHidden/>
              </w:rPr>
              <w:t>229</w:t>
            </w:r>
            <w:r>
              <w:rPr>
                <w:noProof/>
                <w:webHidden/>
              </w:rPr>
              <w:fldChar w:fldCharType="end"/>
            </w:r>
          </w:hyperlink>
        </w:p>
        <w:p w14:paraId="7EE2BCA8" w14:textId="79E9A557" w:rsidR="005E2B4D" w:rsidRDefault="005E2B4D">
          <w:pPr>
            <w:pStyle w:val="TOC2"/>
            <w:rPr>
              <w:rFonts w:asciiTheme="minorHAnsi" w:eastAsiaTheme="minorEastAsia" w:hAnsiTheme="minorHAnsi" w:cstheme="minorBidi"/>
              <w:noProof/>
              <w:sz w:val="22"/>
              <w:szCs w:val="22"/>
            </w:rPr>
          </w:pPr>
          <w:hyperlink w:anchor="_Toc536167908" w:history="1">
            <w:r w:rsidRPr="004A39EA">
              <w:rPr>
                <w:rStyle w:val="Hyperlink"/>
                <w:noProof/>
              </w:rPr>
              <w:t>10.5</w:t>
            </w:r>
            <w:r>
              <w:rPr>
                <w:rFonts w:asciiTheme="minorHAnsi" w:eastAsiaTheme="minorEastAsia" w:hAnsiTheme="minorHAnsi" w:cstheme="minorBidi"/>
                <w:noProof/>
                <w:sz w:val="22"/>
                <w:szCs w:val="22"/>
              </w:rPr>
              <w:tab/>
            </w:r>
            <w:r w:rsidRPr="004A39EA">
              <w:rPr>
                <w:rStyle w:val="Hyperlink"/>
                <w:noProof/>
              </w:rPr>
              <w:t>Reserved Parameters for Data Management</w:t>
            </w:r>
            <w:r>
              <w:rPr>
                <w:noProof/>
                <w:webHidden/>
              </w:rPr>
              <w:tab/>
            </w:r>
            <w:r>
              <w:rPr>
                <w:noProof/>
                <w:webHidden/>
              </w:rPr>
              <w:fldChar w:fldCharType="begin"/>
            </w:r>
            <w:r>
              <w:rPr>
                <w:noProof/>
                <w:webHidden/>
              </w:rPr>
              <w:instrText xml:space="preserve"> PAGEREF _Toc536167908 \h </w:instrText>
            </w:r>
            <w:r>
              <w:rPr>
                <w:noProof/>
                <w:webHidden/>
              </w:rPr>
            </w:r>
            <w:r>
              <w:rPr>
                <w:noProof/>
                <w:webHidden/>
              </w:rPr>
              <w:fldChar w:fldCharType="separate"/>
            </w:r>
            <w:r w:rsidR="00117FA9">
              <w:rPr>
                <w:noProof/>
                <w:webHidden/>
              </w:rPr>
              <w:t>232</w:t>
            </w:r>
            <w:r>
              <w:rPr>
                <w:noProof/>
                <w:webHidden/>
              </w:rPr>
              <w:fldChar w:fldCharType="end"/>
            </w:r>
          </w:hyperlink>
        </w:p>
        <w:p w14:paraId="5B6C726A" w14:textId="21719D70" w:rsidR="005E2B4D" w:rsidRDefault="005E2B4D">
          <w:pPr>
            <w:pStyle w:val="TOC3"/>
            <w:rPr>
              <w:rFonts w:asciiTheme="minorHAnsi" w:eastAsiaTheme="minorEastAsia" w:hAnsiTheme="minorHAnsi" w:cstheme="minorBidi"/>
              <w:noProof/>
              <w:sz w:val="22"/>
              <w:szCs w:val="22"/>
            </w:rPr>
          </w:pPr>
          <w:hyperlink w:anchor="_Toc536167909" w:history="1">
            <w:r w:rsidRPr="004A39EA">
              <w:rPr>
                <w:rStyle w:val="Hyperlink"/>
                <w:noProof/>
              </w:rPr>
              <w:t>10.5.1</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09 \h </w:instrText>
            </w:r>
            <w:r>
              <w:rPr>
                <w:noProof/>
                <w:webHidden/>
              </w:rPr>
            </w:r>
            <w:r>
              <w:rPr>
                <w:noProof/>
                <w:webHidden/>
              </w:rPr>
              <w:fldChar w:fldCharType="separate"/>
            </w:r>
            <w:r w:rsidR="00117FA9">
              <w:rPr>
                <w:noProof/>
                <w:webHidden/>
              </w:rPr>
              <w:t>234</w:t>
            </w:r>
            <w:r>
              <w:rPr>
                <w:noProof/>
                <w:webHidden/>
              </w:rPr>
              <w:fldChar w:fldCharType="end"/>
            </w:r>
          </w:hyperlink>
        </w:p>
        <w:p w14:paraId="6A6E303C" w14:textId="1BB30968" w:rsidR="005E2B4D" w:rsidRDefault="005E2B4D">
          <w:pPr>
            <w:pStyle w:val="TOC2"/>
            <w:rPr>
              <w:rFonts w:asciiTheme="minorHAnsi" w:eastAsiaTheme="minorEastAsia" w:hAnsiTheme="minorHAnsi" w:cstheme="minorBidi"/>
              <w:noProof/>
              <w:sz w:val="22"/>
              <w:szCs w:val="22"/>
            </w:rPr>
          </w:pPr>
          <w:hyperlink w:anchor="_Toc536167910" w:history="1">
            <w:r w:rsidRPr="004A39EA">
              <w:rPr>
                <w:rStyle w:val="Hyperlink"/>
                <w:noProof/>
              </w:rPr>
              <w:t>10.6</w:t>
            </w:r>
            <w:r>
              <w:rPr>
                <w:rFonts w:asciiTheme="minorHAnsi" w:eastAsiaTheme="minorEastAsia" w:hAnsiTheme="minorHAnsi" w:cstheme="minorBidi"/>
                <w:noProof/>
                <w:sz w:val="22"/>
                <w:szCs w:val="22"/>
              </w:rPr>
              <w:tab/>
            </w:r>
            <w:r w:rsidRPr="004A39EA">
              <w:rPr>
                <w:rStyle w:val="Hyperlink"/>
                <w:noProof/>
              </w:rPr>
              <w:t>Jitter and Noise Reserved Parameters</w:t>
            </w:r>
            <w:r>
              <w:rPr>
                <w:noProof/>
                <w:webHidden/>
              </w:rPr>
              <w:tab/>
            </w:r>
            <w:r>
              <w:rPr>
                <w:noProof/>
                <w:webHidden/>
              </w:rPr>
              <w:fldChar w:fldCharType="begin"/>
            </w:r>
            <w:r>
              <w:rPr>
                <w:noProof/>
                <w:webHidden/>
              </w:rPr>
              <w:instrText xml:space="preserve"> PAGEREF _Toc536167910 \h </w:instrText>
            </w:r>
            <w:r>
              <w:rPr>
                <w:noProof/>
                <w:webHidden/>
              </w:rPr>
            </w:r>
            <w:r>
              <w:rPr>
                <w:noProof/>
                <w:webHidden/>
              </w:rPr>
              <w:fldChar w:fldCharType="separate"/>
            </w:r>
            <w:r w:rsidR="00117FA9">
              <w:rPr>
                <w:noProof/>
                <w:webHidden/>
              </w:rPr>
              <w:t>235</w:t>
            </w:r>
            <w:r>
              <w:rPr>
                <w:noProof/>
                <w:webHidden/>
              </w:rPr>
              <w:fldChar w:fldCharType="end"/>
            </w:r>
          </w:hyperlink>
        </w:p>
        <w:p w14:paraId="203D64EF" w14:textId="4CBA9C84" w:rsidR="005E2B4D" w:rsidRDefault="005E2B4D">
          <w:pPr>
            <w:pStyle w:val="TOC3"/>
            <w:rPr>
              <w:rFonts w:asciiTheme="minorHAnsi" w:eastAsiaTheme="minorEastAsia" w:hAnsiTheme="minorHAnsi" w:cstheme="minorBidi"/>
              <w:noProof/>
              <w:sz w:val="22"/>
              <w:szCs w:val="22"/>
            </w:rPr>
          </w:pPr>
          <w:hyperlink w:anchor="_Toc536167911" w:history="1">
            <w:r w:rsidRPr="004A39EA">
              <w:rPr>
                <w:rStyle w:val="Hyperlink"/>
                <w:noProof/>
              </w:rPr>
              <w:t>10.6.1</w:t>
            </w:r>
            <w:r>
              <w:rPr>
                <w:rFonts w:asciiTheme="minorHAnsi" w:eastAsiaTheme="minorEastAsia" w:hAnsiTheme="minorHAnsi" w:cstheme="minorBidi"/>
                <w:noProof/>
                <w:sz w:val="22"/>
                <w:szCs w:val="22"/>
              </w:rPr>
              <w:tab/>
            </w:r>
            <w:r w:rsidRPr="004A39EA">
              <w:rPr>
                <w:rStyle w:val="Hyperlink"/>
                <w:noProof/>
              </w:rPr>
              <w:t>Tx-only Reserved Parameters</w:t>
            </w:r>
            <w:r>
              <w:rPr>
                <w:noProof/>
                <w:webHidden/>
              </w:rPr>
              <w:tab/>
            </w:r>
            <w:r>
              <w:rPr>
                <w:noProof/>
                <w:webHidden/>
              </w:rPr>
              <w:fldChar w:fldCharType="begin"/>
            </w:r>
            <w:r>
              <w:rPr>
                <w:noProof/>
                <w:webHidden/>
              </w:rPr>
              <w:instrText xml:space="preserve"> PAGEREF _Toc536167911 \h </w:instrText>
            </w:r>
            <w:r>
              <w:rPr>
                <w:noProof/>
                <w:webHidden/>
              </w:rPr>
            </w:r>
            <w:r>
              <w:rPr>
                <w:noProof/>
                <w:webHidden/>
              </w:rPr>
              <w:fldChar w:fldCharType="separate"/>
            </w:r>
            <w:r w:rsidR="00117FA9">
              <w:rPr>
                <w:noProof/>
                <w:webHidden/>
              </w:rPr>
              <w:t>235</w:t>
            </w:r>
            <w:r>
              <w:rPr>
                <w:noProof/>
                <w:webHidden/>
              </w:rPr>
              <w:fldChar w:fldCharType="end"/>
            </w:r>
          </w:hyperlink>
        </w:p>
        <w:p w14:paraId="6E55F751" w14:textId="38063A9D" w:rsidR="005E2B4D" w:rsidRDefault="005E2B4D">
          <w:pPr>
            <w:pStyle w:val="TOC3"/>
            <w:rPr>
              <w:rFonts w:asciiTheme="minorHAnsi" w:eastAsiaTheme="minorEastAsia" w:hAnsiTheme="minorHAnsi" w:cstheme="minorBidi"/>
              <w:noProof/>
              <w:sz w:val="22"/>
              <w:szCs w:val="22"/>
            </w:rPr>
          </w:pPr>
          <w:hyperlink w:anchor="_Toc536167912" w:history="1">
            <w:r w:rsidRPr="004A39EA">
              <w:rPr>
                <w:rStyle w:val="Hyperlink"/>
                <w:noProof/>
              </w:rPr>
              <w:t>10.6.2</w:t>
            </w:r>
            <w:r>
              <w:rPr>
                <w:rFonts w:asciiTheme="minorHAnsi" w:eastAsiaTheme="minorEastAsia" w:hAnsiTheme="minorHAnsi" w:cstheme="minorBidi"/>
                <w:noProof/>
                <w:sz w:val="22"/>
                <w:szCs w:val="22"/>
              </w:rPr>
              <w:tab/>
            </w:r>
            <w:r w:rsidRPr="004A39EA">
              <w:rPr>
                <w:rStyle w:val="Hyperlink"/>
                <w:noProof/>
              </w:rPr>
              <w:t>Rx-only Reserved Parameters</w:t>
            </w:r>
            <w:r>
              <w:rPr>
                <w:noProof/>
                <w:webHidden/>
              </w:rPr>
              <w:tab/>
            </w:r>
            <w:r>
              <w:rPr>
                <w:noProof/>
                <w:webHidden/>
              </w:rPr>
              <w:fldChar w:fldCharType="begin"/>
            </w:r>
            <w:r>
              <w:rPr>
                <w:noProof/>
                <w:webHidden/>
              </w:rPr>
              <w:instrText xml:space="preserve"> PAGEREF _Toc536167912 \h </w:instrText>
            </w:r>
            <w:r>
              <w:rPr>
                <w:noProof/>
                <w:webHidden/>
              </w:rPr>
            </w:r>
            <w:r>
              <w:rPr>
                <w:noProof/>
                <w:webHidden/>
              </w:rPr>
              <w:fldChar w:fldCharType="separate"/>
            </w:r>
            <w:r w:rsidR="00117FA9">
              <w:rPr>
                <w:noProof/>
                <w:webHidden/>
              </w:rPr>
              <w:t>240</w:t>
            </w:r>
            <w:r>
              <w:rPr>
                <w:noProof/>
                <w:webHidden/>
              </w:rPr>
              <w:fldChar w:fldCharType="end"/>
            </w:r>
          </w:hyperlink>
        </w:p>
        <w:p w14:paraId="72FDDE1A" w14:textId="38BCB429" w:rsidR="005E2B4D" w:rsidRDefault="005E2B4D">
          <w:pPr>
            <w:pStyle w:val="TOC3"/>
            <w:rPr>
              <w:rFonts w:asciiTheme="minorHAnsi" w:eastAsiaTheme="minorEastAsia" w:hAnsiTheme="minorHAnsi" w:cstheme="minorBidi"/>
              <w:noProof/>
              <w:sz w:val="22"/>
              <w:szCs w:val="22"/>
            </w:rPr>
          </w:pPr>
          <w:hyperlink w:anchor="_Toc536167913" w:history="1">
            <w:r w:rsidRPr="004A39EA">
              <w:rPr>
                <w:rStyle w:val="Hyperlink"/>
                <w:noProof/>
              </w:rPr>
              <w:t>10.6.3</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13 \h </w:instrText>
            </w:r>
            <w:r>
              <w:rPr>
                <w:noProof/>
                <w:webHidden/>
              </w:rPr>
            </w:r>
            <w:r>
              <w:rPr>
                <w:noProof/>
                <w:webHidden/>
              </w:rPr>
              <w:fldChar w:fldCharType="separate"/>
            </w:r>
            <w:r w:rsidR="00117FA9">
              <w:rPr>
                <w:noProof/>
                <w:webHidden/>
              </w:rPr>
              <w:t>249</w:t>
            </w:r>
            <w:r>
              <w:rPr>
                <w:noProof/>
                <w:webHidden/>
              </w:rPr>
              <w:fldChar w:fldCharType="end"/>
            </w:r>
          </w:hyperlink>
        </w:p>
        <w:p w14:paraId="103E7912" w14:textId="6B383ED2" w:rsidR="005E2B4D" w:rsidRDefault="005E2B4D">
          <w:pPr>
            <w:pStyle w:val="TOC2"/>
            <w:rPr>
              <w:rFonts w:asciiTheme="minorHAnsi" w:eastAsiaTheme="minorEastAsia" w:hAnsiTheme="minorHAnsi" w:cstheme="minorBidi"/>
              <w:noProof/>
              <w:sz w:val="22"/>
              <w:szCs w:val="22"/>
            </w:rPr>
          </w:pPr>
          <w:hyperlink w:anchor="_Toc536167914" w:history="1">
            <w:r w:rsidRPr="004A39EA">
              <w:rPr>
                <w:rStyle w:val="Hyperlink"/>
                <w:noProof/>
              </w:rPr>
              <w:t>10.7</w:t>
            </w:r>
            <w:r>
              <w:rPr>
                <w:rFonts w:asciiTheme="minorHAnsi" w:eastAsiaTheme="minorEastAsia" w:hAnsiTheme="minorHAnsi" w:cstheme="minorBidi"/>
                <w:noProof/>
                <w:sz w:val="22"/>
                <w:szCs w:val="22"/>
              </w:rPr>
              <w:tab/>
            </w:r>
            <w:r w:rsidRPr="004A39EA">
              <w:rPr>
                <w:rStyle w:val="Hyperlink"/>
                <w:noProof/>
              </w:rPr>
              <w:t>Modulation Reserved Parameters</w:t>
            </w:r>
            <w:r>
              <w:rPr>
                <w:noProof/>
                <w:webHidden/>
              </w:rPr>
              <w:tab/>
            </w:r>
            <w:r>
              <w:rPr>
                <w:noProof/>
                <w:webHidden/>
              </w:rPr>
              <w:fldChar w:fldCharType="begin"/>
            </w:r>
            <w:r>
              <w:rPr>
                <w:noProof/>
                <w:webHidden/>
              </w:rPr>
              <w:instrText xml:space="preserve"> PAGEREF _Toc536167914 \h </w:instrText>
            </w:r>
            <w:r>
              <w:rPr>
                <w:noProof/>
                <w:webHidden/>
              </w:rPr>
            </w:r>
            <w:r>
              <w:rPr>
                <w:noProof/>
                <w:webHidden/>
              </w:rPr>
              <w:fldChar w:fldCharType="separate"/>
            </w:r>
            <w:r w:rsidR="00117FA9">
              <w:rPr>
                <w:noProof/>
                <w:webHidden/>
              </w:rPr>
              <w:t>253</w:t>
            </w:r>
            <w:r>
              <w:rPr>
                <w:noProof/>
                <w:webHidden/>
              </w:rPr>
              <w:fldChar w:fldCharType="end"/>
            </w:r>
          </w:hyperlink>
        </w:p>
        <w:p w14:paraId="47B75120" w14:textId="09316E87" w:rsidR="005E2B4D" w:rsidRDefault="005E2B4D">
          <w:pPr>
            <w:pStyle w:val="TOC3"/>
            <w:rPr>
              <w:rFonts w:asciiTheme="minorHAnsi" w:eastAsiaTheme="minorEastAsia" w:hAnsiTheme="minorHAnsi" w:cstheme="minorBidi"/>
              <w:noProof/>
              <w:sz w:val="22"/>
              <w:szCs w:val="22"/>
            </w:rPr>
          </w:pPr>
          <w:hyperlink w:anchor="_Toc536167915" w:history="1">
            <w:r w:rsidRPr="004A39EA">
              <w:rPr>
                <w:rStyle w:val="Hyperlink"/>
                <w:noProof/>
              </w:rPr>
              <w:t>10.7.1</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15 \h </w:instrText>
            </w:r>
            <w:r>
              <w:rPr>
                <w:noProof/>
                <w:webHidden/>
              </w:rPr>
            </w:r>
            <w:r>
              <w:rPr>
                <w:noProof/>
                <w:webHidden/>
              </w:rPr>
              <w:fldChar w:fldCharType="separate"/>
            </w:r>
            <w:r w:rsidR="00117FA9">
              <w:rPr>
                <w:noProof/>
                <w:webHidden/>
              </w:rPr>
              <w:t>258</w:t>
            </w:r>
            <w:r>
              <w:rPr>
                <w:noProof/>
                <w:webHidden/>
              </w:rPr>
              <w:fldChar w:fldCharType="end"/>
            </w:r>
          </w:hyperlink>
        </w:p>
        <w:p w14:paraId="5EB00B32" w14:textId="244D9303" w:rsidR="005E2B4D" w:rsidRDefault="005E2B4D">
          <w:pPr>
            <w:pStyle w:val="TOC2"/>
            <w:rPr>
              <w:rFonts w:asciiTheme="minorHAnsi" w:eastAsiaTheme="minorEastAsia" w:hAnsiTheme="minorHAnsi" w:cstheme="minorBidi"/>
              <w:noProof/>
              <w:sz w:val="22"/>
              <w:szCs w:val="22"/>
            </w:rPr>
          </w:pPr>
          <w:hyperlink w:anchor="_Toc536167916" w:history="1">
            <w:r w:rsidRPr="004A39EA">
              <w:rPr>
                <w:rStyle w:val="Hyperlink"/>
                <w:noProof/>
              </w:rPr>
              <w:t>10.8</w:t>
            </w:r>
            <w:r>
              <w:rPr>
                <w:rFonts w:asciiTheme="minorHAnsi" w:eastAsiaTheme="minorEastAsia" w:hAnsiTheme="minorHAnsi" w:cstheme="minorBidi"/>
                <w:noProof/>
                <w:sz w:val="22"/>
                <w:szCs w:val="22"/>
              </w:rPr>
              <w:tab/>
            </w:r>
            <w:r w:rsidRPr="004A39EA">
              <w:rPr>
                <w:rStyle w:val="Hyperlink"/>
                <w:noProof/>
              </w:rPr>
              <w:t>Repeaters</w:t>
            </w:r>
            <w:r>
              <w:rPr>
                <w:noProof/>
                <w:webHidden/>
              </w:rPr>
              <w:tab/>
            </w:r>
            <w:r>
              <w:rPr>
                <w:noProof/>
                <w:webHidden/>
              </w:rPr>
              <w:fldChar w:fldCharType="begin"/>
            </w:r>
            <w:r>
              <w:rPr>
                <w:noProof/>
                <w:webHidden/>
              </w:rPr>
              <w:instrText xml:space="preserve"> PAGEREF _Toc536167916 \h </w:instrText>
            </w:r>
            <w:r>
              <w:rPr>
                <w:noProof/>
                <w:webHidden/>
              </w:rPr>
            </w:r>
            <w:r>
              <w:rPr>
                <w:noProof/>
                <w:webHidden/>
              </w:rPr>
              <w:fldChar w:fldCharType="separate"/>
            </w:r>
            <w:r w:rsidR="00117FA9">
              <w:rPr>
                <w:noProof/>
                <w:webHidden/>
              </w:rPr>
              <w:t>260</w:t>
            </w:r>
            <w:r>
              <w:rPr>
                <w:noProof/>
                <w:webHidden/>
              </w:rPr>
              <w:fldChar w:fldCharType="end"/>
            </w:r>
          </w:hyperlink>
        </w:p>
        <w:p w14:paraId="22AA5D73" w14:textId="59697DE7" w:rsidR="005E2B4D" w:rsidRDefault="005E2B4D">
          <w:pPr>
            <w:pStyle w:val="TOC3"/>
            <w:rPr>
              <w:rFonts w:asciiTheme="minorHAnsi" w:eastAsiaTheme="minorEastAsia" w:hAnsiTheme="minorHAnsi" w:cstheme="minorBidi"/>
              <w:noProof/>
              <w:sz w:val="22"/>
              <w:szCs w:val="22"/>
            </w:rPr>
          </w:pPr>
          <w:hyperlink w:anchor="_Toc536167917" w:history="1">
            <w:r w:rsidRPr="004A39EA">
              <w:rPr>
                <w:rStyle w:val="Hyperlink"/>
                <w:noProof/>
              </w:rPr>
              <w:t>10.8.1</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17 \h </w:instrText>
            </w:r>
            <w:r>
              <w:rPr>
                <w:noProof/>
                <w:webHidden/>
              </w:rPr>
            </w:r>
            <w:r>
              <w:rPr>
                <w:noProof/>
                <w:webHidden/>
              </w:rPr>
              <w:fldChar w:fldCharType="separate"/>
            </w:r>
            <w:r w:rsidR="00117FA9">
              <w:rPr>
                <w:noProof/>
                <w:webHidden/>
              </w:rPr>
              <w:t>262</w:t>
            </w:r>
            <w:r>
              <w:rPr>
                <w:noProof/>
                <w:webHidden/>
              </w:rPr>
              <w:fldChar w:fldCharType="end"/>
            </w:r>
          </w:hyperlink>
        </w:p>
        <w:p w14:paraId="7CCFC7E9" w14:textId="6078D546" w:rsidR="005E2B4D" w:rsidRDefault="005E2B4D">
          <w:pPr>
            <w:pStyle w:val="TOC2"/>
            <w:rPr>
              <w:rFonts w:asciiTheme="minorHAnsi" w:eastAsiaTheme="minorEastAsia" w:hAnsiTheme="minorHAnsi" w:cstheme="minorBidi"/>
              <w:noProof/>
              <w:sz w:val="22"/>
              <w:szCs w:val="22"/>
            </w:rPr>
          </w:pPr>
          <w:hyperlink w:anchor="_Toc536167918" w:history="1">
            <w:r w:rsidRPr="004A39EA">
              <w:rPr>
                <w:rStyle w:val="Hyperlink"/>
                <w:noProof/>
              </w:rPr>
              <w:t>10.9</w:t>
            </w:r>
            <w:r>
              <w:rPr>
                <w:rFonts w:asciiTheme="minorHAnsi" w:eastAsiaTheme="minorEastAsia" w:hAnsiTheme="minorHAnsi" w:cstheme="minorBidi"/>
                <w:noProof/>
                <w:sz w:val="22"/>
                <w:szCs w:val="22"/>
              </w:rPr>
              <w:tab/>
            </w:r>
            <w:r w:rsidRPr="004A39EA">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6167918 \h </w:instrText>
            </w:r>
            <w:r>
              <w:rPr>
                <w:noProof/>
                <w:webHidden/>
              </w:rPr>
            </w:r>
            <w:r>
              <w:rPr>
                <w:noProof/>
                <w:webHidden/>
              </w:rPr>
              <w:fldChar w:fldCharType="separate"/>
            </w:r>
            <w:r w:rsidR="00117FA9">
              <w:rPr>
                <w:noProof/>
                <w:webHidden/>
              </w:rPr>
              <w:t>266</w:t>
            </w:r>
            <w:r>
              <w:rPr>
                <w:noProof/>
                <w:webHidden/>
              </w:rPr>
              <w:fldChar w:fldCharType="end"/>
            </w:r>
          </w:hyperlink>
        </w:p>
        <w:p w14:paraId="4A352C41" w14:textId="4C4236B5" w:rsidR="005E2B4D" w:rsidRDefault="005E2B4D">
          <w:pPr>
            <w:pStyle w:val="TOC3"/>
            <w:rPr>
              <w:rFonts w:asciiTheme="minorHAnsi" w:eastAsiaTheme="minorEastAsia" w:hAnsiTheme="minorHAnsi" w:cstheme="minorBidi"/>
              <w:noProof/>
              <w:sz w:val="22"/>
              <w:szCs w:val="22"/>
            </w:rPr>
          </w:pPr>
          <w:hyperlink w:anchor="_Toc536167919" w:history="1">
            <w:r w:rsidRPr="004A39EA">
              <w:rPr>
                <w:rStyle w:val="Hyperlink"/>
                <w:noProof/>
              </w:rPr>
              <w:t>10.9.1</w:t>
            </w:r>
            <w:r>
              <w:rPr>
                <w:rFonts w:asciiTheme="minorHAnsi" w:eastAsiaTheme="minorEastAsia" w:hAnsiTheme="minorHAnsi" w:cstheme="minorBidi"/>
                <w:noProof/>
                <w:sz w:val="22"/>
                <w:szCs w:val="22"/>
              </w:rPr>
              <w:tab/>
            </w:r>
            <w:r w:rsidRPr="004A39EA">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6167919 \h </w:instrText>
            </w:r>
            <w:r>
              <w:rPr>
                <w:noProof/>
                <w:webHidden/>
              </w:rPr>
            </w:r>
            <w:r>
              <w:rPr>
                <w:noProof/>
                <w:webHidden/>
              </w:rPr>
              <w:fldChar w:fldCharType="separate"/>
            </w:r>
            <w:r w:rsidR="00117FA9">
              <w:rPr>
                <w:noProof/>
                <w:webHidden/>
              </w:rPr>
              <w:t>270</w:t>
            </w:r>
            <w:r>
              <w:rPr>
                <w:noProof/>
                <w:webHidden/>
              </w:rPr>
              <w:fldChar w:fldCharType="end"/>
            </w:r>
          </w:hyperlink>
        </w:p>
        <w:p w14:paraId="74EFA821" w14:textId="73E98ED8" w:rsidR="005E2B4D" w:rsidRDefault="005E2B4D">
          <w:pPr>
            <w:pStyle w:val="TOC3"/>
            <w:rPr>
              <w:rFonts w:asciiTheme="minorHAnsi" w:eastAsiaTheme="minorEastAsia" w:hAnsiTheme="minorHAnsi" w:cstheme="minorBidi"/>
              <w:noProof/>
              <w:sz w:val="22"/>
              <w:szCs w:val="22"/>
            </w:rPr>
          </w:pPr>
          <w:hyperlink w:anchor="_Toc536167920" w:history="1">
            <w:r w:rsidRPr="004A39EA">
              <w:rPr>
                <w:rStyle w:val="Hyperlink"/>
                <w:noProof/>
              </w:rPr>
              <w:t>10.9.2</w:t>
            </w:r>
            <w:r>
              <w:rPr>
                <w:rFonts w:asciiTheme="minorHAnsi" w:eastAsiaTheme="minorEastAsia" w:hAnsiTheme="minorHAnsi" w:cstheme="minorBidi"/>
                <w:noProof/>
                <w:sz w:val="22"/>
                <w:szCs w:val="22"/>
              </w:rPr>
              <w:tab/>
            </w:r>
            <w:r w:rsidRPr="004A39EA">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6167920 \h </w:instrText>
            </w:r>
            <w:r>
              <w:rPr>
                <w:noProof/>
                <w:webHidden/>
              </w:rPr>
            </w:r>
            <w:r>
              <w:rPr>
                <w:noProof/>
                <w:webHidden/>
              </w:rPr>
              <w:fldChar w:fldCharType="separate"/>
            </w:r>
            <w:r w:rsidR="00117FA9">
              <w:rPr>
                <w:noProof/>
                <w:webHidden/>
              </w:rPr>
              <w:t>271</w:t>
            </w:r>
            <w:r>
              <w:rPr>
                <w:noProof/>
                <w:webHidden/>
              </w:rPr>
              <w:fldChar w:fldCharType="end"/>
            </w:r>
          </w:hyperlink>
        </w:p>
        <w:p w14:paraId="2911F71F" w14:textId="17A4297B" w:rsidR="005E2B4D" w:rsidRDefault="005E2B4D">
          <w:pPr>
            <w:pStyle w:val="TOC3"/>
            <w:rPr>
              <w:rFonts w:asciiTheme="minorHAnsi" w:eastAsiaTheme="minorEastAsia" w:hAnsiTheme="minorHAnsi" w:cstheme="minorBidi"/>
              <w:noProof/>
              <w:sz w:val="22"/>
              <w:szCs w:val="22"/>
            </w:rPr>
          </w:pPr>
          <w:hyperlink w:anchor="_Toc536167921" w:history="1">
            <w:r w:rsidRPr="004A39EA">
              <w:rPr>
                <w:rStyle w:val="Hyperlink"/>
                <w:noProof/>
              </w:rPr>
              <w:t>10.9.3</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21 \h </w:instrText>
            </w:r>
            <w:r>
              <w:rPr>
                <w:noProof/>
                <w:webHidden/>
              </w:rPr>
            </w:r>
            <w:r>
              <w:rPr>
                <w:noProof/>
                <w:webHidden/>
              </w:rPr>
              <w:fldChar w:fldCharType="separate"/>
            </w:r>
            <w:r w:rsidR="00117FA9">
              <w:rPr>
                <w:noProof/>
                <w:webHidden/>
              </w:rPr>
              <w:t>272</w:t>
            </w:r>
            <w:r>
              <w:rPr>
                <w:noProof/>
                <w:webHidden/>
              </w:rPr>
              <w:fldChar w:fldCharType="end"/>
            </w:r>
          </w:hyperlink>
        </w:p>
        <w:p w14:paraId="314220ED" w14:textId="6DE51E12" w:rsidR="005E2B4D" w:rsidRDefault="005E2B4D">
          <w:pPr>
            <w:pStyle w:val="TOC2"/>
            <w:rPr>
              <w:rFonts w:asciiTheme="minorHAnsi" w:eastAsiaTheme="minorEastAsia" w:hAnsiTheme="minorHAnsi" w:cstheme="minorBidi"/>
              <w:noProof/>
              <w:sz w:val="22"/>
              <w:szCs w:val="22"/>
            </w:rPr>
          </w:pPr>
          <w:hyperlink w:anchor="_Toc536167922" w:history="1">
            <w:r w:rsidRPr="004A39EA">
              <w:rPr>
                <w:rStyle w:val="Hyperlink"/>
                <w:noProof/>
              </w:rPr>
              <w:t>10.10</w:t>
            </w:r>
            <w:r>
              <w:rPr>
                <w:rFonts w:asciiTheme="minorHAnsi" w:eastAsiaTheme="minorEastAsia" w:hAnsiTheme="minorHAnsi" w:cstheme="minorBidi"/>
                <w:noProof/>
                <w:sz w:val="22"/>
                <w:szCs w:val="22"/>
              </w:rPr>
              <w:tab/>
            </w:r>
            <w:r w:rsidRPr="004A39EA">
              <w:rPr>
                <w:rStyle w:val="Hyperlink"/>
                <w:noProof/>
              </w:rPr>
              <w:t>Alternative AMI Analog Buffer Modeling</w:t>
            </w:r>
            <w:r>
              <w:rPr>
                <w:noProof/>
                <w:webHidden/>
              </w:rPr>
              <w:tab/>
            </w:r>
            <w:r>
              <w:rPr>
                <w:noProof/>
                <w:webHidden/>
              </w:rPr>
              <w:fldChar w:fldCharType="begin"/>
            </w:r>
            <w:r>
              <w:rPr>
                <w:noProof/>
                <w:webHidden/>
              </w:rPr>
              <w:instrText xml:space="preserve"> PAGEREF _Toc536167922 \h </w:instrText>
            </w:r>
            <w:r>
              <w:rPr>
                <w:noProof/>
                <w:webHidden/>
              </w:rPr>
            </w:r>
            <w:r>
              <w:rPr>
                <w:noProof/>
                <w:webHidden/>
              </w:rPr>
              <w:fldChar w:fldCharType="separate"/>
            </w:r>
            <w:r w:rsidR="00117FA9">
              <w:rPr>
                <w:noProof/>
                <w:webHidden/>
              </w:rPr>
              <w:t>274</w:t>
            </w:r>
            <w:r>
              <w:rPr>
                <w:noProof/>
                <w:webHidden/>
              </w:rPr>
              <w:fldChar w:fldCharType="end"/>
            </w:r>
          </w:hyperlink>
        </w:p>
        <w:p w14:paraId="50F5F492" w14:textId="16D4DCE1" w:rsidR="005E2B4D" w:rsidRDefault="005E2B4D">
          <w:pPr>
            <w:pStyle w:val="TOC3"/>
            <w:rPr>
              <w:rFonts w:asciiTheme="minorHAnsi" w:eastAsiaTheme="minorEastAsia" w:hAnsiTheme="minorHAnsi" w:cstheme="minorBidi"/>
              <w:noProof/>
              <w:sz w:val="22"/>
              <w:szCs w:val="22"/>
            </w:rPr>
          </w:pPr>
          <w:hyperlink w:anchor="_Toc536167923" w:history="1">
            <w:r w:rsidRPr="004A39EA">
              <w:rPr>
                <w:rStyle w:val="Hyperlink"/>
                <w:noProof/>
              </w:rPr>
              <w:t>10.10.1</w:t>
            </w:r>
            <w:r>
              <w:rPr>
                <w:rFonts w:asciiTheme="minorHAnsi" w:eastAsiaTheme="minorEastAsia" w:hAnsiTheme="minorHAnsi" w:cstheme="minorBidi"/>
                <w:noProof/>
                <w:sz w:val="22"/>
                <w:szCs w:val="22"/>
              </w:rPr>
              <w:tab/>
            </w:r>
            <w:r w:rsidRPr="004A39EA">
              <w:rPr>
                <w:rStyle w:val="Hyperlink"/>
                <w:noProof/>
              </w:rPr>
              <w:t>Transmitter Analog Circuit</w:t>
            </w:r>
            <w:r>
              <w:rPr>
                <w:noProof/>
                <w:webHidden/>
              </w:rPr>
              <w:tab/>
            </w:r>
            <w:r>
              <w:rPr>
                <w:noProof/>
                <w:webHidden/>
              </w:rPr>
              <w:fldChar w:fldCharType="begin"/>
            </w:r>
            <w:r>
              <w:rPr>
                <w:noProof/>
                <w:webHidden/>
              </w:rPr>
              <w:instrText xml:space="preserve"> PAGEREF _Toc536167923 \h </w:instrText>
            </w:r>
            <w:r>
              <w:rPr>
                <w:noProof/>
                <w:webHidden/>
              </w:rPr>
            </w:r>
            <w:r>
              <w:rPr>
                <w:noProof/>
                <w:webHidden/>
              </w:rPr>
              <w:fldChar w:fldCharType="separate"/>
            </w:r>
            <w:r w:rsidR="00117FA9">
              <w:rPr>
                <w:noProof/>
                <w:webHidden/>
              </w:rPr>
              <w:t>274</w:t>
            </w:r>
            <w:r>
              <w:rPr>
                <w:noProof/>
                <w:webHidden/>
              </w:rPr>
              <w:fldChar w:fldCharType="end"/>
            </w:r>
          </w:hyperlink>
        </w:p>
        <w:p w14:paraId="06B46207" w14:textId="1743C070" w:rsidR="005E2B4D" w:rsidRDefault="005E2B4D">
          <w:pPr>
            <w:pStyle w:val="TOC3"/>
            <w:rPr>
              <w:rFonts w:asciiTheme="minorHAnsi" w:eastAsiaTheme="minorEastAsia" w:hAnsiTheme="minorHAnsi" w:cstheme="minorBidi"/>
              <w:noProof/>
              <w:sz w:val="22"/>
              <w:szCs w:val="22"/>
            </w:rPr>
          </w:pPr>
          <w:hyperlink w:anchor="_Toc536167924" w:history="1">
            <w:r w:rsidRPr="004A39EA">
              <w:rPr>
                <w:rStyle w:val="Hyperlink"/>
                <w:noProof/>
              </w:rPr>
              <w:t>10.10.2</w:t>
            </w:r>
            <w:r>
              <w:rPr>
                <w:rFonts w:asciiTheme="minorHAnsi" w:eastAsiaTheme="minorEastAsia" w:hAnsiTheme="minorHAnsi" w:cstheme="minorBidi"/>
                <w:noProof/>
                <w:sz w:val="22"/>
                <w:szCs w:val="22"/>
              </w:rPr>
              <w:tab/>
            </w:r>
            <w:r w:rsidRPr="004A39EA">
              <w:rPr>
                <w:rStyle w:val="Hyperlink"/>
                <w:noProof/>
              </w:rPr>
              <w:t>Receiver Analog Circuit</w:t>
            </w:r>
            <w:r>
              <w:rPr>
                <w:noProof/>
                <w:webHidden/>
              </w:rPr>
              <w:tab/>
            </w:r>
            <w:r>
              <w:rPr>
                <w:noProof/>
                <w:webHidden/>
              </w:rPr>
              <w:fldChar w:fldCharType="begin"/>
            </w:r>
            <w:r>
              <w:rPr>
                <w:noProof/>
                <w:webHidden/>
              </w:rPr>
              <w:instrText xml:space="preserve"> PAGEREF _Toc536167924 \h </w:instrText>
            </w:r>
            <w:r>
              <w:rPr>
                <w:noProof/>
                <w:webHidden/>
              </w:rPr>
            </w:r>
            <w:r>
              <w:rPr>
                <w:noProof/>
                <w:webHidden/>
              </w:rPr>
              <w:fldChar w:fldCharType="separate"/>
            </w:r>
            <w:r w:rsidR="00117FA9">
              <w:rPr>
                <w:noProof/>
                <w:webHidden/>
              </w:rPr>
              <w:t>274</w:t>
            </w:r>
            <w:r>
              <w:rPr>
                <w:noProof/>
                <w:webHidden/>
              </w:rPr>
              <w:fldChar w:fldCharType="end"/>
            </w:r>
          </w:hyperlink>
        </w:p>
        <w:p w14:paraId="512169FA" w14:textId="61088790" w:rsidR="005E2B4D" w:rsidRDefault="005E2B4D">
          <w:pPr>
            <w:pStyle w:val="TOC3"/>
            <w:rPr>
              <w:rFonts w:asciiTheme="minorHAnsi" w:eastAsiaTheme="minorEastAsia" w:hAnsiTheme="minorHAnsi" w:cstheme="minorBidi"/>
              <w:noProof/>
              <w:sz w:val="22"/>
              <w:szCs w:val="22"/>
            </w:rPr>
          </w:pPr>
          <w:hyperlink w:anchor="_Toc536167925" w:history="1">
            <w:r w:rsidRPr="004A39EA">
              <w:rPr>
                <w:rStyle w:val="Hyperlink"/>
                <w:noProof/>
              </w:rPr>
              <w:t>10.10.3</w:t>
            </w:r>
            <w:r>
              <w:rPr>
                <w:rFonts w:asciiTheme="minorHAnsi" w:eastAsiaTheme="minorEastAsia" w:hAnsiTheme="minorHAnsi" w:cstheme="minorBidi"/>
                <w:noProof/>
                <w:sz w:val="22"/>
                <w:szCs w:val="22"/>
              </w:rPr>
              <w:tab/>
            </w:r>
            <w:r w:rsidRPr="004A39EA">
              <w:rPr>
                <w:rStyle w:val="Hyperlink"/>
                <w:noProof/>
              </w:rPr>
              <w:t>Reserved Parameter Definitions</w:t>
            </w:r>
            <w:r>
              <w:rPr>
                <w:noProof/>
                <w:webHidden/>
              </w:rPr>
              <w:tab/>
            </w:r>
            <w:r>
              <w:rPr>
                <w:noProof/>
                <w:webHidden/>
              </w:rPr>
              <w:fldChar w:fldCharType="begin"/>
            </w:r>
            <w:r>
              <w:rPr>
                <w:noProof/>
                <w:webHidden/>
              </w:rPr>
              <w:instrText xml:space="preserve"> PAGEREF _Toc536167925 \h </w:instrText>
            </w:r>
            <w:r>
              <w:rPr>
                <w:noProof/>
                <w:webHidden/>
              </w:rPr>
            </w:r>
            <w:r>
              <w:rPr>
                <w:noProof/>
                <w:webHidden/>
              </w:rPr>
              <w:fldChar w:fldCharType="separate"/>
            </w:r>
            <w:r w:rsidR="00117FA9">
              <w:rPr>
                <w:noProof/>
                <w:webHidden/>
              </w:rPr>
              <w:t>276</w:t>
            </w:r>
            <w:r>
              <w:rPr>
                <w:noProof/>
                <w:webHidden/>
              </w:rPr>
              <w:fldChar w:fldCharType="end"/>
            </w:r>
          </w:hyperlink>
        </w:p>
        <w:p w14:paraId="09EB87F2" w14:textId="48D80CBC" w:rsidR="005E2B4D" w:rsidRDefault="005E2B4D">
          <w:pPr>
            <w:pStyle w:val="TOC3"/>
            <w:rPr>
              <w:rFonts w:asciiTheme="minorHAnsi" w:eastAsiaTheme="minorEastAsia" w:hAnsiTheme="minorHAnsi" w:cstheme="minorBidi"/>
              <w:noProof/>
              <w:sz w:val="22"/>
              <w:szCs w:val="22"/>
            </w:rPr>
          </w:pPr>
          <w:hyperlink w:anchor="_Toc536167926" w:history="1">
            <w:r w:rsidRPr="004A39EA">
              <w:rPr>
                <w:rStyle w:val="Hyperlink"/>
                <w:noProof/>
              </w:rPr>
              <w:t>10.10.4</w:t>
            </w:r>
            <w:r>
              <w:rPr>
                <w:rFonts w:asciiTheme="minorHAnsi" w:eastAsiaTheme="minorEastAsia" w:hAnsiTheme="minorHAnsi" w:cstheme="minorBidi"/>
                <w:noProof/>
                <w:sz w:val="22"/>
                <w:szCs w:val="22"/>
              </w:rPr>
              <w:tab/>
            </w:r>
            <w:r w:rsidRPr="004A39EA">
              <w:rPr>
                <w:rStyle w:val="Hyperlink"/>
                <w:noProof/>
              </w:rPr>
              <w:t>Summary Tables for Usage, Type and Format</w:t>
            </w:r>
            <w:r>
              <w:rPr>
                <w:noProof/>
                <w:webHidden/>
              </w:rPr>
              <w:tab/>
            </w:r>
            <w:r>
              <w:rPr>
                <w:noProof/>
                <w:webHidden/>
              </w:rPr>
              <w:fldChar w:fldCharType="begin"/>
            </w:r>
            <w:r>
              <w:rPr>
                <w:noProof/>
                <w:webHidden/>
              </w:rPr>
              <w:instrText xml:space="preserve"> PAGEREF _Toc536167926 \h </w:instrText>
            </w:r>
            <w:r>
              <w:rPr>
                <w:noProof/>
                <w:webHidden/>
              </w:rPr>
            </w:r>
            <w:r>
              <w:rPr>
                <w:noProof/>
                <w:webHidden/>
              </w:rPr>
              <w:fldChar w:fldCharType="separate"/>
            </w:r>
            <w:r w:rsidR="00117FA9">
              <w:rPr>
                <w:noProof/>
                <w:webHidden/>
              </w:rPr>
              <w:t>277</w:t>
            </w:r>
            <w:r>
              <w:rPr>
                <w:noProof/>
                <w:webHidden/>
              </w:rPr>
              <w:fldChar w:fldCharType="end"/>
            </w:r>
          </w:hyperlink>
        </w:p>
        <w:p w14:paraId="2BCB0683" w14:textId="360FEDC0" w:rsidR="005E2B4D" w:rsidRDefault="005E2B4D">
          <w:pPr>
            <w:pStyle w:val="TOC2"/>
            <w:rPr>
              <w:rFonts w:asciiTheme="minorHAnsi" w:eastAsiaTheme="minorEastAsia" w:hAnsiTheme="minorHAnsi" w:cstheme="minorBidi"/>
              <w:noProof/>
              <w:sz w:val="22"/>
              <w:szCs w:val="22"/>
            </w:rPr>
          </w:pPr>
          <w:hyperlink w:anchor="_Toc536167927" w:history="1">
            <w:r w:rsidRPr="004A39EA">
              <w:rPr>
                <w:rStyle w:val="Hyperlink"/>
                <w:noProof/>
              </w:rPr>
              <w:t>10.11</w:t>
            </w:r>
            <w:r>
              <w:rPr>
                <w:rFonts w:asciiTheme="minorHAnsi" w:eastAsiaTheme="minorEastAsia" w:hAnsiTheme="minorHAnsi" w:cstheme="minorBidi"/>
                <w:noProof/>
                <w:sz w:val="22"/>
                <w:szCs w:val="22"/>
              </w:rPr>
              <w:tab/>
            </w:r>
            <w:r w:rsidRPr="004A39EA">
              <w:rPr>
                <w:rStyle w:val="Hyperlink"/>
                <w:noProof/>
              </w:rPr>
              <w:t>Model Specific Parameters</w:t>
            </w:r>
            <w:r>
              <w:rPr>
                <w:noProof/>
                <w:webHidden/>
              </w:rPr>
              <w:tab/>
            </w:r>
            <w:r>
              <w:rPr>
                <w:noProof/>
                <w:webHidden/>
              </w:rPr>
              <w:fldChar w:fldCharType="begin"/>
            </w:r>
            <w:r>
              <w:rPr>
                <w:noProof/>
                <w:webHidden/>
              </w:rPr>
              <w:instrText xml:space="preserve"> PAGEREF _Toc536167927 \h </w:instrText>
            </w:r>
            <w:r>
              <w:rPr>
                <w:noProof/>
                <w:webHidden/>
              </w:rPr>
            </w:r>
            <w:r>
              <w:rPr>
                <w:noProof/>
                <w:webHidden/>
              </w:rPr>
              <w:fldChar w:fldCharType="separate"/>
            </w:r>
            <w:r w:rsidR="00117FA9">
              <w:rPr>
                <w:noProof/>
                <w:webHidden/>
              </w:rPr>
              <w:t>279</w:t>
            </w:r>
            <w:r>
              <w:rPr>
                <w:noProof/>
                <w:webHidden/>
              </w:rPr>
              <w:fldChar w:fldCharType="end"/>
            </w:r>
          </w:hyperlink>
        </w:p>
        <w:p w14:paraId="26C5A0E4" w14:textId="2D145903" w:rsidR="005E2B4D" w:rsidRDefault="005E2B4D">
          <w:pPr>
            <w:pStyle w:val="TOC3"/>
            <w:rPr>
              <w:rFonts w:asciiTheme="minorHAnsi" w:eastAsiaTheme="minorEastAsia" w:hAnsiTheme="minorHAnsi" w:cstheme="minorBidi"/>
              <w:noProof/>
              <w:sz w:val="22"/>
              <w:szCs w:val="22"/>
            </w:rPr>
          </w:pPr>
          <w:hyperlink w:anchor="_Toc536167928" w:history="1">
            <w:r w:rsidRPr="004A39EA">
              <w:rPr>
                <w:rStyle w:val="Hyperlink"/>
                <w:noProof/>
                <w:lang w:val="es-US"/>
              </w:rPr>
              <w:t>10.11.1</w:t>
            </w:r>
            <w:r>
              <w:rPr>
                <w:rFonts w:asciiTheme="minorHAnsi" w:eastAsiaTheme="minorEastAsia" w:hAnsiTheme="minorHAnsi" w:cstheme="minorBidi"/>
                <w:noProof/>
                <w:sz w:val="22"/>
                <w:szCs w:val="22"/>
              </w:rPr>
              <w:tab/>
            </w:r>
            <w:r w:rsidRPr="004A39EA">
              <w:rPr>
                <w:rStyle w:val="Hyperlink"/>
                <w:noProof/>
                <w:lang w:val="es-US"/>
              </w:rPr>
              <w:t>Tapped Delay Line Example</w:t>
            </w:r>
            <w:r>
              <w:rPr>
                <w:noProof/>
                <w:webHidden/>
              </w:rPr>
              <w:tab/>
            </w:r>
            <w:r>
              <w:rPr>
                <w:noProof/>
                <w:webHidden/>
              </w:rPr>
              <w:fldChar w:fldCharType="begin"/>
            </w:r>
            <w:r>
              <w:rPr>
                <w:noProof/>
                <w:webHidden/>
              </w:rPr>
              <w:instrText xml:space="preserve"> PAGEREF _Toc536167928 \h </w:instrText>
            </w:r>
            <w:r>
              <w:rPr>
                <w:noProof/>
                <w:webHidden/>
              </w:rPr>
            </w:r>
            <w:r>
              <w:rPr>
                <w:noProof/>
                <w:webHidden/>
              </w:rPr>
              <w:fldChar w:fldCharType="separate"/>
            </w:r>
            <w:r w:rsidR="00117FA9">
              <w:rPr>
                <w:noProof/>
                <w:webHidden/>
              </w:rPr>
              <w:t>279</w:t>
            </w:r>
            <w:r>
              <w:rPr>
                <w:noProof/>
                <w:webHidden/>
              </w:rPr>
              <w:fldChar w:fldCharType="end"/>
            </w:r>
          </w:hyperlink>
        </w:p>
        <w:p w14:paraId="06BA0161" w14:textId="3A18B7D7" w:rsidR="005E2B4D" w:rsidRDefault="005E2B4D">
          <w:pPr>
            <w:pStyle w:val="TOC2"/>
            <w:rPr>
              <w:rFonts w:asciiTheme="minorHAnsi" w:eastAsiaTheme="minorEastAsia" w:hAnsiTheme="minorHAnsi" w:cstheme="minorBidi"/>
              <w:noProof/>
              <w:sz w:val="22"/>
              <w:szCs w:val="22"/>
            </w:rPr>
          </w:pPr>
          <w:hyperlink w:anchor="_Toc536167929" w:history="1">
            <w:r w:rsidRPr="004A39EA">
              <w:rPr>
                <w:rStyle w:val="Hyperlink"/>
                <w:noProof/>
              </w:rPr>
              <w:t>10.12</w:t>
            </w:r>
            <w:r>
              <w:rPr>
                <w:rFonts w:asciiTheme="minorHAnsi" w:eastAsiaTheme="minorEastAsia" w:hAnsiTheme="minorHAnsi" w:cstheme="minorBidi"/>
                <w:noProof/>
                <w:sz w:val="22"/>
                <w:szCs w:val="22"/>
              </w:rPr>
              <w:tab/>
            </w:r>
            <w:r w:rsidRPr="004A39EA">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6167929 \h </w:instrText>
            </w:r>
            <w:r>
              <w:rPr>
                <w:noProof/>
                <w:webHidden/>
              </w:rPr>
            </w:r>
            <w:r>
              <w:rPr>
                <w:noProof/>
                <w:webHidden/>
              </w:rPr>
              <w:fldChar w:fldCharType="separate"/>
            </w:r>
            <w:r w:rsidR="00117FA9">
              <w:rPr>
                <w:noProof/>
                <w:webHidden/>
              </w:rPr>
              <w:t>281</w:t>
            </w:r>
            <w:r>
              <w:rPr>
                <w:noProof/>
                <w:webHidden/>
              </w:rPr>
              <w:fldChar w:fldCharType="end"/>
            </w:r>
          </w:hyperlink>
        </w:p>
        <w:p w14:paraId="28D3A2B5" w14:textId="101A82BE" w:rsidR="005E2B4D" w:rsidRDefault="005E2B4D">
          <w:pPr>
            <w:pStyle w:val="TOC1"/>
            <w:rPr>
              <w:rFonts w:asciiTheme="minorHAnsi" w:eastAsiaTheme="minorEastAsia" w:hAnsiTheme="minorHAnsi" w:cstheme="minorBidi"/>
              <w:b w:val="0"/>
              <w:sz w:val="22"/>
              <w:szCs w:val="22"/>
            </w:rPr>
          </w:pPr>
          <w:hyperlink w:anchor="_Toc536167930" w:history="1">
            <w:r w:rsidRPr="004A39EA">
              <w:rPr>
                <w:rStyle w:val="Hyperlink"/>
              </w:rPr>
              <w:t>11</w:t>
            </w:r>
            <w:r>
              <w:rPr>
                <w:rFonts w:asciiTheme="minorHAnsi" w:eastAsiaTheme="minorEastAsia" w:hAnsiTheme="minorHAnsi" w:cstheme="minorBidi"/>
                <w:b w:val="0"/>
                <w:sz w:val="22"/>
                <w:szCs w:val="22"/>
              </w:rPr>
              <w:tab/>
            </w:r>
            <w:r w:rsidRPr="004A39EA">
              <w:rPr>
                <w:rStyle w:val="Hyperlink"/>
              </w:rPr>
              <w:t>Interconnect Modeling</w:t>
            </w:r>
            <w:r>
              <w:rPr>
                <w:webHidden/>
              </w:rPr>
              <w:tab/>
            </w:r>
            <w:r>
              <w:rPr>
                <w:webHidden/>
              </w:rPr>
              <w:fldChar w:fldCharType="begin"/>
            </w:r>
            <w:r>
              <w:rPr>
                <w:webHidden/>
              </w:rPr>
              <w:instrText xml:space="preserve"> PAGEREF _Toc536167930 \h </w:instrText>
            </w:r>
            <w:r>
              <w:rPr>
                <w:webHidden/>
              </w:rPr>
            </w:r>
            <w:r>
              <w:rPr>
                <w:webHidden/>
              </w:rPr>
              <w:fldChar w:fldCharType="separate"/>
            </w:r>
            <w:r w:rsidR="00117FA9">
              <w:rPr>
                <w:webHidden/>
              </w:rPr>
              <w:t>292</w:t>
            </w:r>
            <w:r>
              <w:rPr>
                <w:webHidden/>
              </w:rPr>
              <w:fldChar w:fldCharType="end"/>
            </w:r>
          </w:hyperlink>
        </w:p>
        <w:p w14:paraId="5A15C3A2" w14:textId="4D4F8CAD" w:rsidR="005E2B4D" w:rsidRDefault="005E2B4D">
          <w:pPr>
            <w:pStyle w:val="TOC2"/>
            <w:rPr>
              <w:rFonts w:asciiTheme="minorHAnsi" w:eastAsiaTheme="minorEastAsia" w:hAnsiTheme="minorHAnsi" w:cstheme="minorBidi"/>
              <w:noProof/>
              <w:sz w:val="22"/>
              <w:szCs w:val="22"/>
            </w:rPr>
          </w:pPr>
          <w:hyperlink w:anchor="_Toc536167931" w:history="1">
            <w:r w:rsidRPr="004A39EA">
              <w:rPr>
                <w:rStyle w:val="Hyperlink"/>
                <w:noProof/>
              </w:rPr>
              <w:t>11.1</w:t>
            </w:r>
            <w:r>
              <w:rPr>
                <w:rFonts w:asciiTheme="minorHAnsi" w:eastAsiaTheme="minorEastAsia" w:hAnsiTheme="minorHAnsi" w:cstheme="minorBidi"/>
                <w:noProof/>
                <w:sz w:val="22"/>
                <w:szCs w:val="22"/>
              </w:rPr>
              <w:tab/>
            </w:r>
            <w:r w:rsidRPr="004A39EA">
              <w:rPr>
                <w:rStyle w:val="Hyperlink"/>
                <w:noProof/>
              </w:rPr>
              <w:t>Introduction</w:t>
            </w:r>
            <w:r>
              <w:rPr>
                <w:noProof/>
                <w:webHidden/>
              </w:rPr>
              <w:tab/>
            </w:r>
            <w:r>
              <w:rPr>
                <w:noProof/>
                <w:webHidden/>
              </w:rPr>
              <w:fldChar w:fldCharType="begin"/>
            </w:r>
            <w:r>
              <w:rPr>
                <w:noProof/>
                <w:webHidden/>
              </w:rPr>
              <w:instrText xml:space="preserve"> PAGEREF _Toc536167931 \h </w:instrText>
            </w:r>
            <w:r>
              <w:rPr>
                <w:noProof/>
                <w:webHidden/>
              </w:rPr>
            </w:r>
            <w:r>
              <w:rPr>
                <w:noProof/>
                <w:webHidden/>
              </w:rPr>
              <w:fldChar w:fldCharType="separate"/>
            </w:r>
            <w:r w:rsidR="00117FA9">
              <w:rPr>
                <w:noProof/>
                <w:webHidden/>
              </w:rPr>
              <w:t>292</w:t>
            </w:r>
            <w:r>
              <w:rPr>
                <w:noProof/>
                <w:webHidden/>
              </w:rPr>
              <w:fldChar w:fldCharType="end"/>
            </w:r>
          </w:hyperlink>
        </w:p>
        <w:p w14:paraId="0FFEFB71" w14:textId="1C66609F" w:rsidR="005E2B4D" w:rsidRDefault="005E2B4D">
          <w:pPr>
            <w:pStyle w:val="TOC2"/>
            <w:rPr>
              <w:rFonts w:asciiTheme="minorHAnsi" w:eastAsiaTheme="minorEastAsia" w:hAnsiTheme="minorHAnsi" w:cstheme="minorBidi"/>
              <w:noProof/>
              <w:sz w:val="22"/>
              <w:szCs w:val="22"/>
            </w:rPr>
          </w:pPr>
          <w:hyperlink w:anchor="_Toc536167932" w:history="1">
            <w:r w:rsidRPr="004A39EA">
              <w:rPr>
                <w:rStyle w:val="Hyperlink"/>
                <w:noProof/>
              </w:rPr>
              <w:t>11.2</w:t>
            </w:r>
            <w:r>
              <w:rPr>
                <w:rFonts w:asciiTheme="minorHAnsi" w:eastAsiaTheme="minorEastAsia" w:hAnsiTheme="minorHAnsi" w:cstheme="minorBidi"/>
                <w:noProof/>
                <w:sz w:val="22"/>
                <w:szCs w:val="22"/>
              </w:rPr>
              <w:tab/>
            </w:r>
            <w:r w:rsidRPr="004A39EA">
              <w:rPr>
                <w:rStyle w:val="Hyperlink"/>
                <w:noProof/>
              </w:rPr>
              <w:t>General Interconnect Syntax Requirements</w:t>
            </w:r>
            <w:r>
              <w:rPr>
                <w:noProof/>
                <w:webHidden/>
              </w:rPr>
              <w:tab/>
            </w:r>
            <w:r>
              <w:rPr>
                <w:noProof/>
                <w:webHidden/>
              </w:rPr>
              <w:fldChar w:fldCharType="begin"/>
            </w:r>
            <w:r>
              <w:rPr>
                <w:noProof/>
                <w:webHidden/>
              </w:rPr>
              <w:instrText xml:space="preserve"> PAGEREF _Toc536167932 \h </w:instrText>
            </w:r>
            <w:r>
              <w:rPr>
                <w:noProof/>
                <w:webHidden/>
              </w:rPr>
            </w:r>
            <w:r>
              <w:rPr>
                <w:noProof/>
                <w:webHidden/>
              </w:rPr>
              <w:fldChar w:fldCharType="separate"/>
            </w:r>
            <w:r w:rsidR="00117FA9">
              <w:rPr>
                <w:noProof/>
                <w:webHidden/>
              </w:rPr>
              <w:t>296</w:t>
            </w:r>
            <w:r>
              <w:rPr>
                <w:noProof/>
                <w:webHidden/>
              </w:rPr>
              <w:fldChar w:fldCharType="end"/>
            </w:r>
          </w:hyperlink>
        </w:p>
        <w:p w14:paraId="4400CC82" w14:textId="63D76A24" w:rsidR="005E2B4D" w:rsidRDefault="005E2B4D">
          <w:pPr>
            <w:pStyle w:val="TOC3"/>
            <w:rPr>
              <w:rFonts w:asciiTheme="minorHAnsi" w:eastAsiaTheme="minorEastAsia" w:hAnsiTheme="minorHAnsi" w:cstheme="minorBidi"/>
              <w:noProof/>
              <w:sz w:val="22"/>
              <w:szCs w:val="22"/>
            </w:rPr>
          </w:pPr>
          <w:hyperlink w:anchor="_Toc536167933" w:history="1">
            <w:r w:rsidRPr="004A39EA">
              <w:rPr>
                <w:rStyle w:val="Hyperlink"/>
                <w:noProof/>
              </w:rPr>
              <w:t>11.2.1</w:t>
            </w:r>
            <w:r>
              <w:rPr>
                <w:rFonts w:asciiTheme="minorHAnsi" w:eastAsiaTheme="minorEastAsia" w:hAnsiTheme="minorHAnsi" w:cstheme="minorBidi"/>
                <w:noProof/>
                <w:sz w:val="22"/>
                <w:szCs w:val="22"/>
              </w:rPr>
              <w:tab/>
            </w:r>
            <w:r w:rsidRPr="004A39EA">
              <w:rPr>
                <w:rStyle w:val="Hyperlink"/>
                <w:noProof/>
              </w:rPr>
              <w:t>Connecting Pins, Pads and Buffer Terminals</w:t>
            </w:r>
            <w:r>
              <w:rPr>
                <w:noProof/>
                <w:webHidden/>
              </w:rPr>
              <w:tab/>
            </w:r>
            <w:r>
              <w:rPr>
                <w:noProof/>
                <w:webHidden/>
              </w:rPr>
              <w:fldChar w:fldCharType="begin"/>
            </w:r>
            <w:r>
              <w:rPr>
                <w:noProof/>
                <w:webHidden/>
              </w:rPr>
              <w:instrText xml:space="preserve"> PAGEREF _Toc536167933 \h </w:instrText>
            </w:r>
            <w:r>
              <w:rPr>
                <w:noProof/>
                <w:webHidden/>
              </w:rPr>
            </w:r>
            <w:r>
              <w:rPr>
                <w:noProof/>
                <w:webHidden/>
              </w:rPr>
              <w:fldChar w:fldCharType="separate"/>
            </w:r>
            <w:r w:rsidR="00117FA9">
              <w:rPr>
                <w:noProof/>
                <w:webHidden/>
              </w:rPr>
              <w:t>308</w:t>
            </w:r>
            <w:r>
              <w:rPr>
                <w:noProof/>
                <w:webHidden/>
              </w:rPr>
              <w:fldChar w:fldCharType="end"/>
            </w:r>
          </w:hyperlink>
        </w:p>
        <w:p w14:paraId="6DB26261" w14:textId="2D905932" w:rsidR="005E2B4D" w:rsidRDefault="005E2B4D">
          <w:pPr>
            <w:pStyle w:val="TOC1"/>
            <w:rPr>
              <w:rFonts w:asciiTheme="minorHAnsi" w:eastAsiaTheme="minorEastAsia" w:hAnsiTheme="minorHAnsi" w:cstheme="minorBidi"/>
              <w:b w:val="0"/>
              <w:sz w:val="22"/>
              <w:szCs w:val="22"/>
            </w:rPr>
          </w:pPr>
          <w:hyperlink w:anchor="_Toc536167934" w:history="1">
            <w:r w:rsidRPr="004A39EA">
              <w:rPr>
                <w:rStyle w:val="Hyperlink"/>
              </w:rPr>
              <w:t>12</w:t>
            </w:r>
            <w:r>
              <w:rPr>
                <w:rFonts w:asciiTheme="minorHAnsi" w:eastAsiaTheme="minorEastAsia" w:hAnsiTheme="minorHAnsi" w:cstheme="minorBidi"/>
                <w:b w:val="0"/>
                <w:sz w:val="22"/>
                <w:szCs w:val="22"/>
              </w:rPr>
              <w:tab/>
            </w:r>
            <w:r w:rsidRPr="004A39EA">
              <w:rPr>
                <w:rStyle w:val="Hyperlink"/>
              </w:rPr>
              <w:t>EMI Parameters</w:t>
            </w:r>
            <w:r>
              <w:rPr>
                <w:webHidden/>
              </w:rPr>
              <w:tab/>
            </w:r>
            <w:r>
              <w:rPr>
                <w:webHidden/>
              </w:rPr>
              <w:fldChar w:fldCharType="begin"/>
            </w:r>
            <w:r>
              <w:rPr>
                <w:webHidden/>
              </w:rPr>
              <w:instrText xml:space="preserve"> PAGEREF _Toc536167934 \h </w:instrText>
            </w:r>
            <w:r>
              <w:rPr>
                <w:webHidden/>
              </w:rPr>
            </w:r>
            <w:r>
              <w:rPr>
                <w:webHidden/>
              </w:rPr>
              <w:fldChar w:fldCharType="separate"/>
            </w:r>
            <w:r w:rsidR="00117FA9">
              <w:rPr>
                <w:webHidden/>
              </w:rPr>
              <w:t>327</w:t>
            </w:r>
            <w:r>
              <w:rPr>
                <w:webHidden/>
              </w:rPr>
              <w:fldChar w:fldCharType="end"/>
            </w:r>
          </w:hyperlink>
        </w:p>
        <w:p w14:paraId="4A190E44" w14:textId="7B33FCA9" w:rsidR="000D575E" w:rsidRDefault="00B34E20">
          <w:r w:rsidRPr="00213323">
            <w:rPr>
              <w:b/>
            </w:rPr>
            <w:fldChar w:fldCharType="end"/>
          </w:r>
        </w:p>
      </w:sdtContent>
    </w:sdt>
    <w:p w14:paraId="3E4528A3" w14:textId="77777777" w:rsidR="00B764A4" w:rsidRDefault="00B764A4">
      <w:r>
        <w:br w:type="page"/>
      </w:r>
    </w:p>
    <w:p w14:paraId="7E34B833" w14:textId="77777777" w:rsidR="0092686D" w:rsidRDefault="0092686D" w:rsidP="00A14207">
      <w:pPr>
        <w:pStyle w:val="TOCHeading"/>
      </w:pPr>
      <w:r>
        <w:lastRenderedPageBreak/>
        <w:t>Figures</w:t>
      </w:r>
    </w:p>
    <w:p w14:paraId="09E3B229" w14:textId="23619753" w:rsidR="005E2B4D"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5E2B4D">
        <w:rPr>
          <w:noProof/>
        </w:rPr>
        <w:t>Figure 1 – Example of File Naming Definitions</w:t>
      </w:r>
      <w:r w:rsidR="005E2B4D">
        <w:rPr>
          <w:noProof/>
        </w:rPr>
        <w:tab/>
      </w:r>
      <w:r w:rsidR="005E2B4D">
        <w:rPr>
          <w:noProof/>
        </w:rPr>
        <w:fldChar w:fldCharType="begin"/>
      </w:r>
      <w:r w:rsidR="005E2B4D">
        <w:rPr>
          <w:noProof/>
        </w:rPr>
        <w:instrText xml:space="preserve"> PAGEREF _Toc536167763 \h </w:instrText>
      </w:r>
      <w:r w:rsidR="005E2B4D">
        <w:rPr>
          <w:noProof/>
        </w:rPr>
      </w:r>
      <w:r w:rsidR="005E2B4D">
        <w:rPr>
          <w:noProof/>
        </w:rPr>
        <w:fldChar w:fldCharType="separate"/>
      </w:r>
      <w:r w:rsidR="00117FA9">
        <w:rPr>
          <w:noProof/>
        </w:rPr>
        <w:t>15</w:t>
      </w:r>
      <w:r w:rsidR="005E2B4D">
        <w:rPr>
          <w:noProof/>
        </w:rPr>
        <w:fldChar w:fldCharType="end"/>
      </w:r>
    </w:p>
    <w:p w14:paraId="7F367328" w14:textId="30A67DB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6167764 \h </w:instrText>
      </w:r>
      <w:r>
        <w:rPr>
          <w:noProof/>
        </w:rPr>
      </w:r>
      <w:r>
        <w:rPr>
          <w:noProof/>
        </w:rPr>
        <w:fldChar w:fldCharType="separate"/>
      </w:r>
      <w:r w:rsidR="00117FA9">
        <w:rPr>
          <w:noProof/>
        </w:rPr>
        <w:t>49</w:t>
      </w:r>
      <w:r>
        <w:rPr>
          <w:noProof/>
        </w:rPr>
        <w:fldChar w:fldCharType="end"/>
      </w:r>
    </w:p>
    <w:p w14:paraId="66ECC26F" w14:textId="4464582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6167765 \h </w:instrText>
      </w:r>
      <w:r>
        <w:rPr>
          <w:noProof/>
        </w:rPr>
      </w:r>
      <w:r>
        <w:rPr>
          <w:noProof/>
        </w:rPr>
        <w:fldChar w:fldCharType="separate"/>
      </w:r>
      <w:r w:rsidR="00117FA9">
        <w:rPr>
          <w:noProof/>
        </w:rPr>
        <w:t>50</w:t>
      </w:r>
      <w:r>
        <w:rPr>
          <w:noProof/>
        </w:rPr>
        <w:fldChar w:fldCharType="end"/>
      </w:r>
    </w:p>
    <w:p w14:paraId="23EC14BC" w14:textId="0F9E6DE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6167766 \h </w:instrText>
      </w:r>
      <w:r>
        <w:rPr>
          <w:noProof/>
        </w:rPr>
      </w:r>
      <w:r>
        <w:rPr>
          <w:noProof/>
        </w:rPr>
        <w:fldChar w:fldCharType="separate"/>
      </w:r>
      <w:r w:rsidR="00117FA9">
        <w:rPr>
          <w:noProof/>
        </w:rPr>
        <w:t>53</w:t>
      </w:r>
      <w:r>
        <w:rPr>
          <w:noProof/>
        </w:rPr>
        <w:fldChar w:fldCharType="end"/>
      </w:r>
    </w:p>
    <w:p w14:paraId="32E4462A" w14:textId="2459371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6167767 \h </w:instrText>
      </w:r>
      <w:r>
        <w:rPr>
          <w:noProof/>
        </w:rPr>
      </w:r>
      <w:r>
        <w:rPr>
          <w:noProof/>
        </w:rPr>
        <w:fldChar w:fldCharType="separate"/>
      </w:r>
      <w:r w:rsidR="00117FA9">
        <w:rPr>
          <w:noProof/>
        </w:rPr>
        <w:t>54</w:t>
      </w:r>
      <w:r>
        <w:rPr>
          <w:noProof/>
        </w:rPr>
        <w:fldChar w:fldCharType="end"/>
      </w:r>
    </w:p>
    <w:p w14:paraId="7A64993D" w14:textId="349427D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6167768 \h </w:instrText>
      </w:r>
      <w:r>
        <w:rPr>
          <w:noProof/>
        </w:rPr>
      </w:r>
      <w:r>
        <w:rPr>
          <w:noProof/>
        </w:rPr>
        <w:fldChar w:fldCharType="separate"/>
      </w:r>
      <w:r w:rsidR="00117FA9">
        <w:rPr>
          <w:noProof/>
        </w:rPr>
        <w:t>55</w:t>
      </w:r>
      <w:r>
        <w:rPr>
          <w:noProof/>
        </w:rPr>
        <w:fldChar w:fldCharType="end"/>
      </w:r>
    </w:p>
    <w:p w14:paraId="0057AD27" w14:textId="642709D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6167769 \h </w:instrText>
      </w:r>
      <w:r>
        <w:rPr>
          <w:noProof/>
        </w:rPr>
      </w:r>
      <w:r>
        <w:rPr>
          <w:noProof/>
        </w:rPr>
        <w:fldChar w:fldCharType="separate"/>
      </w:r>
      <w:r w:rsidR="00117FA9">
        <w:rPr>
          <w:noProof/>
        </w:rPr>
        <w:t>56</w:t>
      </w:r>
      <w:r>
        <w:rPr>
          <w:noProof/>
        </w:rPr>
        <w:fldChar w:fldCharType="end"/>
      </w:r>
    </w:p>
    <w:p w14:paraId="3E9A6B8A" w14:textId="3CE9F8E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6167770 \h </w:instrText>
      </w:r>
      <w:r>
        <w:rPr>
          <w:noProof/>
        </w:rPr>
      </w:r>
      <w:r>
        <w:rPr>
          <w:noProof/>
        </w:rPr>
        <w:fldChar w:fldCharType="separate"/>
      </w:r>
      <w:r w:rsidR="00117FA9">
        <w:rPr>
          <w:noProof/>
        </w:rPr>
        <w:t>73</w:t>
      </w:r>
      <w:r>
        <w:rPr>
          <w:noProof/>
        </w:rPr>
        <w:fldChar w:fldCharType="end"/>
      </w:r>
    </w:p>
    <w:p w14:paraId="451C53B7" w14:textId="16F0727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6167771 \h </w:instrText>
      </w:r>
      <w:r>
        <w:rPr>
          <w:noProof/>
        </w:rPr>
      </w:r>
      <w:r>
        <w:rPr>
          <w:noProof/>
        </w:rPr>
        <w:fldChar w:fldCharType="separate"/>
      </w:r>
      <w:r w:rsidR="00117FA9">
        <w:rPr>
          <w:noProof/>
        </w:rPr>
        <w:t>74</w:t>
      </w:r>
      <w:r>
        <w:rPr>
          <w:noProof/>
        </w:rPr>
        <w:fldChar w:fldCharType="end"/>
      </w:r>
    </w:p>
    <w:p w14:paraId="6AC47FC0" w14:textId="05E66B3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6167772 \h </w:instrText>
      </w:r>
      <w:r>
        <w:rPr>
          <w:noProof/>
        </w:rPr>
      </w:r>
      <w:r>
        <w:rPr>
          <w:noProof/>
        </w:rPr>
        <w:fldChar w:fldCharType="separate"/>
      </w:r>
      <w:r w:rsidR="00117FA9">
        <w:rPr>
          <w:noProof/>
        </w:rPr>
        <w:t>75</w:t>
      </w:r>
      <w:r>
        <w:rPr>
          <w:noProof/>
        </w:rPr>
        <w:fldChar w:fldCharType="end"/>
      </w:r>
    </w:p>
    <w:p w14:paraId="0F65D4A6" w14:textId="4670FFA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6167773 \h </w:instrText>
      </w:r>
      <w:r>
        <w:rPr>
          <w:noProof/>
        </w:rPr>
      </w:r>
      <w:r>
        <w:rPr>
          <w:noProof/>
        </w:rPr>
        <w:fldChar w:fldCharType="separate"/>
      </w:r>
      <w:r w:rsidR="00117FA9">
        <w:rPr>
          <w:noProof/>
        </w:rPr>
        <w:t>75</w:t>
      </w:r>
      <w:r>
        <w:rPr>
          <w:noProof/>
        </w:rPr>
        <w:fldChar w:fldCharType="end"/>
      </w:r>
    </w:p>
    <w:p w14:paraId="509BAD5C" w14:textId="1CF3F29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6167774 \h </w:instrText>
      </w:r>
      <w:r>
        <w:rPr>
          <w:noProof/>
        </w:rPr>
      </w:r>
      <w:r>
        <w:rPr>
          <w:noProof/>
        </w:rPr>
        <w:fldChar w:fldCharType="separate"/>
      </w:r>
      <w:r w:rsidR="00117FA9">
        <w:rPr>
          <w:noProof/>
        </w:rPr>
        <w:t>78</w:t>
      </w:r>
      <w:r>
        <w:rPr>
          <w:noProof/>
        </w:rPr>
        <w:fldChar w:fldCharType="end"/>
      </w:r>
    </w:p>
    <w:p w14:paraId="7F568014" w14:textId="3A778E8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6167775 \h </w:instrText>
      </w:r>
      <w:r>
        <w:rPr>
          <w:noProof/>
        </w:rPr>
      </w:r>
      <w:r>
        <w:rPr>
          <w:noProof/>
        </w:rPr>
        <w:fldChar w:fldCharType="separate"/>
      </w:r>
      <w:r w:rsidR="00117FA9">
        <w:rPr>
          <w:noProof/>
        </w:rPr>
        <w:t>80</w:t>
      </w:r>
      <w:r>
        <w:rPr>
          <w:noProof/>
        </w:rPr>
        <w:fldChar w:fldCharType="end"/>
      </w:r>
    </w:p>
    <w:p w14:paraId="347C816B" w14:textId="5A66BEC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olarity and Current Direction</w:t>
      </w:r>
      <w:r>
        <w:rPr>
          <w:noProof/>
        </w:rPr>
        <w:tab/>
      </w:r>
      <w:r>
        <w:rPr>
          <w:noProof/>
        </w:rPr>
        <w:fldChar w:fldCharType="begin"/>
      </w:r>
      <w:r>
        <w:rPr>
          <w:noProof/>
        </w:rPr>
        <w:instrText xml:space="preserve"> PAGEREF _Toc536167776 \h </w:instrText>
      </w:r>
      <w:r>
        <w:rPr>
          <w:noProof/>
        </w:rPr>
      </w:r>
      <w:r>
        <w:rPr>
          <w:noProof/>
        </w:rPr>
        <w:fldChar w:fldCharType="separate"/>
      </w:r>
      <w:r w:rsidR="00117FA9">
        <w:rPr>
          <w:noProof/>
        </w:rPr>
        <w:t>81</w:t>
      </w:r>
      <w:r>
        <w:rPr>
          <w:noProof/>
        </w:rPr>
        <w:fldChar w:fldCharType="end"/>
      </w:r>
    </w:p>
    <w:p w14:paraId="277DACFB" w14:textId="0CFC538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6167777 \h </w:instrText>
      </w:r>
      <w:r>
        <w:rPr>
          <w:noProof/>
        </w:rPr>
      </w:r>
      <w:r>
        <w:rPr>
          <w:noProof/>
        </w:rPr>
        <w:fldChar w:fldCharType="separate"/>
      </w:r>
      <w:r w:rsidR="00117FA9">
        <w:rPr>
          <w:noProof/>
        </w:rPr>
        <w:t>82</w:t>
      </w:r>
      <w:r>
        <w:rPr>
          <w:noProof/>
        </w:rPr>
        <w:fldChar w:fldCharType="end"/>
      </w:r>
    </w:p>
    <w:p w14:paraId="1B61DB20" w14:textId="3EA4C57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6167778 \h </w:instrText>
      </w:r>
      <w:r>
        <w:rPr>
          <w:noProof/>
        </w:rPr>
      </w:r>
      <w:r>
        <w:rPr>
          <w:noProof/>
        </w:rPr>
        <w:fldChar w:fldCharType="separate"/>
      </w:r>
      <w:r w:rsidR="00117FA9">
        <w:rPr>
          <w:noProof/>
        </w:rPr>
        <w:t>86</w:t>
      </w:r>
      <w:r>
        <w:rPr>
          <w:noProof/>
        </w:rPr>
        <w:fldChar w:fldCharType="end"/>
      </w:r>
    </w:p>
    <w:p w14:paraId="1420081C" w14:textId="491D360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6167779 \h </w:instrText>
      </w:r>
      <w:r>
        <w:rPr>
          <w:noProof/>
        </w:rPr>
      </w:r>
      <w:r>
        <w:rPr>
          <w:noProof/>
        </w:rPr>
        <w:fldChar w:fldCharType="separate"/>
      </w:r>
      <w:r w:rsidR="00117FA9">
        <w:rPr>
          <w:noProof/>
        </w:rPr>
        <w:t>89</w:t>
      </w:r>
      <w:r>
        <w:rPr>
          <w:noProof/>
        </w:rPr>
        <w:fldChar w:fldCharType="end"/>
      </w:r>
    </w:p>
    <w:p w14:paraId="2BE3D777" w14:textId="33D6D98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6167780 \h </w:instrText>
      </w:r>
      <w:r>
        <w:rPr>
          <w:noProof/>
        </w:rPr>
      </w:r>
      <w:r>
        <w:rPr>
          <w:noProof/>
        </w:rPr>
        <w:fldChar w:fldCharType="separate"/>
      </w:r>
      <w:r w:rsidR="00117FA9">
        <w:rPr>
          <w:noProof/>
        </w:rPr>
        <w:t>90</w:t>
      </w:r>
      <w:r>
        <w:rPr>
          <w:noProof/>
        </w:rPr>
        <w:fldChar w:fldCharType="end"/>
      </w:r>
    </w:p>
    <w:p w14:paraId="5ECDBA09" w14:textId="09328B8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6167781 \h </w:instrText>
      </w:r>
      <w:r>
        <w:rPr>
          <w:noProof/>
        </w:rPr>
      </w:r>
      <w:r>
        <w:rPr>
          <w:noProof/>
        </w:rPr>
        <w:fldChar w:fldCharType="separate"/>
      </w:r>
      <w:r w:rsidR="00117FA9">
        <w:rPr>
          <w:noProof/>
        </w:rPr>
        <w:t>99</w:t>
      </w:r>
      <w:r>
        <w:rPr>
          <w:noProof/>
        </w:rPr>
        <w:fldChar w:fldCharType="end"/>
      </w:r>
    </w:p>
    <w:p w14:paraId="1566C1E4" w14:textId="78A79ED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6167782 \h </w:instrText>
      </w:r>
      <w:r>
        <w:rPr>
          <w:noProof/>
        </w:rPr>
      </w:r>
      <w:r>
        <w:rPr>
          <w:noProof/>
        </w:rPr>
        <w:fldChar w:fldCharType="separate"/>
      </w:r>
      <w:r w:rsidR="00117FA9">
        <w:rPr>
          <w:noProof/>
        </w:rPr>
        <w:t>113</w:t>
      </w:r>
      <w:r>
        <w:rPr>
          <w:noProof/>
        </w:rPr>
        <w:fldChar w:fldCharType="end"/>
      </w:r>
    </w:p>
    <w:p w14:paraId="2228FA68" w14:textId="7E25461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6167783 \h </w:instrText>
      </w:r>
      <w:r>
        <w:rPr>
          <w:noProof/>
        </w:rPr>
      </w:r>
      <w:r>
        <w:rPr>
          <w:noProof/>
        </w:rPr>
        <w:fldChar w:fldCharType="separate"/>
      </w:r>
      <w:r w:rsidR="00117FA9">
        <w:rPr>
          <w:noProof/>
        </w:rPr>
        <w:t>113</w:t>
      </w:r>
      <w:r>
        <w:rPr>
          <w:noProof/>
        </w:rPr>
        <w:fldChar w:fldCharType="end"/>
      </w:r>
    </w:p>
    <w:p w14:paraId="191B3290" w14:textId="238D954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6167784 \h </w:instrText>
      </w:r>
      <w:r>
        <w:rPr>
          <w:noProof/>
        </w:rPr>
      </w:r>
      <w:r>
        <w:rPr>
          <w:noProof/>
        </w:rPr>
        <w:fldChar w:fldCharType="separate"/>
      </w:r>
      <w:r w:rsidR="00117FA9">
        <w:rPr>
          <w:noProof/>
        </w:rPr>
        <w:t>114</w:t>
      </w:r>
      <w:r>
        <w:rPr>
          <w:noProof/>
        </w:rPr>
        <w:fldChar w:fldCharType="end"/>
      </w:r>
    </w:p>
    <w:p w14:paraId="436F7C6E" w14:textId="6AF8F40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6167785 \h </w:instrText>
      </w:r>
      <w:r>
        <w:rPr>
          <w:noProof/>
        </w:rPr>
      </w:r>
      <w:r>
        <w:rPr>
          <w:noProof/>
        </w:rPr>
        <w:fldChar w:fldCharType="separate"/>
      </w:r>
      <w:r w:rsidR="00117FA9">
        <w:rPr>
          <w:noProof/>
        </w:rPr>
        <w:t>115</w:t>
      </w:r>
      <w:r>
        <w:rPr>
          <w:noProof/>
        </w:rPr>
        <w:fldChar w:fldCharType="end"/>
      </w:r>
    </w:p>
    <w:p w14:paraId="270551B1" w14:textId="44F01B4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6167786 \h </w:instrText>
      </w:r>
      <w:r>
        <w:rPr>
          <w:noProof/>
        </w:rPr>
      </w:r>
      <w:r>
        <w:rPr>
          <w:noProof/>
        </w:rPr>
        <w:fldChar w:fldCharType="separate"/>
      </w:r>
      <w:r w:rsidR="00117FA9">
        <w:rPr>
          <w:noProof/>
        </w:rPr>
        <w:t>116</w:t>
      </w:r>
      <w:r>
        <w:rPr>
          <w:noProof/>
        </w:rPr>
        <w:fldChar w:fldCharType="end"/>
      </w:r>
    </w:p>
    <w:p w14:paraId="121BC2F4" w14:textId="500448F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6167787 \h </w:instrText>
      </w:r>
      <w:r>
        <w:rPr>
          <w:noProof/>
        </w:rPr>
      </w:r>
      <w:r>
        <w:rPr>
          <w:noProof/>
        </w:rPr>
        <w:fldChar w:fldCharType="separate"/>
      </w:r>
      <w:r w:rsidR="00117FA9">
        <w:rPr>
          <w:noProof/>
        </w:rPr>
        <w:t>123</w:t>
      </w:r>
      <w:r>
        <w:rPr>
          <w:noProof/>
        </w:rPr>
        <w:fldChar w:fldCharType="end"/>
      </w:r>
    </w:p>
    <w:p w14:paraId="4E12C156" w14:textId="757B8C5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6167788 \h </w:instrText>
      </w:r>
      <w:r>
        <w:rPr>
          <w:noProof/>
        </w:rPr>
      </w:r>
      <w:r>
        <w:rPr>
          <w:noProof/>
        </w:rPr>
        <w:fldChar w:fldCharType="separate"/>
      </w:r>
      <w:r w:rsidR="00117FA9">
        <w:rPr>
          <w:noProof/>
        </w:rPr>
        <w:t>125</w:t>
      </w:r>
      <w:r>
        <w:rPr>
          <w:noProof/>
        </w:rPr>
        <w:fldChar w:fldCharType="end"/>
      </w:r>
    </w:p>
    <w:p w14:paraId="408FF102" w14:textId="3A063FE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6167789 \h </w:instrText>
      </w:r>
      <w:r>
        <w:rPr>
          <w:noProof/>
        </w:rPr>
      </w:r>
      <w:r>
        <w:rPr>
          <w:noProof/>
        </w:rPr>
        <w:fldChar w:fldCharType="separate"/>
      </w:r>
      <w:r w:rsidR="00117FA9">
        <w:rPr>
          <w:noProof/>
        </w:rPr>
        <w:t>126</w:t>
      </w:r>
      <w:r>
        <w:rPr>
          <w:noProof/>
        </w:rPr>
        <w:fldChar w:fldCharType="end"/>
      </w:r>
    </w:p>
    <w:p w14:paraId="6D1DC1B9" w14:textId="58E9471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6167790 \h </w:instrText>
      </w:r>
      <w:r>
        <w:rPr>
          <w:noProof/>
        </w:rPr>
      </w:r>
      <w:r>
        <w:rPr>
          <w:noProof/>
        </w:rPr>
        <w:fldChar w:fldCharType="separate"/>
      </w:r>
      <w:r w:rsidR="00117FA9">
        <w:rPr>
          <w:noProof/>
        </w:rPr>
        <w:t>127</w:t>
      </w:r>
      <w:r>
        <w:rPr>
          <w:noProof/>
        </w:rPr>
        <w:fldChar w:fldCharType="end"/>
      </w:r>
    </w:p>
    <w:p w14:paraId="299DDAE8" w14:textId="7392C53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6167791 \h </w:instrText>
      </w:r>
      <w:r>
        <w:rPr>
          <w:noProof/>
        </w:rPr>
      </w:r>
      <w:r>
        <w:rPr>
          <w:noProof/>
        </w:rPr>
        <w:fldChar w:fldCharType="separate"/>
      </w:r>
      <w:r w:rsidR="00117FA9">
        <w:rPr>
          <w:noProof/>
        </w:rPr>
        <w:t>128</w:t>
      </w:r>
      <w:r>
        <w:rPr>
          <w:noProof/>
        </w:rPr>
        <w:fldChar w:fldCharType="end"/>
      </w:r>
    </w:p>
    <w:p w14:paraId="27E3C422" w14:textId="204D89C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6167792 \h </w:instrText>
      </w:r>
      <w:r>
        <w:rPr>
          <w:noProof/>
        </w:rPr>
      </w:r>
      <w:r>
        <w:rPr>
          <w:noProof/>
        </w:rPr>
        <w:fldChar w:fldCharType="separate"/>
      </w:r>
      <w:r w:rsidR="00117FA9">
        <w:rPr>
          <w:noProof/>
        </w:rPr>
        <w:t>150</w:t>
      </w:r>
      <w:r>
        <w:rPr>
          <w:noProof/>
        </w:rPr>
        <w:fldChar w:fldCharType="end"/>
      </w:r>
    </w:p>
    <w:p w14:paraId="67E81BA0" w14:textId="1AF5DE0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6167793 \h </w:instrText>
      </w:r>
      <w:r>
        <w:rPr>
          <w:noProof/>
        </w:rPr>
      </w:r>
      <w:r>
        <w:rPr>
          <w:noProof/>
        </w:rPr>
        <w:fldChar w:fldCharType="separate"/>
      </w:r>
      <w:r w:rsidR="00117FA9">
        <w:rPr>
          <w:noProof/>
        </w:rPr>
        <w:t>155</w:t>
      </w:r>
      <w:r>
        <w:rPr>
          <w:noProof/>
        </w:rPr>
        <w:fldChar w:fldCharType="end"/>
      </w:r>
    </w:p>
    <w:p w14:paraId="4E78A9B5" w14:textId="4B4701F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6167794 \h </w:instrText>
      </w:r>
      <w:r>
        <w:rPr>
          <w:noProof/>
        </w:rPr>
      </w:r>
      <w:r>
        <w:rPr>
          <w:noProof/>
        </w:rPr>
        <w:fldChar w:fldCharType="separate"/>
      </w:r>
      <w:r w:rsidR="00117FA9">
        <w:rPr>
          <w:noProof/>
        </w:rPr>
        <w:t>166</w:t>
      </w:r>
      <w:r>
        <w:rPr>
          <w:noProof/>
        </w:rPr>
        <w:fldChar w:fldCharType="end"/>
      </w:r>
    </w:p>
    <w:p w14:paraId="061363C4" w14:textId="0BF72DD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6167795 \h </w:instrText>
      </w:r>
      <w:r>
        <w:rPr>
          <w:noProof/>
        </w:rPr>
      </w:r>
      <w:r>
        <w:rPr>
          <w:noProof/>
        </w:rPr>
        <w:fldChar w:fldCharType="separate"/>
      </w:r>
      <w:r w:rsidR="00117FA9">
        <w:rPr>
          <w:noProof/>
        </w:rPr>
        <w:t>178</w:t>
      </w:r>
      <w:r>
        <w:rPr>
          <w:noProof/>
        </w:rPr>
        <w:fldChar w:fldCharType="end"/>
      </w:r>
    </w:p>
    <w:p w14:paraId="30E715F8" w14:textId="274EFC4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6167796 \h </w:instrText>
      </w:r>
      <w:r>
        <w:rPr>
          <w:noProof/>
        </w:rPr>
      </w:r>
      <w:r>
        <w:rPr>
          <w:noProof/>
        </w:rPr>
        <w:fldChar w:fldCharType="separate"/>
      </w:r>
      <w:r w:rsidR="00117FA9">
        <w:rPr>
          <w:noProof/>
        </w:rPr>
        <w:t>179</w:t>
      </w:r>
      <w:r>
        <w:rPr>
          <w:noProof/>
        </w:rPr>
        <w:fldChar w:fldCharType="end"/>
      </w:r>
    </w:p>
    <w:p w14:paraId="2C4294AD" w14:textId="26E5917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6167797 \h </w:instrText>
      </w:r>
      <w:r>
        <w:rPr>
          <w:noProof/>
        </w:rPr>
      </w:r>
      <w:r>
        <w:rPr>
          <w:noProof/>
        </w:rPr>
        <w:fldChar w:fldCharType="separate"/>
      </w:r>
      <w:r w:rsidR="00117FA9">
        <w:rPr>
          <w:noProof/>
        </w:rPr>
        <w:t>179</w:t>
      </w:r>
      <w:r>
        <w:rPr>
          <w:noProof/>
        </w:rPr>
        <w:fldChar w:fldCharType="end"/>
      </w:r>
    </w:p>
    <w:p w14:paraId="114E7290" w14:textId="4E7732F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6167798 \h </w:instrText>
      </w:r>
      <w:r>
        <w:rPr>
          <w:noProof/>
        </w:rPr>
      </w:r>
      <w:r>
        <w:rPr>
          <w:noProof/>
        </w:rPr>
        <w:fldChar w:fldCharType="separate"/>
      </w:r>
      <w:r w:rsidR="00117FA9">
        <w:rPr>
          <w:noProof/>
        </w:rPr>
        <w:t>180</w:t>
      </w:r>
      <w:r>
        <w:rPr>
          <w:noProof/>
        </w:rPr>
        <w:fldChar w:fldCharType="end"/>
      </w:r>
    </w:p>
    <w:p w14:paraId="098DBD42" w14:textId="72D284F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6167799 \h </w:instrText>
      </w:r>
      <w:r>
        <w:rPr>
          <w:noProof/>
        </w:rPr>
      </w:r>
      <w:r>
        <w:rPr>
          <w:noProof/>
        </w:rPr>
        <w:fldChar w:fldCharType="separate"/>
      </w:r>
      <w:r w:rsidR="00117FA9">
        <w:rPr>
          <w:noProof/>
        </w:rPr>
        <w:t>181</w:t>
      </w:r>
      <w:r>
        <w:rPr>
          <w:noProof/>
        </w:rPr>
        <w:fldChar w:fldCharType="end"/>
      </w:r>
    </w:p>
    <w:p w14:paraId="1DA23045" w14:textId="76F0248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6167800 \h </w:instrText>
      </w:r>
      <w:r>
        <w:rPr>
          <w:noProof/>
        </w:rPr>
      </w:r>
      <w:r>
        <w:rPr>
          <w:noProof/>
        </w:rPr>
        <w:fldChar w:fldCharType="separate"/>
      </w:r>
      <w:r w:rsidR="00117FA9">
        <w:rPr>
          <w:noProof/>
        </w:rPr>
        <w:t>187</w:t>
      </w:r>
      <w:r>
        <w:rPr>
          <w:noProof/>
        </w:rPr>
        <w:fldChar w:fldCharType="end"/>
      </w:r>
    </w:p>
    <w:p w14:paraId="72228FBE" w14:textId="105E4A3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6167801 \h </w:instrText>
      </w:r>
      <w:r>
        <w:rPr>
          <w:noProof/>
        </w:rPr>
      </w:r>
      <w:r>
        <w:rPr>
          <w:noProof/>
        </w:rPr>
        <w:fldChar w:fldCharType="separate"/>
      </w:r>
      <w:r w:rsidR="00117FA9">
        <w:rPr>
          <w:noProof/>
        </w:rPr>
        <w:t>188</w:t>
      </w:r>
      <w:r>
        <w:rPr>
          <w:noProof/>
        </w:rPr>
        <w:fldChar w:fldCharType="end"/>
      </w:r>
    </w:p>
    <w:p w14:paraId="32F17392" w14:textId="37DF9B8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6167802 \h </w:instrText>
      </w:r>
      <w:r>
        <w:rPr>
          <w:noProof/>
        </w:rPr>
      </w:r>
      <w:r>
        <w:rPr>
          <w:noProof/>
        </w:rPr>
        <w:fldChar w:fldCharType="separate"/>
      </w:r>
      <w:r w:rsidR="00117FA9">
        <w:rPr>
          <w:noProof/>
        </w:rPr>
        <w:t>260</w:t>
      </w:r>
      <w:r>
        <w:rPr>
          <w:noProof/>
        </w:rPr>
        <w:fldChar w:fldCharType="end"/>
      </w:r>
    </w:p>
    <w:p w14:paraId="73EB7224" w14:textId="2598DB8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6167803 \h </w:instrText>
      </w:r>
      <w:r>
        <w:rPr>
          <w:noProof/>
        </w:rPr>
      </w:r>
      <w:r>
        <w:rPr>
          <w:noProof/>
        </w:rPr>
        <w:fldChar w:fldCharType="separate"/>
      </w:r>
      <w:r w:rsidR="00117FA9">
        <w:rPr>
          <w:noProof/>
        </w:rPr>
        <w:t>263</w:t>
      </w:r>
      <w:r>
        <w:rPr>
          <w:noProof/>
        </w:rPr>
        <w:fldChar w:fldCharType="end"/>
      </w:r>
    </w:p>
    <w:p w14:paraId="2A86C192" w14:textId="196F536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6167804 \h </w:instrText>
      </w:r>
      <w:r>
        <w:rPr>
          <w:noProof/>
        </w:rPr>
      </w:r>
      <w:r>
        <w:rPr>
          <w:noProof/>
        </w:rPr>
        <w:fldChar w:fldCharType="separate"/>
      </w:r>
      <w:r w:rsidR="00117FA9">
        <w:rPr>
          <w:noProof/>
        </w:rPr>
        <w:t>274</w:t>
      </w:r>
      <w:r>
        <w:rPr>
          <w:noProof/>
        </w:rPr>
        <w:fldChar w:fldCharType="end"/>
      </w:r>
    </w:p>
    <w:p w14:paraId="0EBCC680" w14:textId="43EF946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6167805 \h </w:instrText>
      </w:r>
      <w:r>
        <w:rPr>
          <w:noProof/>
        </w:rPr>
      </w:r>
      <w:r>
        <w:rPr>
          <w:noProof/>
        </w:rPr>
        <w:fldChar w:fldCharType="separate"/>
      </w:r>
      <w:r w:rsidR="00117FA9">
        <w:rPr>
          <w:noProof/>
        </w:rPr>
        <w:t>275</w:t>
      </w:r>
      <w:r>
        <w:rPr>
          <w:noProof/>
        </w:rPr>
        <w:fldChar w:fldCharType="end"/>
      </w:r>
    </w:p>
    <w:p w14:paraId="7B17C269" w14:textId="75D8BC3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6167806 \h </w:instrText>
      </w:r>
      <w:r>
        <w:rPr>
          <w:noProof/>
        </w:rPr>
      </w:r>
      <w:r>
        <w:rPr>
          <w:noProof/>
        </w:rPr>
        <w:fldChar w:fldCharType="separate"/>
      </w:r>
      <w:r w:rsidR="00117FA9">
        <w:rPr>
          <w:noProof/>
        </w:rPr>
        <w:t>292</w:t>
      </w:r>
      <w:r>
        <w:rPr>
          <w:noProof/>
        </w:rPr>
        <w:fldChar w:fldCharType="end"/>
      </w:r>
    </w:p>
    <w:p w14:paraId="598A32E6" w14:textId="725F7B6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5 – Package and On-die Substrate I/O Paths</w:t>
      </w:r>
      <w:r>
        <w:rPr>
          <w:noProof/>
        </w:rPr>
        <w:tab/>
      </w:r>
      <w:r>
        <w:rPr>
          <w:noProof/>
        </w:rPr>
        <w:fldChar w:fldCharType="begin"/>
      </w:r>
      <w:r>
        <w:rPr>
          <w:noProof/>
        </w:rPr>
        <w:instrText xml:space="preserve"> PAGEREF _Toc536167807 \h </w:instrText>
      </w:r>
      <w:r>
        <w:rPr>
          <w:noProof/>
        </w:rPr>
      </w:r>
      <w:r>
        <w:rPr>
          <w:noProof/>
        </w:rPr>
        <w:fldChar w:fldCharType="separate"/>
      </w:r>
      <w:r w:rsidR="00117FA9">
        <w:rPr>
          <w:noProof/>
        </w:rPr>
        <w:t>294</w:t>
      </w:r>
      <w:r>
        <w:rPr>
          <w:noProof/>
        </w:rPr>
        <w:fldChar w:fldCharType="end"/>
      </w:r>
    </w:p>
    <w:p w14:paraId="25CF8C08" w14:textId="59A35E9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lastRenderedPageBreak/>
        <w:t>Figure 46 – Package Substrate Rail Terminals</w:t>
      </w:r>
      <w:r>
        <w:rPr>
          <w:noProof/>
        </w:rPr>
        <w:tab/>
      </w:r>
      <w:r>
        <w:rPr>
          <w:noProof/>
        </w:rPr>
        <w:fldChar w:fldCharType="begin"/>
      </w:r>
      <w:r>
        <w:rPr>
          <w:noProof/>
        </w:rPr>
        <w:instrText xml:space="preserve"> PAGEREF _Toc536167808 \h </w:instrText>
      </w:r>
      <w:r>
        <w:rPr>
          <w:noProof/>
        </w:rPr>
      </w:r>
      <w:r>
        <w:rPr>
          <w:noProof/>
        </w:rPr>
        <w:fldChar w:fldCharType="separate"/>
      </w:r>
      <w:r w:rsidR="00117FA9">
        <w:rPr>
          <w:noProof/>
        </w:rPr>
        <w:t>295</w:t>
      </w:r>
      <w:r>
        <w:rPr>
          <w:noProof/>
        </w:rPr>
        <w:fldChar w:fldCharType="end"/>
      </w:r>
    </w:p>
    <w:p w14:paraId="263BC6A8" w14:textId="3C949A9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6167809 \h </w:instrText>
      </w:r>
      <w:r>
        <w:rPr>
          <w:noProof/>
        </w:rPr>
      </w:r>
      <w:r>
        <w:rPr>
          <w:noProof/>
        </w:rPr>
        <w:fldChar w:fldCharType="separate"/>
      </w:r>
      <w:r w:rsidR="00117FA9">
        <w:rPr>
          <w:noProof/>
        </w:rPr>
        <w:t>307</w:t>
      </w:r>
      <w:r>
        <w:rPr>
          <w:noProof/>
        </w:rPr>
        <w:fldChar w:fldCharType="end"/>
      </w:r>
    </w:p>
    <w:p w14:paraId="5E40D3E6" w14:textId="05DC9CE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6167810 \h </w:instrText>
      </w:r>
      <w:r>
        <w:rPr>
          <w:noProof/>
        </w:rPr>
      </w:r>
      <w:r>
        <w:rPr>
          <w:noProof/>
        </w:rPr>
        <w:fldChar w:fldCharType="separate"/>
      </w:r>
      <w:r w:rsidR="00117FA9">
        <w:rPr>
          <w:noProof/>
        </w:rPr>
        <w:t>308</w:t>
      </w:r>
      <w:r>
        <w:rPr>
          <w:noProof/>
        </w:rPr>
        <w:fldChar w:fldCharType="end"/>
      </w:r>
    </w:p>
    <w:p w14:paraId="780E1995" w14:textId="5D2DEEF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6167811 \h </w:instrText>
      </w:r>
      <w:r>
        <w:rPr>
          <w:noProof/>
        </w:rPr>
      </w:r>
      <w:r>
        <w:rPr>
          <w:noProof/>
        </w:rPr>
        <w:fldChar w:fldCharType="separate"/>
      </w:r>
      <w:r w:rsidR="00117FA9">
        <w:rPr>
          <w:noProof/>
        </w:rPr>
        <w:t>314</w:t>
      </w:r>
      <w:r>
        <w:rPr>
          <w:noProof/>
        </w:rPr>
        <w:fldChar w:fldCharType="end"/>
      </w:r>
    </w:p>
    <w:p w14:paraId="4FF87312" w14:textId="734A3AB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6167812 \h </w:instrText>
      </w:r>
      <w:r>
        <w:rPr>
          <w:noProof/>
        </w:rPr>
      </w:r>
      <w:r>
        <w:rPr>
          <w:noProof/>
        </w:rPr>
        <w:fldChar w:fldCharType="separate"/>
      </w:r>
      <w:r w:rsidR="00117FA9">
        <w:rPr>
          <w:noProof/>
        </w:rPr>
        <w:t>315</w:t>
      </w:r>
      <w:r>
        <w:rPr>
          <w:noProof/>
        </w:rPr>
        <w:fldChar w:fldCharType="end"/>
      </w:r>
    </w:p>
    <w:p w14:paraId="2ED2AF73" w14:textId="402C78DD" w:rsidR="00D033EB" w:rsidRDefault="002B0C76" w:rsidP="00A14207">
      <w:pPr>
        <w:pStyle w:val="TableofFigures"/>
        <w:tabs>
          <w:tab w:val="right" w:leader="dot" w:pos="9580"/>
        </w:tabs>
      </w:pPr>
      <w:r>
        <w:fldChar w:fldCharType="end"/>
      </w:r>
    </w:p>
    <w:p w14:paraId="63A1A8C4" w14:textId="77777777" w:rsidR="00D033EB" w:rsidRDefault="00D033EB">
      <w:r>
        <w:br w:type="page"/>
      </w:r>
    </w:p>
    <w:p w14:paraId="4BD446D0" w14:textId="77777777" w:rsidR="0092686D" w:rsidRDefault="0092686D" w:rsidP="00A14207">
      <w:pPr>
        <w:pStyle w:val="TOCHeading"/>
      </w:pPr>
      <w:r>
        <w:lastRenderedPageBreak/>
        <w:t>Tables</w:t>
      </w:r>
    </w:p>
    <w:p w14:paraId="06DB4FA4" w14:textId="2D26CCB7" w:rsidR="005E2B4D"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5E2B4D">
        <w:rPr>
          <w:noProof/>
        </w:rPr>
        <w:t>Table 1 – Special Rules for Keyword [Model]</w:t>
      </w:r>
      <w:r w:rsidR="005E2B4D">
        <w:rPr>
          <w:noProof/>
        </w:rPr>
        <w:tab/>
      </w:r>
      <w:r w:rsidR="005E2B4D">
        <w:rPr>
          <w:noProof/>
        </w:rPr>
        <w:fldChar w:fldCharType="begin"/>
      </w:r>
      <w:r w:rsidR="005E2B4D">
        <w:rPr>
          <w:noProof/>
        </w:rPr>
        <w:instrText xml:space="preserve"> PAGEREF _Toc536167813 \h </w:instrText>
      </w:r>
      <w:r w:rsidR="005E2B4D">
        <w:rPr>
          <w:noProof/>
        </w:rPr>
      </w:r>
      <w:r w:rsidR="005E2B4D">
        <w:rPr>
          <w:noProof/>
        </w:rPr>
        <w:fldChar w:fldCharType="separate"/>
      </w:r>
      <w:r w:rsidR="00117FA9">
        <w:rPr>
          <w:noProof/>
        </w:rPr>
        <w:t>47</w:t>
      </w:r>
      <w:r w:rsidR="005E2B4D">
        <w:rPr>
          <w:noProof/>
        </w:rPr>
        <w:fldChar w:fldCharType="end"/>
      </w:r>
    </w:p>
    <w:p w14:paraId="268AEBBF" w14:textId="3C8D4AD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6167814 \h </w:instrText>
      </w:r>
      <w:r>
        <w:rPr>
          <w:noProof/>
        </w:rPr>
      </w:r>
      <w:r>
        <w:rPr>
          <w:noProof/>
        </w:rPr>
        <w:fldChar w:fldCharType="separate"/>
      </w:r>
      <w:r w:rsidR="00117FA9">
        <w:rPr>
          <w:noProof/>
        </w:rPr>
        <w:t>64</w:t>
      </w:r>
      <w:r>
        <w:rPr>
          <w:noProof/>
        </w:rPr>
        <w:fldChar w:fldCharType="end"/>
      </w:r>
    </w:p>
    <w:p w14:paraId="3A82B576" w14:textId="52A093F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6167815 \h </w:instrText>
      </w:r>
      <w:r>
        <w:rPr>
          <w:noProof/>
        </w:rPr>
      </w:r>
      <w:r>
        <w:rPr>
          <w:noProof/>
        </w:rPr>
        <w:fldChar w:fldCharType="separate"/>
      </w:r>
      <w:r w:rsidR="00117FA9">
        <w:rPr>
          <w:noProof/>
        </w:rPr>
        <w:t>76</w:t>
      </w:r>
      <w:r>
        <w:rPr>
          <w:noProof/>
        </w:rPr>
        <w:fldChar w:fldCharType="end"/>
      </w:r>
    </w:p>
    <w:p w14:paraId="437836C0" w14:textId="1A920E3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6167816 \h </w:instrText>
      </w:r>
      <w:r>
        <w:rPr>
          <w:noProof/>
        </w:rPr>
      </w:r>
      <w:r>
        <w:rPr>
          <w:noProof/>
        </w:rPr>
        <w:fldChar w:fldCharType="separate"/>
      </w:r>
      <w:r w:rsidR="00117FA9">
        <w:rPr>
          <w:noProof/>
        </w:rPr>
        <w:t>102</w:t>
      </w:r>
      <w:r>
        <w:rPr>
          <w:noProof/>
        </w:rPr>
        <w:fldChar w:fldCharType="end"/>
      </w:r>
    </w:p>
    <w:p w14:paraId="75D93724" w14:textId="0CFBFE5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6167817 \h </w:instrText>
      </w:r>
      <w:r>
        <w:rPr>
          <w:noProof/>
        </w:rPr>
      </w:r>
      <w:r>
        <w:rPr>
          <w:noProof/>
        </w:rPr>
        <w:fldChar w:fldCharType="separate"/>
      </w:r>
      <w:r w:rsidR="00117FA9">
        <w:rPr>
          <w:noProof/>
        </w:rPr>
        <w:t>103</w:t>
      </w:r>
      <w:r>
        <w:rPr>
          <w:noProof/>
        </w:rPr>
        <w:fldChar w:fldCharType="end"/>
      </w:r>
    </w:p>
    <w:p w14:paraId="292566A7" w14:textId="2B5E471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6167818 \h </w:instrText>
      </w:r>
      <w:r>
        <w:rPr>
          <w:noProof/>
        </w:rPr>
      </w:r>
      <w:r>
        <w:rPr>
          <w:noProof/>
        </w:rPr>
        <w:fldChar w:fldCharType="separate"/>
      </w:r>
      <w:r w:rsidR="00117FA9">
        <w:rPr>
          <w:noProof/>
        </w:rPr>
        <w:t>103</w:t>
      </w:r>
      <w:r>
        <w:rPr>
          <w:noProof/>
        </w:rPr>
        <w:fldChar w:fldCharType="end"/>
      </w:r>
    </w:p>
    <w:p w14:paraId="1ADFD0D7" w14:textId="63F07CB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6167819 \h </w:instrText>
      </w:r>
      <w:r>
        <w:rPr>
          <w:noProof/>
        </w:rPr>
      </w:r>
      <w:r>
        <w:rPr>
          <w:noProof/>
        </w:rPr>
        <w:fldChar w:fldCharType="separate"/>
      </w:r>
      <w:r w:rsidR="00117FA9">
        <w:rPr>
          <w:noProof/>
        </w:rPr>
        <w:t>103</w:t>
      </w:r>
      <w:r>
        <w:rPr>
          <w:noProof/>
        </w:rPr>
        <w:fldChar w:fldCharType="end"/>
      </w:r>
    </w:p>
    <w:p w14:paraId="175B761D" w14:textId="2B65321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6167820 \h </w:instrText>
      </w:r>
      <w:r>
        <w:rPr>
          <w:noProof/>
        </w:rPr>
      </w:r>
      <w:r>
        <w:rPr>
          <w:noProof/>
        </w:rPr>
        <w:fldChar w:fldCharType="separate"/>
      </w:r>
      <w:r w:rsidR="00117FA9">
        <w:rPr>
          <w:noProof/>
        </w:rPr>
        <w:t>106</w:t>
      </w:r>
      <w:r>
        <w:rPr>
          <w:noProof/>
        </w:rPr>
        <w:fldChar w:fldCharType="end"/>
      </w:r>
    </w:p>
    <w:p w14:paraId="2ACEFE3E" w14:textId="1A3A9A7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6167821 \h </w:instrText>
      </w:r>
      <w:r>
        <w:rPr>
          <w:noProof/>
        </w:rPr>
      </w:r>
      <w:r>
        <w:rPr>
          <w:noProof/>
        </w:rPr>
        <w:fldChar w:fldCharType="separate"/>
      </w:r>
      <w:r w:rsidR="00117FA9">
        <w:rPr>
          <w:noProof/>
        </w:rPr>
        <w:t>106</w:t>
      </w:r>
      <w:r>
        <w:rPr>
          <w:noProof/>
        </w:rPr>
        <w:fldChar w:fldCharType="end"/>
      </w:r>
    </w:p>
    <w:p w14:paraId="61FC63D8" w14:textId="324BD76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6167822 \h </w:instrText>
      </w:r>
      <w:r>
        <w:rPr>
          <w:noProof/>
        </w:rPr>
      </w:r>
      <w:r>
        <w:rPr>
          <w:noProof/>
        </w:rPr>
        <w:fldChar w:fldCharType="separate"/>
      </w:r>
      <w:r w:rsidR="00117FA9">
        <w:rPr>
          <w:noProof/>
        </w:rPr>
        <w:t>106</w:t>
      </w:r>
      <w:r>
        <w:rPr>
          <w:noProof/>
        </w:rPr>
        <w:fldChar w:fldCharType="end"/>
      </w:r>
    </w:p>
    <w:p w14:paraId="2A8F2EB6" w14:textId="6289A12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6167823 \h </w:instrText>
      </w:r>
      <w:r>
        <w:rPr>
          <w:noProof/>
        </w:rPr>
      </w:r>
      <w:r>
        <w:rPr>
          <w:noProof/>
        </w:rPr>
        <w:fldChar w:fldCharType="separate"/>
      </w:r>
      <w:r w:rsidR="00117FA9">
        <w:rPr>
          <w:noProof/>
        </w:rPr>
        <w:t>109</w:t>
      </w:r>
      <w:r>
        <w:rPr>
          <w:noProof/>
        </w:rPr>
        <w:fldChar w:fldCharType="end"/>
      </w:r>
    </w:p>
    <w:p w14:paraId="51FFBC68" w14:textId="6AE97D9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6167824 \h </w:instrText>
      </w:r>
      <w:r>
        <w:rPr>
          <w:noProof/>
        </w:rPr>
      </w:r>
      <w:r>
        <w:rPr>
          <w:noProof/>
        </w:rPr>
        <w:fldChar w:fldCharType="separate"/>
      </w:r>
      <w:r w:rsidR="00117FA9">
        <w:rPr>
          <w:noProof/>
        </w:rPr>
        <w:t>112</w:t>
      </w:r>
      <w:r>
        <w:rPr>
          <w:noProof/>
        </w:rPr>
        <w:fldChar w:fldCharType="end"/>
      </w:r>
    </w:p>
    <w:p w14:paraId="5AEBB5C6" w14:textId="63DF594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6167825 \h </w:instrText>
      </w:r>
      <w:r>
        <w:rPr>
          <w:noProof/>
        </w:rPr>
      </w:r>
      <w:r>
        <w:rPr>
          <w:noProof/>
        </w:rPr>
        <w:fldChar w:fldCharType="separate"/>
      </w:r>
      <w:r w:rsidR="00117FA9">
        <w:rPr>
          <w:noProof/>
        </w:rPr>
        <w:t>130</w:t>
      </w:r>
      <w:r>
        <w:rPr>
          <w:noProof/>
        </w:rPr>
        <w:fldChar w:fldCharType="end"/>
      </w:r>
    </w:p>
    <w:p w14:paraId="1FA95E86" w14:textId="43FD611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6167826 \h </w:instrText>
      </w:r>
      <w:r>
        <w:rPr>
          <w:noProof/>
        </w:rPr>
      </w:r>
      <w:r>
        <w:rPr>
          <w:noProof/>
        </w:rPr>
        <w:fldChar w:fldCharType="separate"/>
      </w:r>
      <w:r w:rsidR="00117FA9">
        <w:rPr>
          <w:noProof/>
        </w:rPr>
        <w:t>130</w:t>
      </w:r>
      <w:r>
        <w:rPr>
          <w:noProof/>
        </w:rPr>
        <w:fldChar w:fldCharType="end"/>
      </w:r>
    </w:p>
    <w:p w14:paraId="3F9BFC3E" w14:textId="182A22E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6167827 \h </w:instrText>
      </w:r>
      <w:r>
        <w:rPr>
          <w:noProof/>
        </w:rPr>
      </w:r>
      <w:r>
        <w:rPr>
          <w:noProof/>
        </w:rPr>
        <w:fldChar w:fldCharType="separate"/>
      </w:r>
      <w:r w:rsidR="00117FA9">
        <w:rPr>
          <w:noProof/>
        </w:rPr>
        <w:t>158</w:t>
      </w:r>
      <w:r>
        <w:rPr>
          <w:noProof/>
        </w:rPr>
        <w:fldChar w:fldCharType="end"/>
      </w:r>
    </w:p>
    <w:p w14:paraId="5E28ADE3" w14:textId="1A52344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6167828 \h </w:instrText>
      </w:r>
      <w:r>
        <w:rPr>
          <w:noProof/>
        </w:rPr>
      </w:r>
      <w:r>
        <w:rPr>
          <w:noProof/>
        </w:rPr>
        <w:fldChar w:fldCharType="separate"/>
      </w:r>
      <w:r w:rsidR="00117FA9">
        <w:rPr>
          <w:noProof/>
        </w:rPr>
        <w:t>184</w:t>
      </w:r>
      <w:r>
        <w:rPr>
          <w:noProof/>
        </w:rPr>
        <w:fldChar w:fldCharType="end"/>
      </w:r>
    </w:p>
    <w:p w14:paraId="59A3D5B9" w14:textId="1F8A898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6167829 \h </w:instrText>
      </w:r>
      <w:r>
        <w:rPr>
          <w:noProof/>
        </w:rPr>
      </w:r>
      <w:r>
        <w:rPr>
          <w:noProof/>
        </w:rPr>
        <w:fldChar w:fldCharType="separate"/>
      </w:r>
      <w:r w:rsidR="00117FA9">
        <w:rPr>
          <w:noProof/>
        </w:rPr>
        <w:t>223</w:t>
      </w:r>
      <w:r>
        <w:rPr>
          <w:noProof/>
        </w:rPr>
        <w:fldChar w:fldCharType="end"/>
      </w:r>
    </w:p>
    <w:p w14:paraId="7D4B0880" w14:textId="2E414D1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6167830 \h </w:instrText>
      </w:r>
      <w:r>
        <w:rPr>
          <w:noProof/>
        </w:rPr>
      </w:r>
      <w:r>
        <w:rPr>
          <w:noProof/>
        </w:rPr>
        <w:fldChar w:fldCharType="separate"/>
      </w:r>
      <w:r w:rsidR="00117FA9">
        <w:rPr>
          <w:noProof/>
        </w:rPr>
        <w:t>230</w:t>
      </w:r>
      <w:r>
        <w:rPr>
          <w:noProof/>
        </w:rPr>
        <w:fldChar w:fldCharType="end"/>
      </w:r>
    </w:p>
    <w:p w14:paraId="4291FEBA" w14:textId="3E4D8AD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6167831 \h </w:instrText>
      </w:r>
      <w:r>
        <w:rPr>
          <w:noProof/>
        </w:rPr>
      </w:r>
      <w:r>
        <w:rPr>
          <w:noProof/>
        </w:rPr>
        <w:fldChar w:fldCharType="separate"/>
      </w:r>
      <w:r w:rsidR="00117FA9">
        <w:rPr>
          <w:noProof/>
        </w:rPr>
        <w:t>230</w:t>
      </w:r>
      <w:r>
        <w:rPr>
          <w:noProof/>
        </w:rPr>
        <w:fldChar w:fldCharType="end"/>
      </w:r>
    </w:p>
    <w:p w14:paraId="75E5F285" w14:textId="6756347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6167832 \h </w:instrText>
      </w:r>
      <w:r>
        <w:rPr>
          <w:noProof/>
        </w:rPr>
      </w:r>
      <w:r>
        <w:rPr>
          <w:noProof/>
        </w:rPr>
        <w:fldChar w:fldCharType="separate"/>
      </w:r>
      <w:r w:rsidR="00117FA9">
        <w:rPr>
          <w:noProof/>
        </w:rPr>
        <w:t>231</w:t>
      </w:r>
      <w:r>
        <w:rPr>
          <w:noProof/>
        </w:rPr>
        <w:fldChar w:fldCharType="end"/>
      </w:r>
    </w:p>
    <w:p w14:paraId="1195C710" w14:textId="35A421B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6167833 \h </w:instrText>
      </w:r>
      <w:r>
        <w:rPr>
          <w:noProof/>
        </w:rPr>
      </w:r>
      <w:r>
        <w:rPr>
          <w:noProof/>
        </w:rPr>
        <w:fldChar w:fldCharType="separate"/>
      </w:r>
      <w:r w:rsidR="00117FA9">
        <w:rPr>
          <w:noProof/>
        </w:rPr>
        <w:t>234</w:t>
      </w:r>
      <w:r>
        <w:rPr>
          <w:noProof/>
        </w:rPr>
        <w:fldChar w:fldCharType="end"/>
      </w:r>
    </w:p>
    <w:p w14:paraId="3A027646" w14:textId="08E1B18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6167834 \h </w:instrText>
      </w:r>
      <w:r>
        <w:rPr>
          <w:noProof/>
        </w:rPr>
      </w:r>
      <w:r>
        <w:rPr>
          <w:noProof/>
        </w:rPr>
        <w:fldChar w:fldCharType="separate"/>
      </w:r>
      <w:r w:rsidR="00117FA9">
        <w:rPr>
          <w:noProof/>
        </w:rPr>
        <w:t>234</w:t>
      </w:r>
      <w:r>
        <w:rPr>
          <w:noProof/>
        </w:rPr>
        <w:fldChar w:fldCharType="end"/>
      </w:r>
    </w:p>
    <w:p w14:paraId="0B801D85" w14:textId="2F05206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6167835 \h </w:instrText>
      </w:r>
      <w:r>
        <w:rPr>
          <w:noProof/>
        </w:rPr>
      </w:r>
      <w:r>
        <w:rPr>
          <w:noProof/>
        </w:rPr>
        <w:fldChar w:fldCharType="separate"/>
      </w:r>
      <w:r w:rsidR="00117FA9">
        <w:rPr>
          <w:noProof/>
        </w:rPr>
        <w:t>235</w:t>
      </w:r>
      <w:r>
        <w:rPr>
          <w:noProof/>
        </w:rPr>
        <w:fldChar w:fldCharType="end"/>
      </w:r>
    </w:p>
    <w:p w14:paraId="4CF932BC" w14:textId="101D06D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6167836 \h </w:instrText>
      </w:r>
      <w:r>
        <w:rPr>
          <w:noProof/>
        </w:rPr>
      </w:r>
      <w:r>
        <w:rPr>
          <w:noProof/>
        </w:rPr>
        <w:fldChar w:fldCharType="separate"/>
      </w:r>
      <w:r w:rsidR="00117FA9">
        <w:rPr>
          <w:noProof/>
        </w:rPr>
        <w:t>250</w:t>
      </w:r>
      <w:r>
        <w:rPr>
          <w:noProof/>
        </w:rPr>
        <w:fldChar w:fldCharType="end"/>
      </w:r>
    </w:p>
    <w:p w14:paraId="0F1C31B6" w14:textId="5ADAF62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6167837 \h </w:instrText>
      </w:r>
      <w:r>
        <w:rPr>
          <w:noProof/>
        </w:rPr>
      </w:r>
      <w:r>
        <w:rPr>
          <w:noProof/>
        </w:rPr>
        <w:fldChar w:fldCharType="separate"/>
      </w:r>
      <w:r w:rsidR="00117FA9">
        <w:rPr>
          <w:noProof/>
        </w:rPr>
        <w:t>250</w:t>
      </w:r>
      <w:r>
        <w:rPr>
          <w:noProof/>
        </w:rPr>
        <w:fldChar w:fldCharType="end"/>
      </w:r>
    </w:p>
    <w:p w14:paraId="47ABDDAC" w14:textId="4A5DA93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6167838 \h </w:instrText>
      </w:r>
      <w:r>
        <w:rPr>
          <w:noProof/>
        </w:rPr>
      </w:r>
      <w:r>
        <w:rPr>
          <w:noProof/>
        </w:rPr>
        <w:fldChar w:fldCharType="separate"/>
      </w:r>
      <w:r w:rsidR="00117FA9">
        <w:rPr>
          <w:noProof/>
        </w:rPr>
        <w:t>251</w:t>
      </w:r>
      <w:r>
        <w:rPr>
          <w:noProof/>
        </w:rPr>
        <w:fldChar w:fldCharType="end"/>
      </w:r>
    </w:p>
    <w:p w14:paraId="2763DF0F" w14:textId="1309CC7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6167839 \h </w:instrText>
      </w:r>
      <w:r>
        <w:rPr>
          <w:noProof/>
        </w:rPr>
      </w:r>
      <w:r>
        <w:rPr>
          <w:noProof/>
        </w:rPr>
        <w:fldChar w:fldCharType="separate"/>
      </w:r>
      <w:r w:rsidR="00117FA9">
        <w:rPr>
          <w:noProof/>
        </w:rPr>
        <w:t>258</w:t>
      </w:r>
      <w:r>
        <w:rPr>
          <w:noProof/>
        </w:rPr>
        <w:fldChar w:fldCharType="end"/>
      </w:r>
    </w:p>
    <w:p w14:paraId="3D71188B" w14:textId="0873707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6167840 \h </w:instrText>
      </w:r>
      <w:r>
        <w:rPr>
          <w:noProof/>
        </w:rPr>
      </w:r>
      <w:r>
        <w:rPr>
          <w:noProof/>
        </w:rPr>
        <w:fldChar w:fldCharType="separate"/>
      </w:r>
      <w:r w:rsidR="00117FA9">
        <w:rPr>
          <w:noProof/>
        </w:rPr>
        <w:t>258</w:t>
      </w:r>
      <w:r>
        <w:rPr>
          <w:noProof/>
        </w:rPr>
        <w:fldChar w:fldCharType="end"/>
      </w:r>
    </w:p>
    <w:p w14:paraId="36C75B06" w14:textId="14BDDA5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6167841 \h </w:instrText>
      </w:r>
      <w:r>
        <w:rPr>
          <w:noProof/>
        </w:rPr>
      </w:r>
      <w:r>
        <w:rPr>
          <w:noProof/>
        </w:rPr>
        <w:fldChar w:fldCharType="separate"/>
      </w:r>
      <w:r w:rsidR="00117FA9">
        <w:rPr>
          <w:noProof/>
        </w:rPr>
        <w:t>259</w:t>
      </w:r>
      <w:r>
        <w:rPr>
          <w:noProof/>
        </w:rPr>
        <w:fldChar w:fldCharType="end"/>
      </w:r>
    </w:p>
    <w:p w14:paraId="18FBB672" w14:textId="0B30075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6167842 \h </w:instrText>
      </w:r>
      <w:r>
        <w:rPr>
          <w:noProof/>
        </w:rPr>
      </w:r>
      <w:r>
        <w:rPr>
          <w:noProof/>
        </w:rPr>
        <w:fldChar w:fldCharType="separate"/>
      </w:r>
      <w:r w:rsidR="00117FA9">
        <w:rPr>
          <w:noProof/>
        </w:rPr>
        <w:t>262</w:t>
      </w:r>
      <w:r>
        <w:rPr>
          <w:noProof/>
        </w:rPr>
        <w:fldChar w:fldCharType="end"/>
      </w:r>
    </w:p>
    <w:p w14:paraId="0B92EEE9" w14:textId="2C71D66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6167843 \h </w:instrText>
      </w:r>
      <w:r>
        <w:rPr>
          <w:noProof/>
        </w:rPr>
      </w:r>
      <w:r>
        <w:rPr>
          <w:noProof/>
        </w:rPr>
        <w:fldChar w:fldCharType="separate"/>
      </w:r>
      <w:r w:rsidR="00117FA9">
        <w:rPr>
          <w:noProof/>
        </w:rPr>
        <w:t>262</w:t>
      </w:r>
      <w:r>
        <w:rPr>
          <w:noProof/>
        </w:rPr>
        <w:fldChar w:fldCharType="end"/>
      </w:r>
    </w:p>
    <w:p w14:paraId="1EE41CAA" w14:textId="64A06CE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6167844 \h </w:instrText>
      </w:r>
      <w:r>
        <w:rPr>
          <w:noProof/>
        </w:rPr>
      </w:r>
      <w:r>
        <w:rPr>
          <w:noProof/>
        </w:rPr>
        <w:fldChar w:fldCharType="separate"/>
      </w:r>
      <w:r w:rsidR="00117FA9">
        <w:rPr>
          <w:noProof/>
        </w:rPr>
        <w:t>262</w:t>
      </w:r>
      <w:r>
        <w:rPr>
          <w:noProof/>
        </w:rPr>
        <w:fldChar w:fldCharType="end"/>
      </w:r>
    </w:p>
    <w:p w14:paraId="302C6C31" w14:textId="7F1008E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6167845 \h </w:instrText>
      </w:r>
      <w:r>
        <w:rPr>
          <w:noProof/>
        </w:rPr>
      </w:r>
      <w:r>
        <w:rPr>
          <w:noProof/>
        </w:rPr>
        <w:fldChar w:fldCharType="separate"/>
      </w:r>
      <w:r w:rsidR="00117FA9">
        <w:rPr>
          <w:noProof/>
        </w:rPr>
        <w:t>273</w:t>
      </w:r>
      <w:r>
        <w:rPr>
          <w:noProof/>
        </w:rPr>
        <w:fldChar w:fldCharType="end"/>
      </w:r>
    </w:p>
    <w:p w14:paraId="333F63C0" w14:textId="3B53D6D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6167846 \h </w:instrText>
      </w:r>
      <w:r>
        <w:rPr>
          <w:noProof/>
        </w:rPr>
      </w:r>
      <w:r>
        <w:rPr>
          <w:noProof/>
        </w:rPr>
        <w:fldChar w:fldCharType="separate"/>
      </w:r>
      <w:r w:rsidR="00117FA9">
        <w:rPr>
          <w:noProof/>
        </w:rPr>
        <w:t>273</w:t>
      </w:r>
      <w:r>
        <w:rPr>
          <w:noProof/>
        </w:rPr>
        <w:fldChar w:fldCharType="end"/>
      </w:r>
    </w:p>
    <w:p w14:paraId="21E28F53" w14:textId="410F080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6167847 \h </w:instrText>
      </w:r>
      <w:r>
        <w:rPr>
          <w:noProof/>
        </w:rPr>
      </w:r>
      <w:r>
        <w:rPr>
          <w:noProof/>
        </w:rPr>
        <w:fldChar w:fldCharType="separate"/>
      </w:r>
      <w:r w:rsidR="00117FA9">
        <w:rPr>
          <w:noProof/>
        </w:rPr>
        <w:t>273</w:t>
      </w:r>
      <w:r>
        <w:rPr>
          <w:noProof/>
        </w:rPr>
        <w:fldChar w:fldCharType="end"/>
      </w:r>
    </w:p>
    <w:p w14:paraId="0BA11D13" w14:textId="3E87115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6167848 \h </w:instrText>
      </w:r>
      <w:r>
        <w:rPr>
          <w:noProof/>
        </w:rPr>
      </w:r>
      <w:r>
        <w:rPr>
          <w:noProof/>
        </w:rPr>
        <w:fldChar w:fldCharType="separate"/>
      </w:r>
      <w:r w:rsidR="00117FA9">
        <w:rPr>
          <w:noProof/>
        </w:rPr>
        <w:t>277</w:t>
      </w:r>
      <w:r>
        <w:rPr>
          <w:noProof/>
        </w:rPr>
        <w:fldChar w:fldCharType="end"/>
      </w:r>
    </w:p>
    <w:p w14:paraId="3EE5250A" w14:textId="2649D04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6167849 \h </w:instrText>
      </w:r>
      <w:r>
        <w:rPr>
          <w:noProof/>
        </w:rPr>
      </w:r>
      <w:r>
        <w:rPr>
          <w:noProof/>
        </w:rPr>
        <w:fldChar w:fldCharType="separate"/>
      </w:r>
      <w:r w:rsidR="00117FA9">
        <w:rPr>
          <w:noProof/>
        </w:rPr>
        <w:t>278</w:t>
      </w:r>
      <w:r>
        <w:rPr>
          <w:noProof/>
        </w:rPr>
        <w:fldChar w:fldCharType="end"/>
      </w:r>
    </w:p>
    <w:p w14:paraId="77CAC0E1" w14:textId="27425C4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6167850 \h </w:instrText>
      </w:r>
      <w:r>
        <w:rPr>
          <w:noProof/>
        </w:rPr>
      </w:r>
      <w:r>
        <w:rPr>
          <w:noProof/>
        </w:rPr>
        <w:fldChar w:fldCharType="separate"/>
      </w:r>
      <w:r w:rsidR="00117FA9">
        <w:rPr>
          <w:noProof/>
        </w:rPr>
        <w:t>278</w:t>
      </w:r>
      <w:r>
        <w:rPr>
          <w:noProof/>
        </w:rPr>
        <w:fldChar w:fldCharType="end"/>
      </w:r>
    </w:p>
    <w:p w14:paraId="3856662F" w14:textId="5EF4FA90"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39</w:t>
      </w:r>
      <w:r w:rsidRPr="0077262D">
        <w:rPr>
          <w:noProof/>
        </w:rPr>
        <w:t xml:space="preserve"> </w:t>
      </w:r>
      <w:r>
        <w:rPr>
          <w:noProof/>
        </w:rPr>
        <w:t>– Reserved Parameters and Supported AMI_Versions</w:t>
      </w:r>
      <w:r>
        <w:rPr>
          <w:noProof/>
        </w:rPr>
        <w:tab/>
      </w:r>
      <w:r>
        <w:rPr>
          <w:noProof/>
        </w:rPr>
        <w:fldChar w:fldCharType="begin"/>
      </w:r>
      <w:r>
        <w:rPr>
          <w:noProof/>
        </w:rPr>
        <w:instrText xml:space="preserve"> PAGEREF _Toc536167851 \h </w:instrText>
      </w:r>
      <w:r>
        <w:rPr>
          <w:noProof/>
        </w:rPr>
      </w:r>
      <w:r>
        <w:rPr>
          <w:noProof/>
        </w:rPr>
        <w:fldChar w:fldCharType="separate"/>
      </w:r>
      <w:r w:rsidR="00117FA9">
        <w:rPr>
          <w:noProof/>
        </w:rPr>
        <w:t>281</w:t>
      </w:r>
      <w:r>
        <w:rPr>
          <w:noProof/>
        </w:rPr>
        <w:fldChar w:fldCharType="end"/>
      </w:r>
    </w:p>
    <w:p w14:paraId="659AE905" w14:textId="07CC7C1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6167852 \h </w:instrText>
      </w:r>
      <w:r>
        <w:rPr>
          <w:noProof/>
        </w:rPr>
      </w:r>
      <w:r>
        <w:rPr>
          <w:noProof/>
        </w:rPr>
        <w:fldChar w:fldCharType="separate"/>
      </w:r>
      <w:r w:rsidR="00117FA9">
        <w:rPr>
          <w:noProof/>
        </w:rPr>
        <w:t>282</w:t>
      </w:r>
      <w:r>
        <w:rPr>
          <w:noProof/>
        </w:rPr>
        <w:fldChar w:fldCharType="end"/>
      </w:r>
    </w:p>
    <w:p w14:paraId="02EA5DC1" w14:textId="4829DC24"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Table</w:t>
      </w:r>
      <w:r>
        <w:rPr>
          <w:noProof/>
        </w:rPr>
        <w:t xml:space="preserve"> </w:t>
      </w:r>
      <w:r w:rsidRPr="0077262D">
        <w:rPr>
          <w:noProof/>
        </w:rPr>
        <w:t>41 – Allowable Data Types for Reserved Parameters</w:t>
      </w:r>
      <w:r>
        <w:rPr>
          <w:noProof/>
        </w:rPr>
        <w:tab/>
      </w:r>
      <w:r>
        <w:rPr>
          <w:noProof/>
        </w:rPr>
        <w:fldChar w:fldCharType="begin"/>
      </w:r>
      <w:r>
        <w:rPr>
          <w:noProof/>
        </w:rPr>
        <w:instrText xml:space="preserve"> PAGEREF _Toc536167853 \h </w:instrText>
      </w:r>
      <w:r>
        <w:rPr>
          <w:noProof/>
        </w:rPr>
      </w:r>
      <w:r>
        <w:rPr>
          <w:noProof/>
        </w:rPr>
        <w:fldChar w:fldCharType="separate"/>
      </w:r>
      <w:r w:rsidR="00117FA9">
        <w:rPr>
          <w:noProof/>
        </w:rPr>
        <w:t>284</w:t>
      </w:r>
      <w:r>
        <w:rPr>
          <w:noProof/>
        </w:rPr>
        <w:fldChar w:fldCharType="end"/>
      </w:r>
    </w:p>
    <w:p w14:paraId="741B6F08" w14:textId="5B1781F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6167854 \h </w:instrText>
      </w:r>
      <w:r>
        <w:rPr>
          <w:noProof/>
        </w:rPr>
      </w:r>
      <w:r>
        <w:rPr>
          <w:noProof/>
        </w:rPr>
        <w:fldChar w:fldCharType="separate"/>
      </w:r>
      <w:r w:rsidR="00117FA9">
        <w:rPr>
          <w:noProof/>
        </w:rPr>
        <w:t>286</w:t>
      </w:r>
      <w:r>
        <w:rPr>
          <w:noProof/>
        </w:rPr>
        <w:fldChar w:fldCharType="end"/>
      </w:r>
    </w:p>
    <w:p w14:paraId="5B7F6F68" w14:textId="26EF986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6167855 \h </w:instrText>
      </w:r>
      <w:r>
        <w:rPr>
          <w:noProof/>
        </w:rPr>
      </w:r>
      <w:r>
        <w:rPr>
          <w:noProof/>
        </w:rPr>
        <w:fldChar w:fldCharType="separate"/>
      </w:r>
      <w:r w:rsidR="00117FA9">
        <w:rPr>
          <w:noProof/>
        </w:rPr>
        <w:t>287</w:t>
      </w:r>
      <w:r>
        <w:rPr>
          <w:noProof/>
        </w:rPr>
        <w:fldChar w:fldCharType="end"/>
      </w:r>
    </w:p>
    <w:p w14:paraId="42E1D01C" w14:textId="68FB900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6167856 \h </w:instrText>
      </w:r>
      <w:r>
        <w:rPr>
          <w:noProof/>
        </w:rPr>
      </w:r>
      <w:r>
        <w:rPr>
          <w:noProof/>
        </w:rPr>
        <w:fldChar w:fldCharType="separate"/>
      </w:r>
      <w:r w:rsidR="00117FA9">
        <w:rPr>
          <w:noProof/>
        </w:rPr>
        <w:t>288</w:t>
      </w:r>
      <w:r>
        <w:rPr>
          <w:noProof/>
        </w:rPr>
        <w:fldChar w:fldCharType="end"/>
      </w:r>
    </w:p>
    <w:p w14:paraId="6BF98827" w14:textId="0296804E"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lastRenderedPageBreak/>
        <w:t xml:space="preserve">Table </w:t>
      </w:r>
      <w:r>
        <w:rPr>
          <w:noProof/>
        </w:rPr>
        <w:t>45</w:t>
      </w:r>
      <w:r w:rsidRPr="0077262D">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6167857 \h </w:instrText>
      </w:r>
      <w:r>
        <w:rPr>
          <w:noProof/>
        </w:rPr>
      </w:r>
      <w:r>
        <w:rPr>
          <w:noProof/>
        </w:rPr>
        <w:fldChar w:fldCharType="separate"/>
      </w:r>
      <w:r w:rsidR="00117FA9">
        <w:rPr>
          <w:noProof/>
        </w:rPr>
        <w:t>290</w:t>
      </w:r>
      <w:r>
        <w:rPr>
          <w:noProof/>
        </w:rPr>
        <w:fldChar w:fldCharType="end"/>
      </w:r>
    </w:p>
    <w:p w14:paraId="5EE93308" w14:textId="35D4BAB4"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6</w:t>
      </w:r>
      <w:r w:rsidRPr="0077262D">
        <w:rPr>
          <w:noProof/>
        </w:rPr>
        <w:t xml:space="preserve"> </w:t>
      </w:r>
      <w:r>
        <w:rPr>
          <w:noProof/>
        </w:rPr>
        <w:t>– Interconnect Modeling Keywords and Subparameters</w:t>
      </w:r>
      <w:r>
        <w:rPr>
          <w:noProof/>
        </w:rPr>
        <w:tab/>
      </w:r>
      <w:r>
        <w:rPr>
          <w:noProof/>
        </w:rPr>
        <w:fldChar w:fldCharType="begin"/>
      </w:r>
      <w:r>
        <w:rPr>
          <w:noProof/>
        </w:rPr>
        <w:instrText xml:space="preserve"> PAGEREF _Toc536167858 \h </w:instrText>
      </w:r>
      <w:r>
        <w:rPr>
          <w:noProof/>
        </w:rPr>
      </w:r>
      <w:r>
        <w:rPr>
          <w:noProof/>
        </w:rPr>
        <w:fldChar w:fldCharType="separate"/>
      </w:r>
      <w:r w:rsidR="00117FA9">
        <w:rPr>
          <w:noProof/>
        </w:rPr>
        <w:t>296</w:t>
      </w:r>
      <w:r>
        <w:rPr>
          <w:noProof/>
        </w:rPr>
        <w:fldChar w:fldCharType="end"/>
      </w:r>
    </w:p>
    <w:p w14:paraId="3357A548" w14:textId="78FAFCD1"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7</w:t>
      </w:r>
      <w:r w:rsidRPr="0077262D">
        <w:rPr>
          <w:noProof/>
        </w:rPr>
        <w:t xml:space="preserve"> </w:t>
      </w:r>
      <w:r>
        <w:rPr>
          <w:noProof/>
        </w:rPr>
        <w:t>– Allowed Terminal_type Associations</w:t>
      </w:r>
      <w:r w:rsidRPr="0077262D">
        <w:rPr>
          <w:noProof/>
          <w:vertAlign w:val="superscript"/>
        </w:rPr>
        <w:t>1</w:t>
      </w:r>
      <w:r>
        <w:rPr>
          <w:noProof/>
        </w:rPr>
        <w:tab/>
      </w:r>
      <w:r>
        <w:rPr>
          <w:noProof/>
        </w:rPr>
        <w:fldChar w:fldCharType="begin"/>
      </w:r>
      <w:r>
        <w:rPr>
          <w:noProof/>
        </w:rPr>
        <w:instrText xml:space="preserve"> PAGEREF _Toc536167859 \h </w:instrText>
      </w:r>
      <w:r>
        <w:rPr>
          <w:noProof/>
        </w:rPr>
      </w:r>
      <w:r>
        <w:rPr>
          <w:noProof/>
        </w:rPr>
        <w:fldChar w:fldCharType="separate"/>
      </w:r>
      <w:r w:rsidR="00117FA9">
        <w:rPr>
          <w:noProof/>
        </w:rPr>
        <w:t>310</w:t>
      </w:r>
      <w:r>
        <w:rPr>
          <w:noProof/>
        </w:rPr>
        <w:fldChar w:fldCharType="end"/>
      </w:r>
    </w:p>
    <w:p w14:paraId="2D9AAA5D" w14:textId="5124ABB0" w:rsidR="000561B7" w:rsidRDefault="00CF099C" w:rsidP="00A14207">
      <w:pPr>
        <w:pStyle w:val="TableofFigures"/>
        <w:tabs>
          <w:tab w:val="right" w:leader="dot" w:pos="9580"/>
        </w:tabs>
      </w:pPr>
      <w:r>
        <w:fldChar w:fldCharType="end"/>
      </w:r>
    </w:p>
    <w:p w14:paraId="4D87A4B2" w14:textId="77777777" w:rsidR="005C6D45" w:rsidRPr="00213323" w:rsidRDefault="00A60FD8">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53616786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13323">
        <w:lastRenderedPageBreak/>
        <w:t>General Introduction</w:t>
      </w:r>
      <w:bookmarkEnd w:id="24"/>
      <w:bookmarkEnd w:id="25"/>
    </w:p>
    <w:p w14:paraId="67C630E8" w14:textId="77777777" w:rsidR="005F1462" w:rsidRPr="00213323" w:rsidRDefault="005F1462" w:rsidP="00FA3E19">
      <w:pPr>
        <w:spacing w:after="80"/>
      </w:pPr>
      <w:r w:rsidRPr="00213323">
        <w:t>This section gives a general overview of the remainder of this document.</w:t>
      </w:r>
    </w:p>
    <w:p w14:paraId="394F11DE" w14:textId="485380DC"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117FA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117FA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117FA9">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096C465C"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644D27C3" w14:textId="77777777" w:rsidR="009C68E0" w:rsidRDefault="009C68E0" w:rsidP="00BE55D6">
      <w:pPr>
        <w:spacing w:after="80"/>
      </w:pPr>
    </w:p>
    <w:p w14:paraId="7EFB5CD8" w14:textId="19B372D5"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117FA9">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117FA9">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117FA9">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117FA9">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117FA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117FA9">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117FA9">
        <w:t>4</w:t>
      </w:r>
      <w:r w:rsidR="007571FE">
        <w:fldChar w:fldCharType="end"/>
      </w:r>
      <w:r w:rsidRPr="00213323">
        <w:t xml:space="preserve"> header information, electrical board descriptions must be contained in separate </w:t>
      </w:r>
      <w:r w:rsidR="00955724" w:rsidRPr="00213323">
        <w:t>.</w:t>
      </w:r>
      <w:r w:rsidRPr="00213323">
        <w:t>ebd files.</w:t>
      </w:r>
    </w:p>
    <w:p w14:paraId="0C25D816" w14:textId="4CFB5E7C"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117FA9">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117FA9">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117FA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117FA9">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117FA9">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117FA9">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117FA9">
        <w:t>10.2.2</w:t>
      </w:r>
      <w:r w:rsidR="00FA76D8">
        <w:fldChar w:fldCharType="end"/>
      </w:r>
      <w:r w:rsidR="00FA76D8">
        <w:t>.</w:t>
      </w:r>
    </w:p>
    <w:p w14:paraId="22DF8329" w14:textId="4C72C466"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117FA9">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117FA9">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117FA9">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117FA9">
        <w:t>3.1</w:t>
      </w:r>
      <w:r w:rsidR="00AF17C8">
        <w:fldChar w:fldCharType="end"/>
      </w:r>
      <w:r w:rsidR="00AF17C8">
        <w:t xml:space="preserve"> </w:t>
      </w:r>
      <w:r w:rsidR="00A67226">
        <w:t xml:space="preserve">as part of </w:t>
      </w:r>
      <w:r w:rsidR="009322F2">
        <w:t>IBIS 7.0.</w:t>
      </w:r>
    </w:p>
    <w:p w14:paraId="73B77417" w14:textId="1E299908"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117FA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26" w:name="_Ref300053754"/>
      <w:bookmarkStart w:id="27" w:name="_Toc536167861"/>
      <w:r w:rsidRPr="00213323">
        <w:lastRenderedPageBreak/>
        <w:t>Statement of Intent</w:t>
      </w:r>
      <w:bookmarkEnd w:id="26"/>
      <w:bookmarkEnd w:id="27"/>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691B00EB"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8DB6FC3"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07416595" w:rsidR="0022728F" w:rsidRPr="001E1B4D" w:rsidRDefault="0022728F" w:rsidP="0022728F">
      <w:r w:rsidRPr="001E1B4D">
        <w:t>BIRD165.1</w:t>
      </w:r>
      <w:r w:rsidRPr="001E1B4D">
        <w:tab/>
      </w:r>
      <w:r w:rsidR="00DD3CCC" w:rsidRPr="001E1B4D">
        <w:t>Parameter Passing Improvements for [External Circuits]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77777777" w:rsidR="0022728F" w:rsidRDefault="0022728F" w:rsidP="0022728F">
      <w:r w:rsidRPr="00F84A14">
        <w:t>BIRD194</w:t>
      </w:r>
      <w:r w:rsidRPr="00F84A14">
        <w:tab/>
        <w:t>Revised AMI Ts4file Anaglog Buffer Models</w:t>
      </w:r>
    </w:p>
    <w:p w14:paraId="05B4CD77" w14:textId="77777777" w:rsidR="00531504" w:rsidRPr="00213323" w:rsidRDefault="00531504" w:rsidP="0022728F">
      <w:r>
        <w:t>BIRD196.1</w:t>
      </w:r>
      <w:r>
        <w:tab/>
      </w:r>
      <w:r w:rsidR="00C012B2">
        <w:t>Prohibit Periods at the Ends of File Names</w:t>
      </w:r>
    </w:p>
    <w:p w14:paraId="043B12A5" w14:textId="77777777" w:rsidR="0022728F" w:rsidRPr="00213323" w:rsidRDefault="0022728F" w:rsidP="0022728F"/>
    <w:p w14:paraId="6946F132" w14:textId="77777777" w:rsidR="0022728F" w:rsidRPr="00213323" w:rsidRDefault="0022728F" w:rsidP="000E56A6"/>
    <w:p w14:paraId="61A00046" w14:textId="77777777" w:rsidR="005C6D45" w:rsidRPr="00213323" w:rsidRDefault="00B51F0A">
      <w:pPr>
        <w:pStyle w:val="Heading1"/>
      </w:pPr>
      <w:bookmarkStart w:id="28" w:name="_Ref300053790"/>
      <w:bookmarkStart w:id="29" w:name="_Toc536167862"/>
      <w:r w:rsidRPr="00213323">
        <w:lastRenderedPageBreak/>
        <w:t>General Syntax Rules and Guidelines</w:t>
      </w:r>
      <w:bookmarkEnd w:id="28"/>
      <w:bookmarkEnd w:id="29"/>
    </w:p>
    <w:p w14:paraId="523779F6" w14:textId="4D5B70F5"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117FA9">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117FA9">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117FA9">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117FA9">
        <w:t>12</w:t>
      </w:r>
      <w:r w:rsidR="00C012B2">
        <w:fldChar w:fldCharType="end"/>
      </w:r>
      <w:r w:rsidRPr="00A14207">
        <w:t xml:space="preserve">), .pkg (Section </w:t>
      </w:r>
      <w:r w:rsidR="00C012B2">
        <w:fldChar w:fldCharType="begin"/>
      </w:r>
      <w:r w:rsidR="00C012B2">
        <w:instrText xml:space="preserve"> REF _Ref300060594 \r \h </w:instrText>
      </w:r>
      <w:r w:rsidR="00C012B2">
        <w:fldChar w:fldCharType="separate"/>
      </w:r>
      <w:r w:rsidR="00117FA9">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117FA9">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117FA9">
        <w:t>11</w:t>
      </w:r>
      <w:r w:rsidR="00C012B2">
        <w:fldChar w:fldCharType="end"/>
      </w:r>
      <w:r w:rsidRPr="00A14207">
        <w:t>)</w:t>
      </w:r>
      <w:r w:rsidR="00922BB7">
        <w:t>,</w:t>
      </w:r>
      <w:r w:rsidRPr="00A14207">
        <w:t xml:space="preserve"> 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117FA9">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117FA9">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117FA9">
        <w:t>6.3</w:t>
      </w:r>
      <w:r w:rsidR="00C012B2">
        <w:fldChar w:fldCharType="end"/>
      </w:r>
      <w:r w:rsidRPr="00A14207">
        <w:t xml:space="preserve">).  </w:t>
      </w:r>
    </w:p>
    <w:p w14:paraId="7490C61A" w14:textId="6E8209DC" w:rsidR="00AA696D" w:rsidRDefault="00AA696D">
      <w:pPr>
        <w:rPr>
          <w:rFonts w:ascii="Courier New" w:hAnsi="Courier New" w:cs="Courier New"/>
          <w:sz w:val="20"/>
          <w:szCs w:val="20"/>
        </w:rPr>
      </w:pPr>
    </w:p>
    <w:p w14:paraId="710CC14A" w14:textId="29ADB67C" w:rsidR="00AA696D" w:rsidRDefault="00AA696D">
      <w:pPr>
        <w:pStyle w:val="Heading2"/>
      </w:pPr>
      <w:bookmarkStart w:id="30" w:name="_Ref528749667"/>
      <w:bookmarkStart w:id="31" w:name="_Toc536167863"/>
      <w:r>
        <w:t>F</w:t>
      </w:r>
      <w:r w:rsidR="004B6164">
        <w:t>ile</w:t>
      </w:r>
      <w:r>
        <w:t xml:space="preserve"> N</w:t>
      </w:r>
      <w:r w:rsidR="004B6164">
        <w:t>aming</w:t>
      </w:r>
      <w:r>
        <w:t xml:space="preserve"> D</w:t>
      </w:r>
      <w:r w:rsidR="004B6164">
        <w:t>efinitions</w:t>
      </w:r>
      <w:bookmarkEnd w:id="30"/>
      <w:bookmarkEnd w:id="31"/>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A14207" w:rsidRDefault="00AA696D" w:rsidP="00AA696D">
      <w:pPr>
        <w:numPr>
          <w:ilvl w:val="0"/>
          <w:numId w:val="100"/>
        </w:numPr>
        <w:spacing w:before="120"/>
        <w:rPr>
          <w:rFonts w:eastAsia="Times New Roman" w:cs="Arial"/>
          <w:sz w:val="22"/>
          <w:szCs w:val="22"/>
          <w:lang w:eastAsia="en-US"/>
        </w:rPr>
      </w:pPr>
      <w:r w:rsidRPr="00A14207">
        <w:rPr>
          <w:rFonts w:eastAsia="Times New Roman" w:cs="Arial"/>
          <w:b/>
        </w:rPr>
        <w:t>file name</w:t>
      </w:r>
      <w:r w:rsidRPr="00A14207">
        <w:rPr>
          <w:rFonts w:eastAsia="Times New Roman" w:cs="Arial"/>
        </w:rPr>
        <w:t>: The name of a file without its location.</w:t>
      </w:r>
    </w:p>
    <w:p w14:paraId="7F1FFFD0" w14:textId="5B22216B" w:rsidR="00AA696D" w:rsidRPr="00A14207" w:rsidRDefault="00AA696D" w:rsidP="00AA696D">
      <w:pPr>
        <w:numPr>
          <w:ilvl w:val="0"/>
          <w:numId w:val="100"/>
        </w:numPr>
        <w:rPr>
          <w:rFonts w:eastAsia="Times New Roman" w:cs="Arial"/>
        </w:rPr>
      </w:pPr>
      <w:r w:rsidRPr="00A14207">
        <w:rPr>
          <w:rFonts w:eastAsia="Times New Roman" w:cs="Arial"/>
          <w:b/>
        </w:rPr>
        <w:t>stem</w:t>
      </w:r>
      <w:r w:rsidRPr="00A14207">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A14207">
        <w:rPr>
          <w:rFonts w:eastAsia="Times New Roman" w:cs="Arial"/>
          <w:b/>
        </w:rPr>
        <w:t>extension</w:t>
      </w:r>
      <w:r w:rsidRPr="00A14207">
        <w:rPr>
          <w:rFonts w:eastAsia="Times New Roman" w:cs="Arial"/>
        </w:rPr>
        <w:t>: The portion of a file name after the last period, if any.</w:t>
      </w:r>
    </w:p>
    <w:p w14:paraId="392DC49F" w14:textId="024D201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2BDCEAAB"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0E15F0BD" w14:textId="77777777" w:rsidR="00AA696D" w:rsidRDefault="00AA696D" w:rsidP="00A14207">
      <w:pPr>
        <w:pStyle w:val="BodyText"/>
      </w:pPr>
      <w:r>
        <w:t>Figure 1 shows an example of a file path with its parts delineated.</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64E425DD" w:rsidR="00AA696D" w:rsidRPr="00060180" w:rsidRDefault="00B658A7" w:rsidP="00A14207">
      <w:pPr>
        <w:pStyle w:val="Figurecaption"/>
        <w:rPr>
          <w:rFonts w:ascii="Arial" w:hAnsi="Arial" w:cs="Arial"/>
          <w:iCs/>
          <w:caps/>
          <w:vanish/>
          <w:kern w:val="32"/>
        </w:rPr>
      </w:pPr>
      <w:bookmarkStart w:id="32" w:name="_Toc529783952"/>
      <w:bookmarkStart w:id="33" w:name="_Toc536167763"/>
      <w:r w:rsidRPr="006F2DF5">
        <w:t xml:space="preserve">Figure </w:t>
      </w:r>
      <w:r w:rsidRPr="00060180">
        <w:fldChar w:fldCharType="begin"/>
      </w:r>
      <w:r w:rsidRPr="006F2DF5">
        <w:instrText xml:space="preserve"> SEQ Figure \* ARABIC </w:instrText>
      </w:r>
      <w:r w:rsidRPr="00060180">
        <w:fldChar w:fldCharType="separate"/>
      </w:r>
      <w:r w:rsidR="00117FA9">
        <w:rPr>
          <w:noProof/>
        </w:rPr>
        <w:t>1</w:t>
      </w:r>
      <w:r w:rsidRPr="00060180">
        <w:fldChar w:fldCharType="end"/>
      </w:r>
      <w:r w:rsidR="009F5984">
        <w:t xml:space="preserve"> – Example of File Naming Definitions</w:t>
      </w:r>
      <w:bookmarkEnd w:id="32"/>
      <w:bookmarkEnd w:id="33"/>
    </w:p>
    <w:p w14:paraId="0ADCCBDF" w14:textId="782B54BA" w:rsidR="005F1462" w:rsidRPr="00060180" w:rsidRDefault="005F1462" w:rsidP="00A14207">
      <w:pPr>
        <w:pStyle w:val="BodyText"/>
      </w:pPr>
    </w:p>
    <w:p w14:paraId="5385EBB9" w14:textId="77777777" w:rsidR="002B1B4A" w:rsidRDefault="002B1B4A">
      <w:pPr>
        <w:pStyle w:val="Heading2"/>
      </w:pPr>
      <w:bookmarkStart w:id="34" w:name="_Ref529516541"/>
      <w:bookmarkStart w:id="35" w:name="_Ref529517166"/>
      <w:bookmarkStart w:id="36" w:name="_Ref529517183"/>
      <w:bookmarkStart w:id="37" w:name="_Ref529517194"/>
      <w:bookmarkStart w:id="38" w:name="_Ref320119829"/>
      <w:bookmarkStart w:id="39" w:name="_Ref320119830"/>
      <w:bookmarkStart w:id="40" w:name="_Toc536167864"/>
      <w:r>
        <w:lastRenderedPageBreak/>
        <w:t>Syntax Rules</w:t>
      </w:r>
      <w:bookmarkEnd w:id="34"/>
      <w:bookmarkEnd w:id="35"/>
      <w:bookmarkEnd w:id="36"/>
      <w:bookmarkEnd w:id="37"/>
      <w:bookmarkEnd w:id="40"/>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1" w:name="_Ref529516898"/>
      <w:r w:rsidRPr="00213323">
        <w:t xml:space="preserve">The following words are reserved words </w:t>
      </w:r>
      <w:r>
        <w:t>for the purposes described below or where their usage is explicitly documented</w:t>
      </w:r>
      <w:r w:rsidRPr="00213323">
        <w:t>:</w:t>
      </w:r>
      <w:bookmarkEnd w:id="41"/>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3D3C45C7"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117FA9">
        <w:t>6.3</w:t>
      </w:r>
      <w:r w:rsidRPr="00213323">
        <w:fldChar w:fldCharType="end"/>
      </w:r>
    </w:p>
    <w:p w14:paraId="09B0ED57" w14:textId="77777777" w:rsidR="002B1B4A" w:rsidRPr="00213323" w:rsidRDefault="002B1B4A" w:rsidP="002B1B4A">
      <w:pPr>
        <w:pStyle w:val="ListContinue2"/>
        <w:tabs>
          <w:tab w:val="left" w:pos="2520"/>
        </w:tabs>
        <w:spacing w:after="80"/>
        <w:ind w:left="360"/>
        <w:contextualSpacing w:val="0"/>
      </w:pP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p>
    <w:p w14:paraId="638DD5B4" w14:textId="315E534A" w:rsidR="002B1B4A" w:rsidRPr="00213323" w:rsidRDefault="00F71A89" w:rsidP="002B1B4A">
      <w:pPr>
        <w:pStyle w:val="ListNumber"/>
        <w:spacing w:after="80"/>
        <w:contextualSpacing w:val="0"/>
      </w:pPr>
      <w:bookmarkStart w:id="42"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42"/>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3BF5430C" w14:textId="77777777" w:rsidR="002B1B4A" w:rsidRPr="00213323" w:rsidRDefault="002B1B4A" w:rsidP="002B1B4A">
      <w:pPr>
        <w:pStyle w:val="ListNumber"/>
        <w:spacing w:after="80"/>
        <w:contextualSpacing w:val="0"/>
      </w:pP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p>
    <w:p w14:paraId="4B1A054A" w14:textId="77777777" w:rsidR="002B1B4A" w:rsidRPr="00213323" w:rsidRDefault="002B1B4A" w:rsidP="002B1B4A">
      <w:pPr>
        <w:pStyle w:val="ListNumber"/>
        <w:spacing w:after="80"/>
        <w:contextualSpacing w:val="0"/>
      </w:pPr>
      <w:r w:rsidRPr="00213323">
        <w:t>Underscores and spaces are equivalent in keywords.  Spaces are not allowed in subparameter names.</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lastRenderedPageBreak/>
        <w:t>M = mega</w:t>
      </w:r>
      <w:r w:rsidRPr="002A6669">
        <w:rPr>
          <w:lang w:val="es-US"/>
        </w:rPr>
        <w:tab/>
        <w:t xml:space="preserve">u = micro </w:t>
      </w:r>
      <w:r w:rsidRPr="002A6669">
        <w:rPr>
          <w:lang w:val="es-US"/>
        </w:rPr>
        <w:tab/>
        <w:t>f = femto</w:t>
      </w:r>
    </w:p>
    <w:p w14:paraId="112B0B1E" w14:textId="5D63783E"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henries,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4C08D0D1" w:rsidR="002B1B4A" w:rsidRPr="00213323" w:rsidRDefault="002B1B4A" w:rsidP="002B1B4A">
      <w:pPr>
        <w:pStyle w:val="ListNumber"/>
        <w:spacing w:after="80"/>
        <w:contextualSpacing w:val="0"/>
      </w:pP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5F715B19"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117FA9">
        <w:t>9</w:t>
      </w:r>
      <w:r w:rsidRPr="00213323">
        <w:rPr>
          <w:highlight w:val="yellow"/>
        </w:rPr>
        <w:fldChar w:fldCharType="end"/>
      </w:r>
      <w:r w:rsidRPr="00213323">
        <w:t>, “NOTES ON DATA DERIVATION METHOD”, concerning how data values are derived.</w:t>
      </w:r>
    </w:p>
    <w:p w14:paraId="2369BCE1" w14:textId="62690D7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2A7FCEF8" w14:textId="77777777" w:rsidR="007677DE" w:rsidRDefault="007677DE">
      <w:r>
        <w:br w:type="page"/>
      </w:r>
    </w:p>
    <w:p w14:paraId="50992166" w14:textId="77777777" w:rsidR="00590424" w:rsidRPr="00755FB0" w:rsidRDefault="009F5F45">
      <w:pPr>
        <w:pStyle w:val="Heading2"/>
      </w:pPr>
      <w:bookmarkStart w:id="43" w:name="_Toc531076036"/>
      <w:bookmarkStart w:id="44" w:name="_Toc531615875"/>
      <w:bookmarkStart w:id="45" w:name="_Toc532065089"/>
      <w:bookmarkStart w:id="46" w:name="_Toc532067837"/>
      <w:bookmarkStart w:id="47" w:name="_Toc532101100"/>
      <w:bookmarkStart w:id="48" w:name="_Toc532552799"/>
      <w:bookmarkStart w:id="49" w:name="_Toc536167865"/>
      <w:bookmarkEnd w:id="43"/>
      <w:bookmarkEnd w:id="44"/>
      <w:bookmarkEnd w:id="45"/>
      <w:bookmarkEnd w:id="46"/>
      <w:bookmarkEnd w:id="47"/>
      <w:bookmarkEnd w:id="48"/>
      <w:r w:rsidRPr="00755FB0">
        <w:lastRenderedPageBreak/>
        <w:t>Keyword Hierarchy</w:t>
      </w:r>
      <w:bookmarkEnd w:id="38"/>
      <w:bookmarkEnd w:id="39"/>
      <w:bookmarkEnd w:id="49"/>
    </w:p>
    <w:p w14:paraId="1DA317F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bs FILE</w:t>
      </w:r>
    </w:p>
    <w:p w14:paraId="14DAB393"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2527D04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36D8D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CDD4E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11AF3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20CA5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2A2BDC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FB3C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5E8F9E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6D3346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2F8DA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8C1D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p>
    <w:p w14:paraId="6E7F89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DBD1A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p>
    <w:p w14:paraId="4ABBB8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p>
    <w:p w14:paraId="1EA391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p>
    <w:p w14:paraId="041D2F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6EA5CD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69CFFA4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6AC24C7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AFB57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574C48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247965E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6046FE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p>
    <w:p w14:paraId="1EAF74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p>
    <w:p w14:paraId="4C0DF8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p>
    <w:p w14:paraId="4EF7C6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p>
    <w:p w14:paraId="127D332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p>
    <w:p w14:paraId="68215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p>
    <w:p w14:paraId="6172C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p>
    <w:p w14:paraId="0C2F783B" w14:textId="77777777" w:rsidR="004C0D83" w:rsidRDefault="004C0D83" w:rsidP="004C0D83">
      <w:pPr>
        <w:autoSpaceDE w:val="0"/>
        <w:autoSpaceDN w:val="0"/>
        <w:adjustRightInd w:val="0"/>
      </w:pPr>
      <w:r>
        <w:t xml:space="preserve">   │         ├── </w:t>
      </w:r>
      <w:r>
        <w:rPr>
          <w:b/>
        </w:rPr>
        <w:t>[Repeater Pin]</w:t>
      </w:r>
      <w:r>
        <w:tab/>
      </w:r>
      <w:r>
        <w:tab/>
      </w:r>
      <w:r>
        <w:tab/>
      </w:r>
      <w:r>
        <w:tab/>
        <w:t>tx_non_inv_pin</w:t>
      </w:r>
    </w:p>
    <w:p w14:paraId="14243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p>
    <w:p w14:paraId="4BCEBA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p>
    <w:p w14:paraId="54C726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772F3E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A77F4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16E65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1E7342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6CC9C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p>
    <w:p w14:paraId="32A251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p>
    <w:p w14:paraId="180DAF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p>
    <w:p w14:paraId="6010D5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00E1195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56962F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A9E40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p>
    <w:p w14:paraId="041F31E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p>
    <w:p w14:paraId="3BCAF6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p>
    <w:p w14:paraId="7456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2CBFAA2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4FF053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1CF3FF9"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6D60D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CDA2D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p>
    <w:p w14:paraId="491094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p>
    <w:p w14:paraId="1C2CBF4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7BB3C9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3B57A5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C8095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p>
    <w:p w14:paraId="5BF7C6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B7AA4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AF2BD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p>
    <w:p w14:paraId="0D61F9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p>
    <w:p w14:paraId="029C0B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p>
    <w:p w14:paraId="376800B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p>
    <w:p w14:paraId="2BF17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p>
    <w:p w14:paraId="6903F76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p>
    <w:p w14:paraId="58374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p>
    <w:p w14:paraId="5CDFE8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p>
    <w:p w14:paraId="14EA6D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p>
    <w:p w14:paraId="007A8B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p>
    <w:p w14:paraId="783CF0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p>
    <w:p w14:paraId="54F032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p>
    <w:p w14:paraId="1DD738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p>
    <w:p w14:paraId="649AB2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p>
    <w:p w14:paraId="1DB1A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49FFA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14:paraId="485D3A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p>
    <w:p w14:paraId="3BA7F9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p>
    <w:p w14:paraId="360CBC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p>
    <w:p w14:paraId="21AE3A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p>
    <w:p w14:paraId="3413503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p>
    <w:p w14:paraId="63F87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p>
    <w:p w14:paraId="4E6F80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Add Submodel]</w:t>
      </w:r>
    </w:p>
    <w:p w14:paraId="26AFA2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3AF28C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06045E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70A7F6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6A3E5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08AACF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BD81A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4C6FE76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p>
    <w:p w14:paraId="7C0CBB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p>
    <w:p w14:paraId="0F6FAA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49FC0B9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6555E8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BD153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gnd]</w:t>
      </w:r>
    </w:p>
    <w:p w14:paraId="187EEF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power]</w:t>
      </w:r>
    </w:p>
    <w:p w14:paraId="58B648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6412E7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443DED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6BBAF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394FD3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4683B38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458BF5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gnd]</w:t>
      </w:r>
    </w:p>
    <w:p w14:paraId="255AC6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power]</w:t>
      </w:r>
    </w:p>
    <w:p w14:paraId="268F51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c]</w:t>
      </w:r>
    </w:p>
    <w:p w14:paraId="6339C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ac]</w:t>
      </w:r>
    </w:p>
    <w:p w14:paraId="3A2AC6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60E3B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3B07A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2EE527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28288E0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l Series]</w:t>
      </w:r>
    </w:p>
    <w:p w14:paraId="36DE3F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07399C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483114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c Series]</w:t>
      </w:r>
    </w:p>
    <w:p w14:paraId="1DFF59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6821D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p>
    <w:p w14:paraId="74F2E7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p>
    <w:p w14:paraId="259520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p>
    <w:p w14:paraId="6500404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55AEC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2E00C6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ED5AA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15F859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739773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43375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152EF7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45C99C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28E3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043856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005B3F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79DD5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0D07F4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531C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62E03D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4FB557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7ADDA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p>
    <w:p w14:paraId="25A12D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35A01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p>
    <w:p w14:paraId="1F02F7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p>
    <w:p w14:paraId="4FCD6E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170922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48D786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p>
    <w:p w14:paraId="5250B18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7CB765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2ABA75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p>
    <w:p w14:paraId="2E3FA0B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p>
    <w:p w14:paraId="5A05DD8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p>
    <w:p w14:paraId="2E107BB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496685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7D14BD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FC251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7CC5B7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8129B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0CED64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p>
    <w:p w14:paraId="0A3DD6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015A45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7F2D6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0BE6E2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3379E2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65F57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148C9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6FFD1C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5C4737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33643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3B6D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57F805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6108BE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2789A6A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66CC5B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DEDB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p>
    <w:p w14:paraId="28939D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p>
    <w:p w14:paraId="421732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0EFF06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68995687"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5D995F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5FED84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35F48E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01FABB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0B0665D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0F7D4D9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17311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p>
    <w:p w14:paraId="75C3A2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p>
    <w:p w14:paraId="6D3B08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0CAF41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p>
    <w:p w14:paraId="3A7CC9F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05CD6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p>
    <w:p w14:paraId="64A981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p>
    <w:p w14:paraId="55C74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p>
    <w:p w14:paraId="59888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5EDF0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7441E5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1F1BF0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0DDCC4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6983F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0FF93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67FF38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53129A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0A1757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C76B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22651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02FE2C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BFCA54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65E4D2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AC3656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516FBA3"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4DC06B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9EB5A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509A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EF89D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02BE8A7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2D2F1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5176D9F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795B45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5339F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8773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F6281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120DB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74878C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F1F2B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39E188E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1C4F0A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1F5843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819740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385E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26AED0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3B131D66" w14:textId="77777777" w:rsidR="004C0D83" w:rsidRDefault="004C0D83" w:rsidP="004C0D83">
      <w:pPr>
        <w:pStyle w:val="PlainText"/>
        <w:rPr>
          <w:rFonts w:ascii="Times New Roman" w:hAnsi="Times New Roman" w:cs="Times New Roman"/>
          <w:sz w:val="24"/>
          <w:szCs w:val="24"/>
        </w:rPr>
      </w:pPr>
    </w:p>
    <w:p w14:paraId="675BAA51" w14:textId="77777777" w:rsidR="004C0D83" w:rsidRDefault="004C0D83" w:rsidP="004C0D83">
      <w:pPr>
        <w:pStyle w:val="PlainText"/>
        <w:rPr>
          <w:rFonts w:ascii="Times New Roman" w:hAnsi="Times New Roman" w:cs="Times New Roman"/>
          <w:sz w:val="24"/>
          <w:szCs w:val="24"/>
        </w:rPr>
      </w:pPr>
    </w:p>
    <w:p w14:paraId="42A1E49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lastRenderedPageBreak/>
        <w:t>.pkg FILE</w:t>
      </w:r>
    </w:p>
    <w:p w14:paraId="57CAE4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1DBEEA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40431C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69B8C6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0B61E5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15B7C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5B93D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E8355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3F6F478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2B17BF1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909AB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30203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4F41F2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FF5889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7985B83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9F8C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772A6C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3198F5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542167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20996B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8C8D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D2797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42FBFDE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584806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387F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87EF8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A106BD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6306F8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D881E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9F861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BE8E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16BDB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01D62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104315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8A9D7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6C3573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EF5DDA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294629FD" w14:textId="77777777" w:rsidR="004C0D83" w:rsidRDefault="004C0D83" w:rsidP="004C0D83">
      <w:pPr>
        <w:pStyle w:val="PlainText"/>
        <w:rPr>
          <w:rFonts w:ascii="Times New Roman" w:hAnsi="Times New Roman" w:cs="Times New Roman"/>
          <w:sz w:val="24"/>
          <w:szCs w:val="24"/>
        </w:rPr>
      </w:pPr>
    </w:p>
    <w:p w14:paraId="03C59738" w14:textId="77777777" w:rsidR="004C0D83" w:rsidRDefault="004C0D83" w:rsidP="004C0D83">
      <w:pPr>
        <w:pStyle w:val="PlainText"/>
        <w:rPr>
          <w:rFonts w:ascii="Times New Roman" w:hAnsi="Times New Roman" w:cs="Times New Roman"/>
          <w:sz w:val="24"/>
          <w:szCs w:val="24"/>
        </w:rPr>
      </w:pPr>
    </w:p>
    <w:p w14:paraId="4E46FDA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u w:val="single"/>
        </w:rPr>
        <w:t>.ebd FILE</w:t>
      </w:r>
    </w:p>
    <w:p w14:paraId="147F0136"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675E37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49377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484D06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4E04DED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2BE6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p>
    <w:p w14:paraId="3991D8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B2AD3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24F466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EFFA2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017B0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7E2E0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05DDAC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4399BC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511A8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p>
    <w:p w14:paraId="01506C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p>
    <w:p w14:paraId="0559C8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606D06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51989C3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66ADC0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2BCC6C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F22B9AE" w14:textId="77777777" w:rsidR="004C0D83" w:rsidRDefault="004C0D83" w:rsidP="004C0D83"/>
    <w:p w14:paraId="423A0594" w14:textId="77777777" w:rsidR="004C0D83" w:rsidRDefault="004C0D83" w:rsidP="004C0D83"/>
    <w:p w14:paraId="46F4CF8A"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ms FILE</w:t>
      </w:r>
    </w:p>
    <w:p w14:paraId="38CAB3A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535A00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3EDDA6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5839B6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1EB0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69724C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60F50B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3C428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074D7A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26E3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87443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F492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73DA07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0E55C4A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B66D5D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325C3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5ABFCE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0B6F7D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4F25F5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E552C4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49033E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B22E5E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14DB8EDD" w14:textId="77777777" w:rsidR="004C0D83" w:rsidRDefault="004C0D8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77777777" w:rsidR="006E6988" w:rsidRPr="00213323" w:rsidRDefault="00372DED">
      <w:pPr>
        <w:pStyle w:val="Heading1"/>
      </w:pPr>
      <w:bookmarkStart w:id="50" w:name="_Toc530063407"/>
      <w:bookmarkStart w:id="51" w:name="_Toc530064681"/>
      <w:bookmarkStart w:id="52" w:name="_Toc531076038"/>
      <w:bookmarkStart w:id="53" w:name="_Toc531615877"/>
      <w:bookmarkStart w:id="54" w:name="_Toc532065091"/>
      <w:bookmarkStart w:id="55" w:name="_Toc532067839"/>
      <w:bookmarkStart w:id="56" w:name="_Toc532101102"/>
      <w:bookmarkStart w:id="57" w:name="_Toc532552801"/>
      <w:bookmarkStart w:id="58" w:name="_Toc530063408"/>
      <w:bookmarkStart w:id="59" w:name="_Toc530064682"/>
      <w:bookmarkStart w:id="60" w:name="_Toc531076039"/>
      <w:bookmarkStart w:id="61" w:name="_Toc531615878"/>
      <w:bookmarkStart w:id="62" w:name="_Toc532065092"/>
      <w:bookmarkStart w:id="63" w:name="_Toc532067840"/>
      <w:bookmarkStart w:id="64" w:name="_Toc532101103"/>
      <w:bookmarkStart w:id="65" w:name="_Toc532552802"/>
      <w:bookmarkStart w:id="66" w:name="_Toc530063409"/>
      <w:bookmarkStart w:id="67" w:name="_Toc530064683"/>
      <w:bookmarkStart w:id="68" w:name="_Toc531076040"/>
      <w:bookmarkStart w:id="69" w:name="_Toc531615879"/>
      <w:bookmarkStart w:id="70" w:name="_Toc532065093"/>
      <w:bookmarkStart w:id="71" w:name="_Toc532067841"/>
      <w:bookmarkStart w:id="72" w:name="_Toc532101104"/>
      <w:bookmarkStart w:id="73" w:name="_Toc532552803"/>
      <w:bookmarkStart w:id="74" w:name="_Toc530063410"/>
      <w:bookmarkStart w:id="75" w:name="_Toc530064684"/>
      <w:bookmarkStart w:id="76" w:name="_Toc531076041"/>
      <w:bookmarkStart w:id="77" w:name="_Toc531615880"/>
      <w:bookmarkStart w:id="78" w:name="_Toc532065094"/>
      <w:bookmarkStart w:id="79" w:name="_Toc532067842"/>
      <w:bookmarkStart w:id="80" w:name="_Toc532101105"/>
      <w:bookmarkStart w:id="81" w:name="_Toc532552804"/>
      <w:bookmarkStart w:id="82" w:name="_Toc530063411"/>
      <w:bookmarkStart w:id="83" w:name="_Toc530064685"/>
      <w:bookmarkStart w:id="84" w:name="_Toc531076042"/>
      <w:bookmarkStart w:id="85" w:name="_Toc531615881"/>
      <w:bookmarkStart w:id="86" w:name="_Toc532065095"/>
      <w:bookmarkStart w:id="87" w:name="_Toc532067843"/>
      <w:bookmarkStart w:id="88" w:name="_Toc532101106"/>
      <w:bookmarkStart w:id="89" w:name="_Toc532552805"/>
      <w:bookmarkStart w:id="90" w:name="_Toc530063412"/>
      <w:bookmarkStart w:id="91" w:name="_Toc530064686"/>
      <w:bookmarkStart w:id="92" w:name="_Toc531076043"/>
      <w:bookmarkStart w:id="93" w:name="_Toc531615882"/>
      <w:bookmarkStart w:id="94" w:name="_Toc532065096"/>
      <w:bookmarkStart w:id="95" w:name="_Toc532067844"/>
      <w:bookmarkStart w:id="96" w:name="_Toc532101107"/>
      <w:bookmarkStart w:id="97" w:name="_Toc532552806"/>
      <w:bookmarkStart w:id="98" w:name="_Toc530063413"/>
      <w:bookmarkStart w:id="99" w:name="_Toc530064687"/>
      <w:bookmarkStart w:id="100" w:name="_Toc531076044"/>
      <w:bookmarkStart w:id="101" w:name="_Toc531615883"/>
      <w:bookmarkStart w:id="102" w:name="_Toc532065097"/>
      <w:bookmarkStart w:id="103" w:name="_Toc532067845"/>
      <w:bookmarkStart w:id="104" w:name="_Toc532101108"/>
      <w:bookmarkStart w:id="105" w:name="_Toc532552807"/>
      <w:bookmarkStart w:id="106" w:name="_Toc530063414"/>
      <w:bookmarkStart w:id="107" w:name="_Toc530064688"/>
      <w:bookmarkStart w:id="108" w:name="_Toc531076045"/>
      <w:bookmarkStart w:id="109" w:name="_Toc531615884"/>
      <w:bookmarkStart w:id="110" w:name="_Toc532065098"/>
      <w:bookmarkStart w:id="111" w:name="_Toc532067846"/>
      <w:bookmarkStart w:id="112" w:name="_Toc532101109"/>
      <w:bookmarkStart w:id="113" w:name="_Toc532552808"/>
      <w:bookmarkStart w:id="114" w:name="_Toc530063415"/>
      <w:bookmarkStart w:id="115" w:name="_Toc530064689"/>
      <w:bookmarkStart w:id="116" w:name="_Toc531076046"/>
      <w:bookmarkStart w:id="117" w:name="_Toc531615885"/>
      <w:bookmarkStart w:id="118" w:name="_Toc532065099"/>
      <w:bookmarkStart w:id="119" w:name="_Toc532067847"/>
      <w:bookmarkStart w:id="120" w:name="_Toc532101110"/>
      <w:bookmarkStart w:id="121" w:name="_Toc532552809"/>
      <w:bookmarkStart w:id="122" w:name="_Toc530063416"/>
      <w:bookmarkStart w:id="123" w:name="_Toc530064690"/>
      <w:bookmarkStart w:id="124" w:name="_Toc531076047"/>
      <w:bookmarkStart w:id="125" w:name="_Toc531615886"/>
      <w:bookmarkStart w:id="126" w:name="_Toc532065100"/>
      <w:bookmarkStart w:id="127" w:name="_Toc532067848"/>
      <w:bookmarkStart w:id="128" w:name="_Toc532101111"/>
      <w:bookmarkStart w:id="129" w:name="_Toc532552810"/>
      <w:bookmarkStart w:id="130" w:name="_Toc530063417"/>
      <w:bookmarkStart w:id="131" w:name="_Toc530064691"/>
      <w:bookmarkStart w:id="132" w:name="_Toc531076048"/>
      <w:bookmarkStart w:id="133" w:name="_Toc531615887"/>
      <w:bookmarkStart w:id="134" w:name="_Toc532065101"/>
      <w:bookmarkStart w:id="135" w:name="_Toc532067849"/>
      <w:bookmarkStart w:id="136" w:name="_Toc532101112"/>
      <w:bookmarkStart w:id="137" w:name="_Toc532552811"/>
      <w:bookmarkStart w:id="138" w:name="_Toc530063418"/>
      <w:bookmarkStart w:id="139" w:name="_Toc530064692"/>
      <w:bookmarkStart w:id="140" w:name="_Toc531076049"/>
      <w:bookmarkStart w:id="141" w:name="_Toc531615888"/>
      <w:bookmarkStart w:id="142" w:name="_Toc532065102"/>
      <w:bookmarkStart w:id="143" w:name="_Toc532067850"/>
      <w:bookmarkStart w:id="144" w:name="_Toc532101113"/>
      <w:bookmarkStart w:id="145" w:name="_Toc532552812"/>
      <w:bookmarkStart w:id="146" w:name="_Toc530063419"/>
      <w:bookmarkStart w:id="147" w:name="_Toc530064693"/>
      <w:bookmarkStart w:id="148" w:name="_Toc531076050"/>
      <w:bookmarkStart w:id="149" w:name="_Toc531615889"/>
      <w:bookmarkStart w:id="150" w:name="_Toc532065103"/>
      <w:bookmarkStart w:id="151" w:name="_Toc532067851"/>
      <w:bookmarkStart w:id="152" w:name="_Toc532101114"/>
      <w:bookmarkStart w:id="153" w:name="_Toc532552813"/>
      <w:bookmarkStart w:id="154" w:name="_Toc530063420"/>
      <w:bookmarkStart w:id="155" w:name="_Toc530064694"/>
      <w:bookmarkStart w:id="156" w:name="_Toc531076051"/>
      <w:bookmarkStart w:id="157" w:name="_Toc531615890"/>
      <w:bookmarkStart w:id="158" w:name="_Toc532065104"/>
      <w:bookmarkStart w:id="159" w:name="_Toc532067852"/>
      <w:bookmarkStart w:id="160" w:name="_Toc532101115"/>
      <w:bookmarkStart w:id="161" w:name="_Toc532552814"/>
      <w:bookmarkStart w:id="162" w:name="_Toc530063421"/>
      <w:bookmarkStart w:id="163" w:name="_Toc530064695"/>
      <w:bookmarkStart w:id="164" w:name="_Toc531076052"/>
      <w:bookmarkStart w:id="165" w:name="_Toc531615891"/>
      <w:bookmarkStart w:id="166" w:name="_Toc532065105"/>
      <w:bookmarkStart w:id="167" w:name="_Toc532067853"/>
      <w:bookmarkStart w:id="168" w:name="_Toc532101116"/>
      <w:bookmarkStart w:id="169" w:name="_Toc532552815"/>
      <w:bookmarkStart w:id="170" w:name="_Toc530063422"/>
      <w:bookmarkStart w:id="171" w:name="_Toc530064696"/>
      <w:bookmarkStart w:id="172" w:name="_Toc531076053"/>
      <w:bookmarkStart w:id="173" w:name="_Toc531615892"/>
      <w:bookmarkStart w:id="174" w:name="_Toc532065106"/>
      <w:bookmarkStart w:id="175" w:name="_Toc532067854"/>
      <w:bookmarkStart w:id="176" w:name="_Toc532101117"/>
      <w:bookmarkStart w:id="177" w:name="_Toc532552816"/>
      <w:bookmarkStart w:id="178" w:name="_Toc530063423"/>
      <w:bookmarkStart w:id="179" w:name="_Toc530064697"/>
      <w:bookmarkStart w:id="180" w:name="_Toc531076054"/>
      <w:bookmarkStart w:id="181" w:name="_Toc531615893"/>
      <w:bookmarkStart w:id="182" w:name="_Toc532065107"/>
      <w:bookmarkStart w:id="183" w:name="_Toc532067855"/>
      <w:bookmarkStart w:id="184" w:name="_Toc532101118"/>
      <w:bookmarkStart w:id="185" w:name="_Toc532552817"/>
      <w:bookmarkStart w:id="186" w:name="_Toc530063424"/>
      <w:bookmarkStart w:id="187" w:name="_Toc530064698"/>
      <w:bookmarkStart w:id="188" w:name="_Toc531076055"/>
      <w:bookmarkStart w:id="189" w:name="_Toc531615894"/>
      <w:bookmarkStart w:id="190" w:name="_Toc532065108"/>
      <w:bookmarkStart w:id="191" w:name="_Toc532067856"/>
      <w:bookmarkStart w:id="192" w:name="_Toc532101119"/>
      <w:bookmarkStart w:id="193" w:name="_Toc532552818"/>
      <w:bookmarkStart w:id="194" w:name="_Toc530063425"/>
      <w:bookmarkStart w:id="195" w:name="_Toc530064699"/>
      <w:bookmarkStart w:id="196" w:name="_Toc531076056"/>
      <w:bookmarkStart w:id="197" w:name="_Toc531615895"/>
      <w:bookmarkStart w:id="198" w:name="_Toc532065109"/>
      <w:bookmarkStart w:id="199" w:name="_Toc532067857"/>
      <w:bookmarkStart w:id="200" w:name="_Toc532101120"/>
      <w:bookmarkStart w:id="201" w:name="_Toc532552819"/>
      <w:bookmarkStart w:id="202" w:name="_Toc530063426"/>
      <w:bookmarkStart w:id="203" w:name="_Toc530064700"/>
      <w:bookmarkStart w:id="204" w:name="_Toc531076057"/>
      <w:bookmarkStart w:id="205" w:name="_Toc531615896"/>
      <w:bookmarkStart w:id="206" w:name="_Toc532065110"/>
      <w:bookmarkStart w:id="207" w:name="_Toc532067858"/>
      <w:bookmarkStart w:id="208" w:name="_Toc532101121"/>
      <w:bookmarkStart w:id="209" w:name="_Toc532552820"/>
      <w:bookmarkStart w:id="210" w:name="_Toc530063427"/>
      <w:bookmarkStart w:id="211" w:name="_Toc530064701"/>
      <w:bookmarkStart w:id="212" w:name="_Toc531076058"/>
      <w:bookmarkStart w:id="213" w:name="_Toc531615897"/>
      <w:bookmarkStart w:id="214" w:name="_Toc532065111"/>
      <w:bookmarkStart w:id="215" w:name="_Toc532067859"/>
      <w:bookmarkStart w:id="216" w:name="_Toc532101122"/>
      <w:bookmarkStart w:id="217" w:name="_Toc532552821"/>
      <w:bookmarkStart w:id="218" w:name="_Toc530063428"/>
      <w:bookmarkStart w:id="219" w:name="_Toc530064702"/>
      <w:bookmarkStart w:id="220" w:name="_Toc531076059"/>
      <w:bookmarkStart w:id="221" w:name="_Toc531615898"/>
      <w:bookmarkStart w:id="222" w:name="_Toc532065112"/>
      <w:bookmarkStart w:id="223" w:name="_Toc532067860"/>
      <w:bookmarkStart w:id="224" w:name="_Toc532101123"/>
      <w:bookmarkStart w:id="225" w:name="_Toc532552822"/>
      <w:bookmarkStart w:id="226" w:name="_Toc530063429"/>
      <w:bookmarkStart w:id="227" w:name="_Toc530064703"/>
      <w:bookmarkStart w:id="228" w:name="_Toc531076060"/>
      <w:bookmarkStart w:id="229" w:name="_Toc531615899"/>
      <w:bookmarkStart w:id="230" w:name="_Toc532065113"/>
      <w:bookmarkStart w:id="231" w:name="_Toc532067861"/>
      <w:bookmarkStart w:id="232" w:name="_Toc532101124"/>
      <w:bookmarkStart w:id="233" w:name="_Toc532552823"/>
      <w:bookmarkStart w:id="234" w:name="_Toc530063430"/>
      <w:bookmarkStart w:id="235" w:name="_Toc530064704"/>
      <w:bookmarkStart w:id="236" w:name="_Toc531076061"/>
      <w:bookmarkStart w:id="237" w:name="_Toc531615900"/>
      <w:bookmarkStart w:id="238" w:name="_Toc532065114"/>
      <w:bookmarkStart w:id="239" w:name="_Toc532067862"/>
      <w:bookmarkStart w:id="240" w:name="_Toc532101125"/>
      <w:bookmarkStart w:id="241" w:name="_Toc532552824"/>
      <w:bookmarkStart w:id="242" w:name="_Toc530063431"/>
      <w:bookmarkStart w:id="243" w:name="_Toc530064705"/>
      <w:bookmarkStart w:id="244" w:name="_Toc531076062"/>
      <w:bookmarkStart w:id="245" w:name="_Toc531615901"/>
      <w:bookmarkStart w:id="246" w:name="_Toc532065115"/>
      <w:bookmarkStart w:id="247" w:name="_Toc532067863"/>
      <w:bookmarkStart w:id="248" w:name="_Toc532101126"/>
      <w:bookmarkStart w:id="249" w:name="_Toc532552825"/>
      <w:bookmarkStart w:id="250" w:name="_Toc530063432"/>
      <w:bookmarkStart w:id="251" w:name="_Toc530064706"/>
      <w:bookmarkStart w:id="252" w:name="_Toc531076063"/>
      <w:bookmarkStart w:id="253" w:name="_Toc531615902"/>
      <w:bookmarkStart w:id="254" w:name="_Toc532065116"/>
      <w:bookmarkStart w:id="255" w:name="_Toc532067864"/>
      <w:bookmarkStart w:id="256" w:name="_Toc532101127"/>
      <w:bookmarkStart w:id="257" w:name="_Toc532552826"/>
      <w:bookmarkStart w:id="258" w:name="_Toc530063433"/>
      <w:bookmarkStart w:id="259" w:name="_Toc530064707"/>
      <w:bookmarkStart w:id="260" w:name="_Toc531076064"/>
      <w:bookmarkStart w:id="261" w:name="_Toc531615903"/>
      <w:bookmarkStart w:id="262" w:name="_Toc532065117"/>
      <w:bookmarkStart w:id="263" w:name="_Toc532067865"/>
      <w:bookmarkStart w:id="264" w:name="_Toc532101128"/>
      <w:bookmarkStart w:id="265" w:name="_Toc532552827"/>
      <w:bookmarkStart w:id="266" w:name="_Toc530063434"/>
      <w:bookmarkStart w:id="267" w:name="_Toc530064708"/>
      <w:bookmarkStart w:id="268" w:name="_Toc531076065"/>
      <w:bookmarkStart w:id="269" w:name="_Toc531615904"/>
      <w:bookmarkStart w:id="270" w:name="_Toc532065118"/>
      <w:bookmarkStart w:id="271" w:name="_Toc532067866"/>
      <w:bookmarkStart w:id="272" w:name="_Toc532101129"/>
      <w:bookmarkStart w:id="273" w:name="_Toc532552828"/>
      <w:bookmarkStart w:id="274" w:name="_Toc530063435"/>
      <w:bookmarkStart w:id="275" w:name="_Toc530064709"/>
      <w:bookmarkStart w:id="276" w:name="_Toc531076066"/>
      <w:bookmarkStart w:id="277" w:name="_Toc531615905"/>
      <w:bookmarkStart w:id="278" w:name="_Toc532065119"/>
      <w:bookmarkStart w:id="279" w:name="_Toc532067867"/>
      <w:bookmarkStart w:id="280" w:name="_Toc532101130"/>
      <w:bookmarkStart w:id="281" w:name="_Toc532552829"/>
      <w:bookmarkStart w:id="282" w:name="_Toc530063436"/>
      <w:bookmarkStart w:id="283" w:name="_Toc530064710"/>
      <w:bookmarkStart w:id="284" w:name="_Toc531076067"/>
      <w:bookmarkStart w:id="285" w:name="_Toc531615906"/>
      <w:bookmarkStart w:id="286" w:name="_Toc532065120"/>
      <w:bookmarkStart w:id="287" w:name="_Toc532067868"/>
      <w:bookmarkStart w:id="288" w:name="_Toc532101131"/>
      <w:bookmarkStart w:id="289" w:name="_Toc532552830"/>
      <w:bookmarkStart w:id="290" w:name="_Toc530063437"/>
      <w:bookmarkStart w:id="291" w:name="_Toc530064711"/>
      <w:bookmarkStart w:id="292" w:name="_Toc531076068"/>
      <w:bookmarkStart w:id="293" w:name="_Toc531615907"/>
      <w:bookmarkStart w:id="294" w:name="_Toc532065121"/>
      <w:bookmarkStart w:id="295" w:name="_Toc532067869"/>
      <w:bookmarkStart w:id="296" w:name="_Toc532101132"/>
      <w:bookmarkStart w:id="297" w:name="_Toc532552831"/>
      <w:bookmarkStart w:id="298" w:name="_Toc530063438"/>
      <w:bookmarkStart w:id="299" w:name="_Toc530064712"/>
      <w:bookmarkStart w:id="300" w:name="_Toc531076069"/>
      <w:bookmarkStart w:id="301" w:name="_Toc531615908"/>
      <w:bookmarkStart w:id="302" w:name="_Toc532065122"/>
      <w:bookmarkStart w:id="303" w:name="_Toc532067870"/>
      <w:bookmarkStart w:id="304" w:name="_Toc532101133"/>
      <w:bookmarkStart w:id="305" w:name="_Toc532552832"/>
      <w:bookmarkStart w:id="306" w:name="_Toc530063439"/>
      <w:bookmarkStart w:id="307" w:name="_Toc530064713"/>
      <w:bookmarkStart w:id="308" w:name="_Toc531076070"/>
      <w:bookmarkStart w:id="309" w:name="_Toc531615909"/>
      <w:bookmarkStart w:id="310" w:name="_Toc532065123"/>
      <w:bookmarkStart w:id="311" w:name="_Toc532067871"/>
      <w:bookmarkStart w:id="312" w:name="_Toc532101134"/>
      <w:bookmarkStart w:id="313" w:name="_Toc532552833"/>
      <w:bookmarkStart w:id="314" w:name="_Toc530063440"/>
      <w:bookmarkStart w:id="315" w:name="_Toc530064714"/>
      <w:bookmarkStart w:id="316" w:name="_Toc531076071"/>
      <w:bookmarkStart w:id="317" w:name="_Toc531615910"/>
      <w:bookmarkStart w:id="318" w:name="_Toc532065124"/>
      <w:bookmarkStart w:id="319" w:name="_Toc532067872"/>
      <w:bookmarkStart w:id="320" w:name="_Toc532101135"/>
      <w:bookmarkStart w:id="321" w:name="_Toc532552834"/>
      <w:bookmarkStart w:id="322" w:name="_Toc530063441"/>
      <w:bookmarkStart w:id="323" w:name="_Toc530064715"/>
      <w:bookmarkStart w:id="324" w:name="_Toc531076072"/>
      <w:bookmarkStart w:id="325" w:name="_Toc531615911"/>
      <w:bookmarkStart w:id="326" w:name="_Toc532065125"/>
      <w:bookmarkStart w:id="327" w:name="_Toc532067873"/>
      <w:bookmarkStart w:id="328" w:name="_Toc532101136"/>
      <w:bookmarkStart w:id="329" w:name="_Toc532552835"/>
      <w:bookmarkStart w:id="330" w:name="_Toc530063442"/>
      <w:bookmarkStart w:id="331" w:name="_Toc530064716"/>
      <w:bookmarkStart w:id="332" w:name="_Toc531076073"/>
      <w:bookmarkStart w:id="333" w:name="_Toc531615912"/>
      <w:bookmarkStart w:id="334" w:name="_Toc532065126"/>
      <w:bookmarkStart w:id="335" w:name="_Toc532067874"/>
      <w:bookmarkStart w:id="336" w:name="_Toc532101137"/>
      <w:bookmarkStart w:id="337" w:name="_Toc532552836"/>
      <w:bookmarkStart w:id="338" w:name="_Toc530063443"/>
      <w:bookmarkStart w:id="339" w:name="_Toc530064717"/>
      <w:bookmarkStart w:id="340" w:name="_Toc531076074"/>
      <w:bookmarkStart w:id="341" w:name="_Toc531615913"/>
      <w:bookmarkStart w:id="342" w:name="_Toc532065127"/>
      <w:bookmarkStart w:id="343" w:name="_Toc532067875"/>
      <w:bookmarkStart w:id="344" w:name="_Toc532101138"/>
      <w:bookmarkStart w:id="345" w:name="_Toc532552837"/>
      <w:bookmarkStart w:id="346" w:name="_Toc530063444"/>
      <w:bookmarkStart w:id="347" w:name="_Toc530064718"/>
      <w:bookmarkStart w:id="348" w:name="_Toc531076075"/>
      <w:bookmarkStart w:id="349" w:name="_Toc531615914"/>
      <w:bookmarkStart w:id="350" w:name="_Toc532065128"/>
      <w:bookmarkStart w:id="351" w:name="_Toc532067876"/>
      <w:bookmarkStart w:id="352" w:name="_Toc532101139"/>
      <w:bookmarkStart w:id="353" w:name="_Toc532552838"/>
      <w:bookmarkStart w:id="354" w:name="_Toc530063445"/>
      <w:bookmarkStart w:id="355" w:name="_Toc530064719"/>
      <w:bookmarkStart w:id="356" w:name="_Toc531076076"/>
      <w:bookmarkStart w:id="357" w:name="_Toc531615915"/>
      <w:bookmarkStart w:id="358" w:name="_Toc532065129"/>
      <w:bookmarkStart w:id="359" w:name="_Toc532067877"/>
      <w:bookmarkStart w:id="360" w:name="_Toc532101140"/>
      <w:bookmarkStart w:id="361" w:name="_Toc532552839"/>
      <w:bookmarkStart w:id="362" w:name="_Toc530063446"/>
      <w:bookmarkStart w:id="363" w:name="_Toc530064720"/>
      <w:bookmarkStart w:id="364" w:name="_Toc531076077"/>
      <w:bookmarkStart w:id="365" w:name="_Toc531615916"/>
      <w:bookmarkStart w:id="366" w:name="_Toc532065130"/>
      <w:bookmarkStart w:id="367" w:name="_Toc532067878"/>
      <w:bookmarkStart w:id="368" w:name="_Toc532101141"/>
      <w:bookmarkStart w:id="369" w:name="_Toc532552840"/>
      <w:bookmarkStart w:id="370" w:name="_Toc530063447"/>
      <w:bookmarkStart w:id="371" w:name="_Toc530064721"/>
      <w:bookmarkStart w:id="372" w:name="_Toc531076078"/>
      <w:bookmarkStart w:id="373" w:name="_Toc531615917"/>
      <w:bookmarkStart w:id="374" w:name="_Toc532065131"/>
      <w:bookmarkStart w:id="375" w:name="_Toc532067879"/>
      <w:bookmarkStart w:id="376" w:name="_Toc532101142"/>
      <w:bookmarkStart w:id="377" w:name="_Toc532552841"/>
      <w:bookmarkStart w:id="378" w:name="_Toc530063448"/>
      <w:bookmarkStart w:id="379" w:name="_Toc530064722"/>
      <w:bookmarkStart w:id="380" w:name="_Toc531076079"/>
      <w:bookmarkStart w:id="381" w:name="_Toc531615918"/>
      <w:bookmarkStart w:id="382" w:name="_Toc532065132"/>
      <w:bookmarkStart w:id="383" w:name="_Toc532067880"/>
      <w:bookmarkStart w:id="384" w:name="_Toc532101143"/>
      <w:bookmarkStart w:id="385" w:name="_Toc532552842"/>
      <w:bookmarkStart w:id="386" w:name="_Toc530063449"/>
      <w:bookmarkStart w:id="387" w:name="_Toc530064723"/>
      <w:bookmarkStart w:id="388" w:name="_Toc531076080"/>
      <w:bookmarkStart w:id="389" w:name="_Toc531615919"/>
      <w:bookmarkStart w:id="390" w:name="_Toc532065133"/>
      <w:bookmarkStart w:id="391" w:name="_Toc532067881"/>
      <w:bookmarkStart w:id="392" w:name="_Toc532101144"/>
      <w:bookmarkStart w:id="393" w:name="_Toc532552843"/>
      <w:bookmarkStart w:id="394" w:name="_Toc530063450"/>
      <w:bookmarkStart w:id="395" w:name="_Toc530064724"/>
      <w:bookmarkStart w:id="396" w:name="_Toc531076081"/>
      <w:bookmarkStart w:id="397" w:name="_Toc531615920"/>
      <w:bookmarkStart w:id="398" w:name="_Toc532065134"/>
      <w:bookmarkStart w:id="399" w:name="_Toc532067882"/>
      <w:bookmarkStart w:id="400" w:name="_Toc532101145"/>
      <w:bookmarkStart w:id="401" w:name="_Toc532552844"/>
      <w:bookmarkStart w:id="402" w:name="_Toc530063451"/>
      <w:bookmarkStart w:id="403" w:name="_Toc530064725"/>
      <w:bookmarkStart w:id="404" w:name="_Toc531076082"/>
      <w:bookmarkStart w:id="405" w:name="_Toc531615921"/>
      <w:bookmarkStart w:id="406" w:name="_Toc532065135"/>
      <w:bookmarkStart w:id="407" w:name="_Toc532067883"/>
      <w:bookmarkStart w:id="408" w:name="_Toc532101146"/>
      <w:bookmarkStart w:id="409" w:name="_Toc532552845"/>
      <w:bookmarkStart w:id="410" w:name="_Toc530063452"/>
      <w:bookmarkStart w:id="411" w:name="_Toc530064726"/>
      <w:bookmarkStart w:id="412" w:name="_Toc531076083"/>
      <w:bookmarkStart w:id="413" w:name="_Toc531615922"/>
      <w:bookmarkStart w:id="414" w:name="_Toc532065136"/>
      <w:bookmarkStart w:id="415" w:name="_Toc532067884"/>
      <w:bookmarkStart w:id="416" w:name="_Toc532101147"/>
      <w:bookmarkStart w:id="417" w:name="_Toc532552846"/>
      <w:bookmarkStart w:id="418" w:name="_Toc530063453"/>
      <w:bookmarkStart w:id="419" w:name="_Toc530064727"/>
      <w:bookmarkStart w:id="420" w:name="_Toc531076084"/>
      <w:bookmarkStart w:id="421" w:name="_Toc531615923"/>
      <w:bookmarkStart w:id="422" w:name="_Toc532065137"/>
      <w:bookmarkStart w:id="423" w:name="_Toc532067885"/>
      <w:bookmarkStart w:id="424" w:name="_Toc532101148"/>
      <w:bookmarkStart w:id="425" w:name="_Toc532552847"/>
      <w:bookmarkStart w:id="426" w:name="_Toc530063454"/>
      <w:bookmarkStart w:id="427" w:name="_Toc530064728"/>
      <w:bookmarkStart w:id="428" w:name="_Toc531076085"/>
      <w:bookmarkStart w:id="429" w:name="_Toc531615924"/>
      <w:bookmarkStart w:id="430" w:name="_Toc532065138"/>
      <w:bookmarkStart w:id="431" w:name="_Toc532067886"/>
      <w:bookmarkStart w:id="432" w:name="_Toc532101149"/>
      <w:bookmarkStart w:id="433" w:name="_Toc532552848"/>
      <w:bookmarkStart w:id="434" w:name="_Toc530063455"/>
      <w:bookmarkStart w:id="435" w:name="_Toc530064729"/>
      <w:bookmarkStart w:id="436" w:name="_Toc531076086"/>
      <w:bookmarkStart w:id="437" w:name="_Toc531615925"/>
      <w:bookmarkStart w:id="438" w:name="_Toc532065139"/>
      <w:bookmarkStart w:id="439" w:name="_Toc532067887"/>
      <w:bookmarkStart w:id="440" w:name="_Toc532101150"/>
      <w:bookmarkStart w:id="441" w:name="_Toc532552849"/>
      <w:bookmarkStart w:id="442" w:name="_Toc530063456"/>
      <w:bookmarkStart w:id="443" w:name="_Toc530064730"/>
      <w:bookmarkStart w:id="444" w:name="_Toc531076087"/>
      <w:bookmarkStart w:id="445" w:name="_Toc531615926"/>
      <w:bookmarkStart w:id="446" w:name="_Toc532065140"/>
      <w:bookmarkStart w:id="447" w:name="_Toc532067888"/>
      <w:bookmarkStart w:id="448" w:name="_Toc532101151"/>
      <w:bookmarkStart w:id="449" w:name="_Toc532552850"/>
      <w:bookmarkStart w:id="450" w:name="_Toc530063457"/>
      <w:bookmarkStart w:id="451" w:name="_Toc530064731"/>
      <w:bookmarkStart w:id="452" w:name="_Toc531076088"/>
      <w:bookmarkStart w:id="453" w:name="_Toc531615927"/>
      <w:bookmarkStart w:id="454" w:name="_Toc532065141"/>
      <w:bookmarkStart w:id="455" w:name="_Toc532067889"/>
      <w:bookmarkStart w:id="456" w:name="_Toc532101152"/>
      <w:bookmarkStart w:id="457" w:name="_Toc532552851"/>
      <w:bookmarkStart w:id="458" w:name="_Toc530063458"/>
      <w:bookmarkStart w:id="459" w:name="_Toc530064732"/>
      <w:bookmarkStart w:id="460" w:name="_Toc531076089"/>
      <w:bookmarkStart w:id="461" w:name="_Toc531615928"/>
      <w:bookmarkStart w:id="462" w:name="_Toc532065142"/>
      <w:bookmarkStart w:id="463" w:name="_Toc532067890"/>
      <w:bookmarkStart w:id="464" w:name="_Toc532101153"/>
      <w:bookmarkStart w:id="465" w:name="_Toc532552852"/>
      <w:bookmarkStart w:id="466" w:name="_Toc530063459"/>
      <w:bookmarkStart w:id="467" w:name="_Toc530064733"/>
      <w:bookmarkStart w:id="468" w:name="_Toc531076090"/>
      <w:bookmarkStart w:id="469" w:name="_Toc531615929"/>
      <w:bookmarkStart w:id="470" w:name="_Toc532065143"/>
      <w:bookmarkStart w:id="471" w:name="_Toc532067891"/>
      <w:bookmarkStart w:id="472" w:name="_Toc532101154"/>
      <w:bookmarkStart w:id="473" w:name="_Toc532552853"/>
      <w:bookmarkStart w:id="474" w:name="_Toc530063460"/>
      <w:bookmarkStart w:id="475" w:name="_Toc530064734"/>
      <w:bookmarkStart w:id="476" w:name="_Toc531076091"/>
      <w:bookmarkStart w:id="477" w:name="_Toc531615930"/>
      <w:bookmarkStart w:id="478" w:name="_Toc532065144"/>
      <w:bookmarkStart w:id="479" w:name="_Toc532067892"/>
      <w:bookmarkStart w:id="480" w:name="_Toc532101155"/>
      <w:bookmarkStart w:id="481" w:name="_Toc532552854"/>
      <w:bookmarkStart w:id="482" w:name="_Toc530063461"/>
      <w:bookmarkStart w:id="483" w:name="_Toc530064735"/>
      <w:bookmarkStart w:id="484" w:name="_Toc531076092"/>
      <w:bookmarkStart w:id="485" w:name="_Toc531615931"/>
      <w:bookmarkStart w:id="486" w:name="_Toc532065145"/>
      <w:bookmarkStart w:id="487" w:name="_Toc532067893"/>
      <w:bookmarkStart w:id="488" w:name="_Toc532101156"/>
      <w:bookmarkStart w:id="489" w:name="_Toc532552855"/>
      <w:bookmarkStart w:id="490" w:name="_Toc530063462"/>
      <w:bookmarkStart w:id="491" w:name="_Toc530064736"/>
      <w:bookmarkStart w:id="492" w:name="_Toc531076093"/>
      <w:bookmarkStart w:id="493" w:name="_Toc531615932"/>
      <w:bookmarkStart w:id="494" w:name="_Toc532065146"/>
      <w:bookmarkStart w:id="495" w:name="_Toc532067894"/>
      <w:bookmarkStart w:id="496" w:name="_Toc532101157"/>
      <w:bookmarkStart w:id="497" w:name="_Toc532552856"/>
      <w:bookmarkStart w:id="498" w:name="_Toc530063463"/>
      <w:bookmarkStart w:id="499" w:name="_Toc530064737"/>
      <w:bookmarkStart w:id="500" w:name="_Toc531076094"/>
      <w:bookmarkStart w:id="501" w:name="_Toc531615933"/>
      <w:bookmarkStart w:id="502" w:name="_Toc532065147"/>
      <w:bookmarkStart w:id="503" w:name="_Toc532067895"/>
      <w:bookmarkStart w:id="504" w:name="_Toc532101158"/>
      <w:bookmarkStart w:id="505" w:name="_Toc532552857"/>
      <w:bookmarkStart w:id="506" w:name="_Toc530063464"/>
      <w:bookmarkStart w:id="507" w:name="_Toc530064738"/>
      <w:bookmarkStart w:id="508" w:name="_Toc531076095"/>
      <w:bookmarkStart w:id="509" w:name="_Toc531615934"/>
      <w:bookmarkStart w:id="510" w:name="_Toc532065148"/>
      <w:bookmarkStart w:id="511" w:name="_Toc532067896"/>
      <w:bookmarkStart w:id="512" w:name="_Toc532101159"/>
      <w:bookmarkStart w:id="513" w:name="_Toc532552858"/>
      <w:bookmarkStart w:id="514" w:name="_Toc530063465"/>
      <w:bookmarkStart w:id="515" w:name="_Toc530064739"/>
      <w:bookmarkStart w:id="516" w:name="_Toc531076096"/>
      <w:bookmarkStart w:id="517" w:name="_Toc531615935"/>
      <w:bookmarkStart w:id="518" w:name="_Toc532065149"/>
      <w:bookmarkStart w:id="519" w:name="_Toc532067897"/>
      <w:bookmarkStart w:id="520" w:name="_Toc532101160"/>
      <w:bookmarkStart w:id="521" w:name="_Toc532552859"/>
      <w:bookmarkStart w:id="522" w:name="_Toc530063466"/>
      <w:bookmarkStart w:id="523" w:name="_Toc530064740"/>
      <w:bookmarkStart w:id="524" w:name="_Toc531076097"/>
      <w:bookmarkStart w:id="525" w:name="_Toc531615936"/>
      <w:bookmarkStart w:id="526" w:name="_Toc532065150"/>
      <w:bookmarkStart w:id="527" w:name="_Toc532067898"/>
      <w:bookmarkStart w:id="528" w:name="_Toc532101161"/>
      <w:bookmarkStart w:id="529" w:name="_Toc532552860"/>
      <w:bookmarkStart w:id="530" w:name="_Toc530063467"/>
      <w:bookmarkStart w:id="531" w:name="_Toc530064741"/>
      <w:bookmarkStart w:id="532" w:name="_Toc531076098"/>
      <w:bookmarkStart w:id="533" w:name="_Toc531615937"/>
      <w:bookmarkStart w:id="534" w:name="_Toc532065151"/>
      <w:bookmarkStart w:id="535" w:name="_Toc532067899"/>
      <w:bookmarkStart w:id="536" w:name="_Toc532101162"/>
      <w:bookmarkStart w:id="537" w:name="_Toc532552861"/>
      <w:bookmarkStart w:id="538" w:name="_Toc530063468"/>
      <w:bookmarkStart w:id="539" w:name="_Toc530064742"/>
      <w:bookmarkStart w:id="540" w:name="_Toc531076099"/>
      <w:bookmarkStart w:id="541" w:name="_Toc531615938"/>
      <w:bookmarkStart w:id="542" w:name="_Toc532065152"/>
      <w:bookmarkStart w:id="543" w:name="_Toc532067900"/>
      <w:bookmarkStart w:id="544" w:name="_Toc532101163"/>
      <w:bookmarkStart w:id="545" w:name="_Toc532552862"/>
      <w:bookmarkStart w:id="546" w:name="_Toc530063469"/>
      <w:bookmarkStart w:id="547" w:name="_Toc530064743"/>
      <w:bookmarkStart w:id="548" w:name="_Toc531076100"/>
      <w:bookmarkStart w:id="549" w:name="_Toc531615939"/>
      <w:bookmarkStart w:id="550" w:name="_Toc532065153"/>
      <w:bookmarkStart w:id="551" w:name="_Toc532067901"/>
      <w:bookmarkStart w:id="552" w:name="_Toc532101164"/>
      <w:bookmarkStart w:id="553" w:name="_Toc532552863"/>
      <w:bookmarkStart w:id="554" w:name="_Toc530063470"/>
      <w:bookmarkStart w:id="555" w:name="_Toc530064744"/>
      <w:bookmarkStart w:id="556" w:name="_Toc531076101"/>
      <w:bookmarkStart w:id="557" w:name="_Toc531615940"/>
      <w:bookmarkStart w:id="558" w:name="_Toc532065154"/>
      <w:bookmarkStart w:id="559" w:name="_Toc532067902"/>
      <w:bookmarkStart w:id="560" w:name="_Toc532101165"/>
      <w:bookmarkStart w:id="561" w:name="_Toc532552864"/>
      <w:bookmarkStart w:id="562" w:name="_Toc530063471"/>
      <w:bookmarkStart w:id="563" w:name="_Toc530064745"/>
      <w:bookmarkStart w:id="564" w:name="_Toc531076102"/>
      <w:bookmarkStart w:id="565" w:name="_Toc531615941"/>
      <w:bookmarkStart w:id="566" w:name="_Toc532065155"/>
      <w:bookmarkStart w:id="567" w:name="_Toc532067903"/>
      <w:bookmarkStart w:id="568" w:name="_Toc532101166"/>
      <w:bookmarkStart w:id="569" w:name="_Toc532552865"/>
      <w:bookmarkStart w:id="570" w:name="_Toc530063472"/>
      <w:bookmarkStart w:id="571" w:name="_Toc530064746"/>
      <w:bookmarkStart w:id="572" w:name="_Toc531076103"/>
      <w:bookmarkStart w:id="573" w:name="_Toc531615942"/>
      <w:bookmarkStart w:id="574" w:name="_Toc532065156"/>
      <w:bookmarkStart w:id="575" w:name="_Toc532067904"/>
      <w:bookmarkStart w:id="576" w:name="_Toc532101167"/>
      <w:bookmarkStart w:id="577" w:name="_Toc532552866"/>
      <w:bookmarkStart w:id="578" w:name="_Toc530063473"/>
      <w:bookmarkStart w:id="579" w:name="_Toc530064747"/>
      <w:bookmarkStart w:id="580" w:name="_Toc531076104"/>
      <w:bookmarkStart w:id="581" w:name="_Toc531615943"/>
      <w:bookmarkStart w:id="582" w:name="_Toc532065157"/>
      <w:bookmarkStart w:id="583" w:name="_Toc532067905"/>
      <w:bookmarkStart w:id="584" w:name="_Toc532101168"/>
      <w:bookmarkStart w:id="585" w:name="_Toc532552867"/>
      <w:bookmarkStart w:id="586" w:name="_Toc530063474"/>
      <w:bookmarkStart w:id="587" w:name="_Toc530064748"/>
      <w:bookmarkStart w:id="588" w:name="_Toc531076105"/>
      <w:bookmarkStart w:id="589" w:name="_Toc531615944"/>
      <w:bookmarkStart w:id="590" w:name="_Toc532065158"/>
      <w:bookmarkStart w:id="591" w:name="_Toc532067906"/>
      <w:bookmarkStart w:id="592" w:name="_Toc532101169"/>
      <w:bookmarkStart w:id="593" w:name="_Toc532552868"/>
      <w:bookmarkStart w:id="594" w:name="_Toc530063475"/>
      <w:bookmarkStart w:id="595" w:name="_Toc530064749"/>
      <w:bookmarkStart w:id="596" w:name="_Toc531076106"/>
      <w:bookmarkStart w:id="597" w:name="_Toc531615945"/>
      <w:bookmarkStart w:id="598" w:name="_Toc532065159"/>
      <w:bookmarkStart w:id="599" w:name="_Toc532067907"/>
      <w:bookmarkStart w:id="600" w:name="_Toc532101170"/>
      <w:bookmarkStart w:id="601" w:name="_Toc532552869"/>
      <w:bookmarkStart w:id="602" w:name="_Toc530063476"/>
      <w:bookmarkStart w:id="603" w:name="_Toc530064750"/>
      <w:bookmarkStart w:id="604" w:name="_Toc531076107"/>
      <w:bookmarkStart w:id="605" w:name="_Toc531615946"/>
      <w:bookmarkStart w:id="606" w:name="_Toc532065160"/>
      <w:bookmarkStart w:id="607" w:name="_Toc532067908"/>
      <w:bookmarkStart w:id="608" w:name="_Toc532101171"/>
      <w:bookmarkStart w:id="609" w:name="_Toc532552870"/>
      <w:bookmarkStart w:id="610" w:name="_Toc530063477"/>
      <w:bookmarkStart w:id="611" w:name="_Toc530064751"/>
      <w:bookmarkStart w:id="612" w:name="_Toc531076108"/>
      <w:bookmarkStart w:id="613" w:name="_Toc531615947"/>
      <w:bookmarkStart w:id="614" w:name="_Toc532065161"/>
      <w:bookmarkStart w:id="615" w:name="_Toc532067909"/>
      <w:bookmarkStart w:id="616" w:name="_Toc532101172"/>
      <w:bookmarkStart w:id="617" w:name="_Toc532552871"/>
      <w:bookmarkStart w:id="618" w:name="_Toc530063478"/>
      <w:bookmarkStart w:id="619" w:name="_Toc530064752"/>
      <w:bookmarkStart w:id="620" w:name="_Toc531076109"/>
      <w:bookmarkStart w:id="621" w:name="_Toc531615948"/>
      <w:bookmarkStart w:id="622" w:name="_Toc532065162"/>
      <w:bookmarkStart w:id="623" w:name="_Toc532067910"/>
      <w:bookmarkStart w:id="624" w:name="_Toc532101173"/>
      <w:bookmarkStart w:id="625" w:name="_Toc532552872"/>
      <w:bookmarkStart w:id="626" w:name="_Toc530063479"/>
      <w:bookmarkStart w:id="627" w:name="_Toc530064753"/>
      <w:bookmarkStart w:id="628" w:name="_Toc531076110"/>
      <w:bookmarkStart w:id="629" w:name="_Toc531615949"/>
      <w:bookmarkStart w:id="630" w:name="_Toc532065163"/>
      <w:bookmarkStart w:id="631" w:name="_Toc532067911"/>
      <w:bookmarkStart w:id="632" w:name="_Toc532101174"/>
      <w:bookmarkStart w:id="633" w:name="_Toc532552873"/>
      <w:bookmarkStart w:id="634" w:name="_Toc530063480"/>
      <w:bookmarkStart w:id="635" w:name="_Toc530064754"/>
      <w:bookmarkStart w:id="636" w:name="_Toc531076111"/>
      <w:bookmarkStart w:id="637" w:name="_Toc531615950"/>
      <w:bookmarkStart w:id="638" w:name="_Toc532065164"/>
      <w:bookmarkStart w:id="639" w:name="_Toc532067912"/>
      <w:bookmarkStart w:id="640" w:name="_Toc532101175"/>
      <w:bookmarkStart w:id="641" w:name="_Toc532552874"/>
      <w:bookmarkStart w:id="642" w:name="_Toc530063481"/>
      <w:bookmarkStart w:id="643" w:name="_Toc530064755"/>
      <w:bookmarkStart w:id="644" w:name="_Toc531076112"/>
      <w:bookmarkStart w:id="645" w:name="_Toc531615951"/>
      <w:bookmarkStart w:id="646" w:name="_Toc532065165"/>
      <w:bookmarkStart w:id="647" w:name="_Toc532067913"/>
      <w:bookmarkStart w:id="648" w:name="_Toc532101176"/>
      <w:bookmarkStart w:id="649" w:name="_Toc532552875"/>
      <w:bookmarkStart w:id="650" w:name="_Toc530063482"/>
      <w:bookmarkStart w:id="651" w:name="_Toc530064756"/>
      <w:bookmarkStart w:id="652" w:name="_Toc531076113"/>
      <w:bookmarkStart w:id="653" w:name="_Toc531615952"/>
      <w:bookmarkStart w:id="654" w:name="_Toc532065166"/>
      <w:bookmarkStart w:id="655" w:name="_Toc532067914"/>
      <w:bookmarkStart w:id="656" w:name="_Toc532101177"/>
      <w:bookmarkStart w:id="657" w:name="_Toc532552876"/>
      <w:bookmarkStart w:id="658" w:name="_Toc530063483"/>
      <w:bookmarkStart w:id="659" w:name="_Toc530064757"/>
      <w:bookmarkStart w:id="660" w:name="_Toc531076114"/>
      <w:bookmarkStart w:id="661" w:name="_Toc531615953"/>
      <w:bookmarkStart w:id="662" w:name="_Toc532065167"/>
      <w:bookmarkStart w:id="663" w:name="_Toc532067915"/>
      <w:bookmarkStart w:id="664" w:name="_Toc532101178"/>
      <w:bookmarkStart w:id="665" w:name="_Toc532552877"/>
      <w:bookmarkStart w:id="666" w:name="_Toc530063484"/>
      <w:bookmarkStart w:id="667" w:name="_Toc530064758"/>
      <w:bookmarkStart w:id="668" w:name="_Toc531076115"/>
      <w:bookmarkStart w:id="669" w:name="_Toc531615954"/>
      <w:bookmarkStart w:id="670" w:name="_Toc532065168"/>
      <w:bookmarkStart w:id="671" w:name="_Toc532067916"/>
      <w:bookmarkStart w:id="672" w:name="_Toc532101179"/>
      <w:bookmarkStart w:id="673" w:name="_Toc532552878"/>
      <w:bookmarkStart w:id="674" w:name="_Toc530063485"/>
      <w:bookmarkStart w:id="675" w:name="_Toc530064759"/>
      <w:bookmarkStart w:id="676" w:name="_Toc531076116"/>
      <w:bookmarkStart w:id="677" w:name="_Toc531615955"/>
      <w:bookmarkStart w:id="678" w:name="_Toc532065169"/>
      <w:bookmarkStart w:id="679" w:name="_Toc532067917"/>
      <w:bookmarkStart w:id="680" w:name="_Toc532101180"/>
      <w:bookmarkStart w:id="681" w:name="_Toc532552879"/>
      <w:bookmarkStart w:id="682" w:name="_Toc530063486"/>
      <w:bookmarkStart w:id="683" w:name="_Toc530064760"/>
      <w:bookmarkStart w:id="684" w:name="_Toc531076117"/>
      <w:bookmarkStart w:id="685" w:name="_Toc531615956"/>
      <w:bookmarkStart w:id="686" w:name="_Toc532065170"/>
      <w:bookmarkStart w:id="687" w:name="_Toc532067918"/>
      <w:bookmarkStart w:id="688" w:name="_Toc532101181"/>
      <w:bookmarkStart w:id="689" w:name="_Toc532552880"/>
      <w:bookmarkStart w:id="690" w:name="_Toc530063487"/>
      <w:bookmarkStart w:id="691" w:name="_Toc530064761"/>
      <w:bookmarkStart w:id="692" w:name="_Toc531076118"/>
      <w:bookmarkStart w:id="693" w:name="_Toc531615957"/>
      <w:bookmarkStart w:id="694" w:name="_Toc532065171"/>
      <w:bookmarkStart w:id="695" w:name="_Toc532067919"/>
      <w:bookmarkStart w:id="696" w:name="_Toc532101182"/>
      <w:bookmarkStart w:id="697" w:name="_Toc532552881"/>
      <w:bookmarkStart w:id="698" w:name="_Toc530063488"/>
      <w:bookmarkStart w:id="699" w:name="_Toc530064762"/>
      <w:bookmarkStart w:id="700" w:name="_Toc531076119"/>
      <w:bookmarkStart w:id="701" w:name="_Toc531615958"/>
      <w:bookmarkStart w:id="702" w:name="_Toc532065172"/>
      <w:bookmarkStart w:id="703" w:name="_Toc532067920"/>
      <w:bookmarkStart w:id="704" w:name="_Toc532101183"/>
      <w:bookmarkStart w:id="705" w:name="_Toc532552882"/>
      <w:bookmarkStart w:id="706" w:name="_Toc530063489"/>
      <w:bookmarkStart w:id="707" w:name="_Toc530064763"/>
      <w:bookmarkStart w:id="708" w:name="_Toc531076120"/>
      <w:bookmarkStart w:id="709" w:name="_Toc531615959"/>
      <w:bookmarkStart w:id="710" w:name="_Toc532065173"/>
      <w:bookmarkStart w:id="711" w:name="_Toc532067921"/>
      <w:bookmarkStart w:id="712" w:name="_Toc532101184"/>
      <w:bookmarkStart w:id="713" w:name="_Toc532552883"/>
      <w:bookmarkStart w:id="714" w:name="_Toc530063490"/>
      <w:bookmarkStart w:id="715" w:name="_Toc530064764"/>
      <w:bookmarkStart w:id="716" w:name="_Toc531076121"/>
      <w:bookmarkStart w:id="717" w:name="_Toc531615960"/>
      <w:bookmarkStart w:id="718" w:name="_Toc532065174"/>
      <w:bookmarkStart w:id="719" w:name="_Toc532067922"/>
      <w:bookmarkStart w:id="720" w:name="_Toc532101185"/>
      <w:bookmarkStart w:id="721" w:name="_Toc532552884"/>
      <w:bookmarkStart w:id="722" w:name="_Toc530063491"/>
      <w:bookmarkStart w:id="723" w:name="_Toc530064765"/>
      <w:bookmarkStart w:id="724" w:name="_Toc531076122"/>
      <w:bookmarkStart w:id="725" w:name="_Toc531615961"/>
      <w:bookmarkStart w:id="726" w:name="_Toc532065175"/>
      <w:bookmarkStart w:id="727" w:name="_Toc532067923"/>
      <w:bookmarkStart w:id="728" w:name="_Toc532101186"/>
      <w:bookmarkStart w:id="729" w:name="_Toc532552885"/>
      <w:bookmarkStart w:id="730" w:name="_Toc530063492"/>
      <w:bookmarkStart w:id="731" w:name="_Toc530064766"/>
      <w:bookmarkStart w:id="732" w:name="_Toc531076123"/>
      <w:bookmarkStart w:id="733" w:name="_Toc531615962"/>
      <w:bookmarkStart w:id="734" w:name="_Toc532065176"/>
      <w:bookmarkStart w:id="735" w:name="_Toc532067924"/>
      <w:bookmarkStart w:id="736" w:name="_Toc532101187"/>
      <w:bookmarkStart w:id="737" w:name="_Toc532552886"/>
      <w:bookmarkStart w:id="738" w:name="_Toc530063493"/>
      <w:bookmarkStart w:id="739" w:name="_Toc530064767"/>
      <w:bookmarkStart w:id="740" w:name="_Toc531076124"/>
      <w:bookmarkStart w:id="741" w:name="_Toc531615963"/>
      <w:bookmarkStart w:id="742" w:name="_Toc532065177"/>
      <w:bookmarkStart w:id="743" w:name="_Toc532067925"/>
      <w:bookmarkStart w:id="744" w:name="_Toc532101188"/>
      <w:bookmarkStart w:id="745" w:name="_Toc532552887"/>
      <w:bookmarkStart w:id="746" w:name="_Toc530063494"/>
      <w:bookmarkStart w:id="747" w:name="_Toc530064768"/>
      <w:bookmarkStart w:id="748" w:name="_Toc531076125"/>
      <w:bookmarkStart w:id="749" w:name="_Toc531615964"/>
      <w:bookmarkStart w:id="750" w:name="_Toc532065178"/>
      <w:bookmarkStart w:id="751" w:name="_Toc532067926"/>
      <w:bookmarkStart w:id="752" w:name="_Toc532101189"/>
      <w:bookmarkStart w:id="753" w:name="_Toc532552888"/>
      <w:bookmarkStart w:id="754" w:name="_Toc530063495"/>
      <w:bookmarkStart w:id="755" w:name="_Toc530064769"/>
      <w:bookmarkStart w:id="756" w:name="_Toc531076126"/>
      <w:bookmarkStart w:id="757" w:name="_Toc531615965"/>
      <w:bookmarkStart w:id="758" w:name="_Toc532065179"/>
      <w:bookmarkStart w:id="759" w:name="_Toc532067927"/>
      <w:bookmarkStart w:id="760" w:name="_Toc532101190"/>
      <w:bookmarkStart w:id="761" w:name="_Toc532552889"/>
      <w:bookmarkStart w:id="762" w:name="_Toc530063496"/>
      <w:bookmarkStart w:id="763" w:name="_Toc530064770"/>
      <w:bookmarkStart w:id="764" w:name="_Toc531076127"/>
      <w:bookmarkStart w:id="765" w:name="_Toc531615966"/>
      <w:bookmarkStart w:id="766" w:name="_Toc532065180"/>
      <w:bookmarkStart w:id="767" w:name="_Toc532067928"/>
      <w:bookmarkStart w:id="768" w:name="_Toc532101191"/>
      <w:bookmarkStart w:id="769" w:name="_Toc532552890"/>
      <w:bookmarkStart w:id="770" w:name="_Toc530063497"/>
      <w:bookmarkStart w:id="771" w:name="_Toc530064771"/>
      <w:bookmarkStart w:id="772" w:name="_Toc531076128"/>
      <w:bookmarkStart w:id="773" w:name="_Toc531615967"/>
      <w:bookmarkStart w:id="774" w:name="_Toc532065181"/>
      <w:bookmarkStart w:id="775" w:name="_Toc532067929"/>
      <w:bookmarkStart w:id="776" w:name="_Toc532101192"/>
      <w:bookmarkStart w:id="777" w:name="_Toc532552891"/>
      <w:bookmarkStart w:id="778" w:name="_Toc530063498"/>
      <w:bookmarkStart w:id="779" w:name="_Toc530064772"/>
      <w:bookmarkStart w:id="780" w:name="_Toc531076129"/>
      <w:bookmarkStart w:id="781" w:name="_Toc531615968"/>
      <w:bookmarkStart w:id="782" w:name="_Toc532065182"/>
      <w:bookmarkStart w:id="783" w:name="_Toc532067930"/>
      <w:bookmarkStart w:id="784" w:name="_Toc532101193"/>
      <w:bookmarkStart w:id="785" w:name="_Toc532552892"/>
      <w:bookmarkStart w:id="786" w:name="_Toc530063499"/>
      <w:bookmarkStart w:id="787" w:name="_Toc530064773"/>
      <w:bookmarkStart w:id="788" w:name="_Toc531076130"/>
      <w:bookmarkStart w:id="789" w:name="_Toc531615969"/>
      <w:bookmarkStart w:id="790" w:name="_Toc532065183"/>
      <w:bookmarkStart w:id="791" w:name="_Toc532067931"/>
      <w:bookmarkStart w:id="792" w:name="_Toc532101194"/>
      <w:bookmarkStart w:id="793" w:name="_Toc532552893"/>
      <w:bookmarkStart w:id="794" w:name="_Toc530063500"/>
      <w:bookmarkStart w:id="795" w:name="_Toc530064774"/>
      <w:bookmarkStart w:id="796" w:name="_Toc531076131"/>
      <w:bookmarkStart w:id="797" w:name="_Toc531615970"/>
      <w:bookmarkStart w:id="798" w:name="_Toc532065184"/>
      <w:bookmarkStart w:id="799" w:name="_Toc532067932"/>
      <w:bookmarkStart w:id="800" w:name="_Toc532101195"/>
      <w:bookmarkStart w:id="801" w:name="_Toc532552894"/>
      <w:bookmarkStart w:id="802" w:name="_Toc530063501"/>
      <w:bookmarkStart w:id="803" w:name="_Toc530064775"/>
      <w:bookmarkStart w:id="804" w:name="_Toc531076132"/>
      <w:bookmarkStart w:id="805" w:name="_Toc531615971"/>
      <w:bookmarkStart w:id="806" w:name="_Toc532065185"/>
      <w:bookmarkStart w:id="807" w:name="_Toc532067933"/>
      <w:bookmarkStart w:id="808" w:name="_Toc532101196"/>
      <w:bookmarkStart w:id="809" w:name="_Toc532552895"/>
      <w:bookmarkStart w:id="810" w:name="_Toc530063502"/>
      <w:bookmarkStart w:id="811" w:name="_Toc530064776"/>
      <w:bookmarkStart w:id="812" w:name="_Toc531076133"/>
      <w:bookmarkStart w:id="813" w:name="_Toc531615972"/>
      <w:bookmarkStart w:id="814" w:name="_Toc532065186"/>
      <w:bookmarkStart w:id="815" w:name="_Toc532067934"/>
      <w:bookmarkStart w:id="816" w:name="_Toc532101197"/>
      <w:bookmarkStart w:id="817" w:name="_Toc532552896"/>
      <w:bookmarkStart w:id="818" w:name="_Toc530063503"/>
      <w:bookmarkStart w:id="819" w:name="_Toc530064777"/>
      <w:bookmarkStart w:id="820" w:name="_Toc531076134"/>
      <w:bookmarkStart w:id="821" w:name="_Toc531615973"/>
      <w:bookmarkStart w:id="822" w:name="_Toc532065187"/>
      <w:bookmarkStart w:id="823" w:name="_Toc532067935"/>
      <w:bookmarkStart w:id="824" w:name="_Toc532101198"/>
      <w:bookmarkStart w:id="825" w:name="_Toc532552897"/>
      <w:bookmarkStart w:id="826" w:name="_Toc530063504"/>
      <w:bookmarkStart w:id="827" w:name="_Toc530064778"/>
      <w:bookmarkStart w:id="828" w:name="_Toc531076135"/>
      <w:bookmarkStart w:id="829" w:name="_Toc531615974"/>
      <w:bookmarkStart w:id="830" w:name="_Toc532065188"/>
      <w:bookmarkStart w:id="831" w:name="_Toc532067936"/>
      <w:bookmarkStart w:id="832" w:name="_Toc532101199"/>
      <w:bookmarkStart w:id="833" w:name="_Toc532552898"/>
      <w:bookmarkStart w:id="834" w:name="_Toc530063505"/>
      <w:bookmarkStart w:id="835" w:name="_Toc530064779"/>
      <w:bookmarkStart w:id="836" w:name="_Toc531076136"/>
      <w:bookmarkStart w:id="837" w:name="_Toc531615975"/>
      <w:bookmarkStart w:id="838" w:name="_Toc532065189"/>
      <w:bookmarkStart w:id="839" w:name="_Toc532067937"/>
      <w:bookmarkStart w:id="840" w:name="_Toc532101200"/>
      <w:bookmarkStart w:id="841" w:name="_Toc532552899"/>
      <w:bookmarkStart w:id="842" w:name="_Toc530063506"/>
      <w:bookmarkStart w:id="843" w:name="_Toc530064780"/>
      <w:bookmarkStart w:id="844" w:name="_Toc531076137"/>
      <w:bookmarkStart w:id="845" w:name="_Toc531615976"/>
      <w:bookmarkStart w:id="846" w:name="_Toc532065190"/>
      <w:bookmarkStart w:id="847" w:name="_Toc532067938"/>
      <w:bookmarkStart w:id="848" w:name="_Toc532101201"/>
      <w:bookmarkStart w:id="849" w:name="_Toc532552900"/>
      <w:bookmarkStart w:id="850" w:name="_Toc530063507"/>
      <w:bookmarkStart w:id="851" w:name="_Toc530064781"/>
      <w:bookmarkStart w:id="852" w:name="_Toc531076138"/>
      <w:bookmarkStart w:id="853" w:name="_Toc531615977"/>
      <w:bookmarkStart w:id="854" w:name="_Toc532065191"/>
      <w:bookmarkStart w:id="855" w:name="_Toc532067939"/>
      <w:bookmarkStart w:id="856" w:name="_Toc532101202"/>
      <w:bookmarkStart w:id="857" w:name="_Toc532552901"/>
      <w:bookmarkStart w:id="858" w:name="_Toc530063508"/>
      <w:bookmarkStart w:id="859" w:name="_Toc530064782"/>
      <w:bookmarkStart w:id="860" w:name="_Toc531076139"/>
      <w:bookmarkStart w:id="861" w:name="_Toc531615978"/>
      <w:bookmarkStart w:id="862" w:name="_Toc532065192"/>
      <w:bookmarkStart w:id="863" w:name="_Toc532067940"/>
      <w:bookmarkStart w:id="864" w:name="_Toc532101203"/>
      <w:bookmarkStart w:id="865" w:name="_Toc532552902"/>
      <w:bookmarkStart w:id="866" w:name="_Toc530063509"/>
      <w:bookmarkStart w:id="867" w:name="_Toc530064783"/>
      <w:bookmarkStart w:id="868" w:name="_Toc531076140"/>
      <w:bookmarkStart w:id="869" w:name="_Toc531615979"/>
      <w:bookmarkStart w:id="870" w:name="_Toc532065193"/>
      <w:bookmarkStart w:id="871" w:name="_Toc532067941"/>
      <w:bookmarkStart w:id="872" w:name="_Toc532101204"/>
      <w:bookmarkStart w:id="873" w:name="_Toc532552903"/>
      <w:bookmarkStart w:id="874" w:name="_Toc530063510"/>
      <w:bookmarkStart w:id="875" w:name="_Toc530064784"/>
      <w:bookmarkStart w:id="876" w:name="_Toc531076141"/>
      <w:bookmarkStart w:id="877" w:name="_Toc531615980"/>
      <w:bookmarkStart w:id="878" w:name="_Toc532065194"/>
      <w:bookmarkStart w:id="879" w:name="_Toc532067942"/>
      <w:bookmarkStart w:id="880" w:name="_Toc532101205"/>
      <w:bookmarkStart w:id="881" w:name="_Toc532552904"/>
      <w:bookmarkStart w:id="882" w:name="_Toc530063511"/>
      <w:bookmarkStart w:id="883" w:name="_Toc530064785"/>
      <w:bookmarkStart w:id="884" w:name="_Toc531076142"/>
      <w:bookmarkStart w:id="885" w:name="_Toc531615981"/>
      <w:bookmarkStart w:id="886" w:name="_Toc532065195"/>
      <w:bookmarkStart w:id="887" w:name="_Toc532067943"/>
      <w:bookmarkStart w:id="888" w:name="_Toc532101206"/>
      <w:bookmarkStart w:id="889" w:name="_Toc532552905"/>
      <w:bookmarkStart w:id="890" w:name="_Toc530063512"/>
      <w:bookmarkStart w:id="891" w:name="_Toc530064786"/>
      <w:bookmarkStart w:id="892" w:name="_Toc531076143"/>
      <w:bookmarkStart w:id="893" w:name="_Toc531615982"/>
      <w:bookmarkStart w:id="894" w:name="_Toc532065196"/>
      <w:bookmarkStart w:id="895" w:name="_Toc532067944"/>
      <w:bookmarkStart w:id="896" w:name="_Toc532101207"/>
      <w:bookmarkStart w:id="897" w:name="_Toc532552906"/>
      <w:bookmarkStart w:id="898" w:name="_Toc530063513"/>
      <w:bookmarkStart w:id="899" w:name="_Toc530064787"/>
      <w:bookmarkStart w:id="900" w:name="_Toc531076144"/>
      <w:bookmarkStart w:id="901" w:name="_Toc531615983"/>
      <w:bookmarkStart w:id="902" w:name="_Toc532065197"/>
      <w:bookmarkStart w:id="903" w:name="_Toc532067945"/>
      <w:bookmarkStart w:id="904" w:name="_Toc532101208"/>
      <w:bookmarkStart w:id="905" w:name="_Toc532552907"/>
      <w:bookmarkStart w:id="906" w:name="_Toc530063514"/>
      <w:bookmarkStart w:id="907" w:name="_Toc530064788"/>
      <w:bookmarkStart w:id="908" w:name="_Toc531076145"/>
      <w:bookmarkStart w:id="909" w:name="_Toc531615984"/>
      <w:bookmarkStart w:id="910" w:name="_Toc532065198"/>
      <w:bookmarkStart w:id="911" w:name="_Toc532067946"/>
      <w:bookmarkStart w:id="912" w:name="_Toc532101209"/>
      <w:bookmarkStart w:id="913" w:name="_Toc532552908"/>
      <w:bookmarkStart w:id="914" w:name="_Toc530063515"/>
      <w:bookmarkStart w:id="915" w:name="_Toc530064789"/>
      <w:bookmarkStart w:id="916" w:name="_Toc531076146"/>
      <w:bookmarkStart w:id="917" w:name="_Toc531615985"/>
      <w:bookmarkStart w:id="918" w:name="_Toc532065199"/>
      <w:bookmarkStart w:id="919" w:name="_Toc532067947"/>
      <w:bookmarkStart w:id="920" w:name="_Toc532101210"/>
      <w:bookmarkStart w:id="921" w:name="_Toc532552909"/>
      <w:bookmarkStart w:id="922" w:name="_Toc530063516"/>
      <w:bookmarkStart w:id="923" w:name="_Toc530064790"/>
      <w:bookmarkStart w:id="924" w:name="_Toc531076147"/>
      <w:bookmarkStart w:id="925" w:name="_Toc531615986"/>
      <w:bookmarkStart w:id="926" w:name="_Toc532065200"/>
      <w:bookmarkStart w:id="927" w:name="_Toc532067948"/>
      <w:bookmarkStart w:id="928" w:name="_Toc532101211"/>
      <w:bookmarkStart w:id="929" w:name="_Toc532552910"/>
      <w:bookmarkStart w:id="930" w:name="_Toc530063517"/>
      <w:bookmarkStart w:id="931" w:name="_Toc530064791"/>
      <w:bookmarkStart w:id="932" w:name="_Toc531076148"/>
      <w:bookmarkStart w:id="933" w:name="_Toc531615987"/>
      <w:bookmarkStart w:id="934" w:name="_Toc532065201"/>
      <w:bookmarkStart w:id="935" w:name="_Toc532067949"/>
      <w:bookmarkStart w:id="936" w:name="_Toc532101212"/>
      <w:bookmarkStart w:id="937" w:name="_Toc532552911"/>
      <w:bookmarkStart w:id="938" w:name="_Toc530063518"/>
      <w:bookmarkStart w:id="939" w:name="_Toc530064792"/>
      <w:bookmarkStart w:id="940" w:name="_Toc531076149"/>
      <w:bookmarkStart w:id="941" w:name="_Toc531615988"/>
      <w:bookmarkStart w:id="942" w:name="_Toc532065202"/>
      <w:bookmarkStart w:id="943" w:name="_Toc532067950"/>
      <w:bookmarkStart w:id="944" w:name="_Toc532101213"/>
      <w:bookmarkStart w:id="945" w:name="_Toc532552912"/>
      <w:bookmarkStart w:id="946" w:name="_Toc530063519"/>
      <w:bookmarkStart w:id="947" w:name="_Toc530064793"/>
      <w:bookmarkStart w:id="948" w:name="_Toc531076150"/>
      <w:bookmarkStart w:id="949" w:name="_Toc531615989"/>
      <w:bookmarkStart w:id="950" w:name="_Toc532065203"/>
      <w:bookmarkStart w:id="951" w:name="_Toc532067951"/>
      <w:bookmarkStart w:id="952" w:name="_Toc532101214"/>
      <w:bookmarkStart w:id="953" w:name="_Toc532552913"/>
      <w:bookmarkStart w:id="954" w:name="_Toc530063520"/>
      <w:bookmarkStart w:id="955" w:name="_Toc530064794"/>
      <w:bookmarkStart w:id="956" w:name="_Toc531076151"/>
      <w:bookmarkStart w:id="957" w:name="_Toc531615990"/>
      <w:bookmarkStart w:id="958" w:name="_Toc532065204"/>
      <w:bookmarkStart w:id="959" w:name="_Toc532067952"/>
      <w:bookmarkStart w:id="960" w:name="_Toc532101215"/>
      <w:bookmarkStart w:id="961" w:name="_Toc532552914"/>
      <w:bookmarkStart w:id="962" w:name="_Toc530063521"/>
      <w:bookmarkStart w:id="963" w:name="_Toc530064795"/>
      <w:bookmarkStart w:id="964" w:name="_Toc531076152"/>
      <w:bookmarkStart w:id="965" w:name="_Toc531615991"/>
      <w:bookmarkStart w:id="966" w:name="_Toc532065205"/>
      <w:bookmarkStart w:id="967" w:name="_Toc532067953"/>
      <w:bookmarkStart w:id="968" w:name="_Toc532101216"/>
      <w:bookmarkStart w:id="969" w:name="_Toc532552915"/>
      <w:bookmarkStart w:id="970" w:name="_Toc530063522"/>
      <w:bookmarkStart w:id="971" w:name="_Toc530064796"/>
      <w:bookmarkStart w:id="972" w:name="_Toc531076153"/>
      <w:bookmarkStart w:id="973" w:name="_Toc531615992"/>
      <w:bookmarkStart w:id="974" w:name="_Toc532065206"/>
      <w:bookmarkStart w:id="975" w:name="_Toc532067954"/>
      <w:bookmarkStart w:id="976" w:name="_Toc532101217"/>
      <w:bookmarkStart w:id="977" w:name="_Toc532552916"/>
      <w:bookmarkStart w:id="978" w:name="_Toc530063523"/>
      <w:bookmarkStart w:id="979" w:name="_Toc530064797"/>
      <w:bookmarkStart w:id="980" w:name="_Toc531076154"/>
      <w:bookmarkStart w:id="981" w:name="_Toc531615993"/>
      <w:bookmarkStart w:id="982" w:name="_Toc532065207"/>
      <w:bookmarkStart w:id="983" w:name="_Toc532067955"/>
      <w:bookmarkStart w:id="984" w:name="_Toc532101218"/>
      <w:bookmarkStart w:id="985" w:name="_Toc532552917"/>
      <w:bookmarkStart w:id="986" w:name="_Toc530063524"/>
      <w:bookmarkStart w:id="987" w:name="_Toc530064798"/>
      <w:bookmarkStart w:id="988" w:name="_Toc531076155"/>
      <w:bookmarkStart w:id="989" w:name="_Toc531615994"/>
      <w:bookmarkStart w:id="990" w:name="_Toc532065208"/>
      <w:bookmarkStart w:id="991" w:name="_Toc532067956"/>
      <w:bookmarkStart w:id="992" w:name="_Toc532101219"/>
      <w:bookmarkStart w:id="993" w:name="_Toc532552918"/>
      <w:bookmarkStart w:id="994" w:name="_Toc530063525"/>
      <w:bookmarkStart w:id="995" w:name="_Toc530064799"/>
      <w:bookmarkStart w:id="996" w:name="_Toc531076156"/>
      <w:bookmarkStart w:id="997" w:name="_Toc531615995"/>
      <w:bookmarkStart w:id="998" w:name="_Toc532065209"/>
      <w:bookmarkStart w:id="999" w:name="_Toc532067957"/>
      <w:bookmarkStart w:id="1000" w:name="_Toc532101220"/>
      <w:bookmarkStart w:id="1001" w:name="_Toc532552919"/>
      <w:bookmarkStart w:id="1002" w:name="_Toc530063526"/>
      <w:bookmarkStart w:id="1003" w:name="_Toc530064800"/>
      <w:bookmarkStart w:id="1004" w:name="_Toc531076157"/>
      <w:bookmarkStart w:id="1005" w:name="_Toc531615996"/>
      <w:bookmarkStart w:id="1006" w:name="_Toc532065210"/>
      <w:bookmarkStart w:id="1007" w:name="_Toc532067958"/>
      <w:bookmarkStart w:id="1008" w:name="_Toc532101221"/>
      <w:bookmarkStart w:id="1009" w:name="_Toc532552920"/>
      <w:bookmarkStart w:id="1010" w:name="_Toc530063527"/>
      <w:bookmarkStart w:id="1011" w:name="_Toc530064801"/>
      <w:bookmarkStart w:id="1012" w:name="_Toc531076158"/>
      <w:bookmarkStart w:id="1013" w:name="_Toc531615997"/>
      <w:bookmarkStart w:id="1014" w:name="_Toc532065211"/>
      <w:bookmarkStart w:id="1015" w:name="_Toc532067959"/>
      <w:bookmarkStart w:id="1016" w:name="_Toc532101222"/>
      <w:bookmarkStart w:id="1017" w:name="_Toc532552921"/>
      <w:bookmarkStart w:id="1018" w:name="_Toc530063528"/>
      <w:bookmarkStart w:id="1019" w:name="_Toc530064802"/>
      <w:bookmarkStart w:id="1020" w:name="_Toc531076159"/>
      <w:bookmarkStart w:id="1021" w:name="_Toc531615998"/>
      <w:bookmarkStart w:id="1022" w:name="_Toc532065212"/>
      <w:bookmarkStart w:id="1023" w:name="_Toc532067960"/>
      <w:bookmarkStart w:id="1024" w:name="_Toc532101223"/>
      <w:bookmarkStart w:id="1025" w:name="_Toc532552922"/>
      <w:bookmarkStart w:id="1026" w:name="_Toc530063529"/>
      <w:bookmarkStart w:id="1027" w:name="_Toc530064803"/>
      <w:bookmarkStart w:id="1028" w:name="_Toc531076160"/>
      <w:bookmarkStart w:id="1029" w:name="_Toc531615999"/>
      <w:bookmarkStart w:id="1030" w:name="_Toc532065213"/>
      <w:bookmarkStart w:id="1031" w:name="_Toc532067961"/>
      <w:bookmarkStart w:id="1032" w:name="_Toc532101224"/>
      <w:bookmarkStart w:id="1033" w:name="_Toc532552923"/>
      <w:bookmarkStart w:id="1034" w:name="_Toc530063530"/>
      <w:bookmarkStart w:id="1035" w:name="_Toc530064804"/>
      <w:bookmarkStart w:id="1036" w:name="_Toc531076161"/>
      <w:bookmarkStart w:id="1037" w:name="_Toc531616000"/>
      <w:bookmarkStart w:id="1038" w:name="_Toc532065214"/>
      <w:bookmarkStart w:id="1039" w:name="_Toc532067962"/>
      <w:bookmarkStart w:id="1040" w:name="_Toc532101225"/>
      <w:bookmarkStart w:id="1041" w:name="_Toc532552924"/>
      <w:bookmarkStart w:id="1042" w:name="_Toc530063531"/>
      <w:bookmarkStart w:id="1043" w:name="_Toc530064805"/>
      <w:bookmarkStart w:id="1044" w:name="_Toc531076162"/>
      <w:bookmarkStart w:id="1045" w:name="_Toc531616001"/>
      <w:bookmarkStart w:id="1046" w:name="_Toc532065215"/>
      <w:bookmarkStart w:id="1047" w:name="_Toc532067963"/>
      <w:bookmarkStart w:id="1048" w:name="_Toc532101226"/>
      <w:bookmarkStart w:id="1049" w:name="_Toc532552925"/>
      <w:bookmarkStart w:id="1050" w:name="_Toc530063532"/>
      <w:bookmarkStart w:id="1051" w:name="_Toc530064806"/>
      <w:bookmarkStart w:id="1052" w:name="_Toc531076163"/>
      <w:bookmarkStart w:id="1053" w:name="_Toc531616002"/>
      <w:bookmarkStart w:id="1054" w:name="_Toc532065216"/>
      <w:bookmarkStart w:id="1055" w:name="_Toc532067964"/>
      <w:bookmarkStart w:id="1056" w:name="_Toc532101227"/>
      <w:bookmarkStart w:id="1057" w:name="_Toc532552926"/>
      <w:bookmarkStart w:id="1058" w:name="_Toc530063533"/>
      <w:bookmarkStart w:id="1059" w:name="_Toc530064807"/>
      <w:bookmarkStart w:id="1060" w:name="_Toc531076164"/>
      <w:bookmarkStart w:id="1061" w:name="_Toc531616003"/>
      <w:bookmarkStart w:id="1062" w:name="_Toc532065217"/>
      <w:bookmarkStart w:id="1063" w:name="_Toc532067965"/>
      <w:bookmarkStart w:id="1064" w:name="_Toc532101228"/>
      <w:bookmarkStart w:id="1065" w:name="_Toc532552927"/>
      <w:bookmarkStart w:id="1066" w:name="_Toc530063534"/>
      <w:bookmarkStart w:id="1067" w:name="_Toc530064808"/>
      <w:bookmarkStart w:id="1068" w:name="_Toc531076165"/>
      <w:bookmarkStart w:id="1069" w:name="_Toc531616004"/>
      <w:bookmarkStart w:id="1070" w:name="_Toc532065218"/>
      <w:bookmarkStart w:id="1071" w:name="_Toc532067966"/>
      <w:bookmarkStart w:id="1072" w:name="_Toc532101229"/>
      <w:bookmarkStart w:id="1073" w:name="_Toc532552928"/>
      <w:bookmarkStart w:id="1074" w:name="_Toc530063535"/>
      <w:bookmarkStart w:id="1075" w:name="_Toc530064809"/>
      <w:bookmarkStart w:id="1076" w:name="_Toc531076166"/>
      <w:bookmarkStart w:id="1077" w:name="_Toc531616005"/>
      <w:bookmarkStart w:id="1078" w:name="_Toc532065219"/>
      <w:bookmarkStart w:id="1079" w:name="_Toc532067967"/>
      <w:bookmarkStart w:id="1080" w:name="_Toc532101230"/>
      <w:bookmarkStart w:id="1081" w:name="_Toc532552929"/>
      <w:bookmarkStart w:id="1082" w:name="_Toc530063536"/>
      <w:bookmarkStart w:id="1083" w:name="_Toc530064810"/>
      <w:bookmarkStart w:id="1084" w:name="_Toc531076167"/>
      <w:bookmarkStart w:id="1085" w:name="_Toc531616006"/>
      <w:bookmarkStart w:id="1086" w:name="_Toc532065220"/>
      <w:bookmarkStart w:id="1087" w:name="_Toc532067968"/>
      <w:bookmarkStart w:id="1088" w:name="_Toc532101231"/>
      <w:bookmarkStart w:id="1089" w:name="_Toc532552930"/>
      <w:bookmarkStart w:id="1090" w:name="_Toc530063537"/>
      <w:bookmarkStart w:id="1091" w:name="_Toc530064811"/>
      <w:bookmarkStart w:id="1092" w:name="_Toc531076168"/>
      <w:bookmarkStart w:id="1093" w:name="_Toc531616007"/>
      <w:bookmarkStart w:id="1094" w:name="_Toc532065221"/>
      <w:bookmarkStart w:id="1095" w:name="_Toc532067969"/>
      <w:bookmarkStart w:id="1096" w:name="_Toc532101232"/>
      <w:bookmarkStart w:id="1097" w:name="_Toc532552931"/>
      <w:bookmarkStart w:id="1098" w:name="_Toc530063538"/>
      <w:bookmarkStart w:id="1099" w:name="_Toc530064812"/>
      <w:bookmarkStart w:id="1100" w:name="_Toc531076169"/>
      <w:bookmarkStart w:id="1101" w:name="_Toc531616008"/>
      <w:bookmarkStart w:id="1102" w:name="_Toc532065222"/>
      <w:bookmarkStart w:id="1103" w:name="_Toc532067970"/>
      <w:bookmarkStart w:id="1104" w:name="_Toc532101233"/>
      <w:bookmarkStart w:id="1105" w:name="_Toc532552932"/>
      <w:bookmarkStart w:id="1106" w:name="_Toc530063539"/>
      <w:bookmarkStart w:id="1107" w:name="_Toc530064813"/>
      <w:bookmarkStart w:id="1108" w:name="_Toc531076170"/>
      <w:bookmarkStart w:id="1109" w:name="_Toc531616009"/>
      <w:bookmarkStart w:id="1110" w:name="_Toc532065223"/>
      <w:bookmarkStart w:id="1111" w:name="_Toc532067971"/>
      <w:bookmarkStart w:id="1112" w:name="_Toc532101234"/>
      <w:bookmarkStart w:id="1113" w:name="_Toc532552933"/>
      <w:bookmarkStart w:id="1114" w:name="_Toc530063540"/>
      <w:bookmarkStart w:id="1115" w:name="_Toc530064814"/>
      <w:bookmarkStart w:id="1116" w:name="_Toc531076171"/>
      <w:bookmarkStart w:id="1117" w:name="_Toc531616010"/>
      <w:bookmarkStart w:id="1118" w:name="_Toc532065224"/>
      <w:bookmarkStart w:id="1119" w:name="_Toc532067972"/>
      <w:bookmarkStart w:id="1120" w:name="_Toc532101235"/>
      <w:bookmarkStart w:id="1121" w:name="_Toc532552934"/>
      <w:bookmarkStart w:id="1122" w:name="_Toc530063541"/>
      <w:bookmarkStart w:id="1123" w:name="_Toc530064815"/>
      <w:bookmarkStart w:id="1124" w:name="_Toc531076172"/>
      <w:bookmarkStart w:id="1125" w:name="_Toc531616011"/>
      <w:bookmarkStart w:id="1126" w:name="_Toc532065225"/>
      <w:bookmarkStart w:id="1127" w:name="_Toc532067973"/>
      <w:bookmarkStart w:id="1128" w:name="_Toc532101236"/>
      <w:bookmarkStart w:id="1129" w:name="_Toc532552935"/>
      <w:bookmarkStart w:id="1130" w:name="_Toc530063542"/>
      <w:bookmarkStart w:id="1131" w:name="_Toc530064816"/>
      <w:bookmarkStart w:id="1132" w:name="_Toc531076173"/>
      <w:bookmarkStart w:id="1133" w:name="_Toc531616012"/>
      <w:bookmarkStart w:id="1134" w:name="_Toc532065226"/>
      <w:bookmarkStart w:id="1135" w:name="_Toc532067974"/>
      <w:bookmarkStart w:id="1136" w:name="_Toc532101237"/>
      <w:bookmarkStart w:id="1137" w:name="_Toc532552936"/>
      <w:bookmarkStart w:id="1138" w:name="_Toc530063543"/>
      <w:bookmarkStart w:id="1139" w:name="_Toc530064817"/>
      <w:bookmarkStart w:id="1140" w:name="_Toc531076174"/>
      <w:bookmarkStart w:id="1141" w:name="_Toc531616013"/>
      <w:bookmarkStart w:id="1142" w:name="_Toc532065227"/>
      <w:bookmarkStart w:id="1143" w:name="_Toc532067975"/>
      <w:bookmarkStart w:id="1144" w:name="_Toc532101238"/>
      <w:bookmarkStart w:id="1145" w:name="_Toc532552937"/>
      <w:bookmarkStart w:id="1146" w:name="_Toc530063544"/>
      <w:bookmarkStart w:id="1147" w:name="_Toc530064818"/>
      <w:bookmarkStart w:id="1148" w:name="_Toc531076175"/>
      <w:bookmarkStart w:id="1149" w:name="_Toc531616014"/>
      <w:bookmarkStart w:id="1150" w:name="_Toc532065228"/>
      <w:bookmarkStart w:id="1151" w:name="_Toc532067976"/>
      <w:bookmarkStart w:id="1152" w:name="_Toc532101239"/>
      <w:bookmarkStart w:id="1153" w:name="_Toc532552938"/>
      <w:bookmarkStart w:id="1154" w:name="_Toc530063545"/>
      <w:bookmarkStart w:id="1155" w:name="_Toc530064819"/>
      <w:bookmarkStart w:id="1156" w:name="_Toc531076176"/>
      <w:bookmarkStart w:id="1157" w:name="_Toc531616015"/>
      <w:bookmarkStart w:id="1158" w:name="_Toc532065229"/>
      <w:bookmarkStart w:id="1159" w:name="_Toc532067977"/>
      <w:bookmarkStart w:id="1160" w:name="_Toc532101240"/>
      <w:bookmarkStart w:id="1161" w:name="_Toc532552939"/>
      <w:bookmarkStart w:id="1162" w:name="_Toc530063546"/>
      <w:bookmarkStart w:id="1163" w:name="_Toc530064820"/>
      <w:bookmarkStart w:id="1164" w:name="_Toc531076177"/>
      <w:bookmarkStart w:id="1165" w:name="_Toc531616016"/>
      <w:bookmarkStart w:id="1166" w:name="_Toc532065230"/>
      <w:bookmarkStart w:id="1167" w:name="_Toc532067978"/>
      <w:bookmarkStart w:id="1168" w:name="_Toc532101241"/>
      <w:bookmarkStart w:id="1169" w:name="_Toc532552940"/>
      <w:bookmarkStart w:id="1170" w:name="_Toc530063547"/>
      <w:bookmarkStart w:id="1171" w:name="_Toc530064821"/>
      <w:bookmarkStart w:id="1172" w:name="_Toc531076178"/>
      <w:bookmarkStart w:id="1173" w:name="_Toc531616017"/>
      <w:bookmarkStart w:id="1174" w:name="_Toc532065231"/>
      <w:bookmarkStart w:id="1175" w:name="_Toc532067979"/>
      <w:bookmarkStart w:id="1176" w:name="_Toc532101242"/>
      <w:bookmarkStart w:id="1177" w:name="_Toc532552941"/>
      <w:bookmarkStart w:id="1178" w:name="_Toc530063548"/>
      <w:bookmarkStart w:id="1179" w:name="_Toc530064822"/>
      <w:bookmarkStart w:id="1180" w:name="_Toc531076179"/>
      <w:bookmarkStart w:id="1181" w:name="_Toc531616018"/>
      <w:bookmarkStart w:id="1182" w:name="_Toc532065232"/>
      <w:bookmarkStart w:id="1183" w:name="_Toc532067980"/>
      <w:bookmarkStart w:id="1184" w:name="_Toc532101243"/>
      <w:bookmarkStart w:id="1185" w:name="_Toc532552942"/>
      <w:bookmarkStart w:id="1186" w:name="_Toc530063549"/>
      <w:bookmarkStart w:id="1187" w:name="_Toc530064823"/>
      <w:bookmarkStart w:id="1188" w:name="_Toc531076180"/>
      <w:bookmarkStart w:id="1189" w:name="_Toc531616019"/>
      <w:bookmarkStart w:id="1190" w:name="_Toc532065233"/>
      <w:bookmarkStart w:id="1191" w:name="_Toc532067981"/>
      <w:bookmarkStart w:id="1192" w:name="_Toc532101244"/>
      <w:bookmarkStart w:id="1193" w:name="_Toc532552943"/>
      <w:bookmarkStart w:id="1194" w:name="_Toc530063550"/>
      <w:bookmarkStart w:id="1195" w:name="_Toc530064824"/>
      <w:bookmarkStart w:id="1196" w:name="_Toc531076181"/>
      <w:bookmarkStart w:id="1197" w:name="_Toc531616020"/>
      <w:bookmarkStart w:id="1198" w:name="_Toc532065234"/>
      <w:bookmarkStart w:id="1199" w:name="_Toc532067982"/>
      <w:bookmarkStart w:id="1200" w:name="_Toc532101245"/>
      <w:bookmarkStart w:id="1201" w:name="_Toc532552944"/>
      <w:bookmarkStart w:id="1202" w:name="_Toc530063551"/>
      <w:bookmarkStart w:id="1203" w:name="_Toc530064825"/>
      <w:bookmarkStart w:id="1204" w:name="_Toc531076182"/>
      <w:bookmarkStart w:id="1205" w:name="_Toc531616021"/>
      <w:bookmarkStart w:id="1206" w:name="_Toc532065235"/>
      <w:bookmarkStart w:id="1207" w:name="_Toc532067983"/>
      <w:bookmarkStart w:id="1208" w:name="_Toc532101246"/>
      <w:bookmarkStart w:id="1209" w:name="_Toc532552945"/>
      <w:bookmarkStart w:id="1210" w:name="_Toc530063552"/>
      <w:bookmarkStart w:id="1211" w:name="_Toc530064826"/>
      <w:bookmarkStart w:id="1212" w:name="_Toc531076183"/>
      <w:bookmarkStart w:id="1213" w:name="_Toc531616022"/>
      <w:bookmarkStart w:id="1214" w:name="_Toc532065236"/>
      <w:bookmarkStart w:id="1215" w:name="_Toc532067984"/>
      <w:bookmarkStart w:id="1216" w:name="_Toc532101247"/>
      <w:bookmarkStart w:id="1217" w:name="_Toc532552946"/>
      <w:bookmarkStart w:id="1218" w:name="_Toc530063553"/>
      <w:bookmarkStart w:id="1219" w:name="_Toc530064827"/>
      <w:bookmarkStart w:id="1220" w:name="_Toc531076184"/>
      <w:bookmarkStart w:id="1221" w:name="_Toc531616023"/>
      <w:bookmarkStart w:id="1222" w:name="_Toc532065237"/>
      <w:bookmarkStart w:id="1223" w:name="_Toc532067985"/>
      <w:bookmarkStart w:id="1224" w:name="_Toc532101248"/>
      <w:bookmarkStart w:id="1225" w:name="_Toc532552947"/>
      <w:bookmarkStart w:id="1226" w:name="_Toc530063554"/>
      <w:bookmarkStart w:id="1227" w:name="_Toc530064828"/>
      <w:bookmarkStart w:id="1228" w:name="_Toc531076185"/>
      <w:bookmarkStart w:id="1229" w:name="_Toc531616024"/>
      <w:bookmarkStart w:id="1230" w:name="_Toc532065238"/>
      <w:bookmarkStart w:id="1231" w:name="_Toc532067986"/>
      <w:bookmarkStart w:id="1232" w:name="_Toc532101249"/>
      <w:bookmarkStart w:id="1233" w:name="_Toc532552948"/>
      <w:bookmarkStart w:id="1234" w:name="_Toc530063555"/>
      <w:bookmarkStart w:id="1235" w:name="_Toc530064829"/>
      <w:bookmarkStart w:id="1236" w:name="_Toc531076186"/>
      <w:bookmarkStart w:id="1237" w:name="_Toc531616025"/>
      <w:bookmarkStart w:id="1238" w:name="_Toc532065239"/>
      <w:bookmarkStart w:id="1239" w:name="_Toc532067987"/>
      <w:bookmarkStart w:id="1240" w:name="_Toc532101250"/>
      <w:bookmarkStart w:id="1241" w:name="_Toc532552949"/>
      <w:bookmarkStart w:id="1242" w:name="_Toc530063556"/>
      <w:bookmarkStart w:id="1243" w:name="_Toc530064830"/>
      <w:bookmarkStart w:id="1244" w:name="_Toc531076187"/>
      <w:bookmarkStart w:id="1245" w:name="_Toc531616026"/>
      <w:bookmarkStart w:id="1246" w:name="_Toc532065240"/>
      <w:bookmarkStart w:id="1247" w:name="_Toc532067988"/>
      <w:bookmarkStart w:id="1248" w:name="_Toc532101251"/>
      <w:bookmarkStart w:id="1249" w:name="_Toc532552950"/>
      <w:bookmarkStart w:id="1250" w:name="_Toc530063557"/>
      <w:bookmarkStart w:id="1251" w:name="_Toc530064831"/>
      <w:bookmarkStart w:id="1252" w:name="_Toc531076188"/>
      <w:bookmarkStart w:id="1253" w:name="_Toc531616027"/>
      <w:bookmarkStart w:id="1254" w:name="_Toc532065241"/>
      <w:bookmarkStart w:id="1255" w:name="_Toc532067989"/>
      <w:bookmarkStart w:id="1256" w:name="_Toc532101252"/>
      <w:bookmarkStart w:id="1257" w:name="_Toc532552951"/>
      <w:bookmarkStart w:id="1258" w:name="_Toc530063558"/>
      <w:bookmarkStart w:id="1259" w:name="_Toc530064832"/>
      <w:bookmarkStart w:id="1260" w:name="_Toc531076189"/>
      <w:bookmarkStart w:id="1261" w:name="_Toc531616028"/>
      <w:bookmarkStart w:id="1262" w:name="_Toc532065242"/>
      <w:bookmarkStart w:id="1263" w:name="_Toc532067990"/>
      <w:bookmarkStart w:id="1264" w:name="_Toc532101253"/>
      <w:bookmarkStart w:id="1265" w:name="_Toc532552952"/>
      <w:bookmarkStart w:id="1266" w:name="_Toc530063559"/>
      <w:bookmarkStart w:id="1267" w:name="_Toc530064833"/>
      <w:bookmarkStart w:id="1268" w:name="_Toc531076190"/>
      <w:bookmarkStart w:id="1269" w:name="_Toc531616029"/>
      <w:bookmarkStart w:id="1270" w:name="_Toc532065243"/>
      <w:bookmarkStart w:id="1271" w:name="_Toc532067991"/>
      <w:bookmarkStart w:id="1272" w:name="_Toc532101254"/>
      <w:bookmarkStart w:id="1273" w:name="_Toc532552953"/>
      <w:bookmarkStart w:id="1274" w:name="_Toc530063560"/>
      <w:bookmarkStart w:id="1275" w:name="_Toc530064834"/>
      <w:bookmarkStart w:id="1276" w:name="_Toc531076191"/>
      <w:bookmarkStart w:id="1277" w:name="_Toc531616030"/>
      <w:bookmarkStart w:id="1278" w:name="_Toc532065244"/>
      <w:bookmarkStart w:id="1279" w:name="_Toc532067992"/>
      <w:bookmarkStart w:id="1280" w:name="_Toc532101255"/>
      <w:bookmarkStart w:id="1281" w:name="_Toc532552954"/>
      <w:bookmarkStart w:id="1282" w:name="_Toc530063561"/>
      <w:bookmarkStart w:id="1283" w:name="_Toc530064835"/>
      <w:bookmarkStart w:id="1284" w:name="_Toc531076192"/>
      <w:bookmarkStart w:id="1285" w:name="_Toc531616031"/>
      <w:bookmarkStart w:id="1286" w:name="_Toc532065245"/>
      <w:bookmarkStart w:id="1287" w:name="_Toc532067993"/>
      <w:bookmarkStart w:id="1288" w:name="_Toc532101256"/>
      <w:bookmarkStart w:id="1289" w:name="_Toc532552955"/>
      <w:bookmarkStart w:id="1290" w:name="_Toc530063562"/>
      <w:bookmarkStart w:id="1291" w:name="_Toc530064836"/>
      <w:bookmarkStart w:id="1292" w:name="_Toc531076193"/>
      <w:bookmarkStart w:id="1293" w:name="_Toc531616032"/>
      <w:bookmarkStart w:id="1294" w:name="_Toc532065246"/>
      <w:bookmarkStart w:id="1295" w:name="_Toc532067994"/>
      <w:bookmarkStart w:id="1296" w:name="_Toc532101257"/>
      <w:bookmarkStart w:id="1297" w:name="_Toc532552956"/>
      <w:bookmarkStart w:id="1298" w:name="_Toc530063563"/>
      <w:bookmarkStart w:id="1299" w:name="_Toc530064837"/>
      <w:bookmarkStart w:id="1300" w:name="_Toc531076194"/>
      <w:bookmarkStart w:id="1301" w:name="_Toc531616033"/>
      <w:bookmarkStart w:id="1302" w:name="_Toc532065247"/>
      <w:bookmarkStart w:id="1303" w:name="_Toc532067995"/>
      <w:bookmarkStart w:id="1304" w:name="_Toc532101258"/>
      <w:bookmarkStart w:id="1305" w:name="_Toc532552957"/>
      <w:bookmarkStart w:id="1306" w:name="_Toc530063564"/>
      <w:bookmarkStart w:id="1307" w:name="_Toc530064838"/>
      <w:bookmarkStart w:id="1308" w:name="_Toc531076195"/>
      <w:bookmarkStart w:id="1309" w:name="_Toc531616034"/>
      <w:bookmarkStart w:id="1310" w:name="_Toc532065248"/>
      <w:bookmarkStart w:id="1311" w:name="_Toc532067996"/>
      <w:bookmarkStart w:id="1312" w:name="_Toc532101259"/>
      <w:bookmarkStart w:id="1313" w:name="_Toc532552958"/>
      <w:bookmarkStart w:id="1314" w:name="_Toc530063565"/>
      <w:bookmarkStart w:id="1315" w:name="_Toc530064839"/>
      <w:bookmarkStart w:id="1316" w:name="_Toc531076196"/>
      <w:bookmarkStart w:id="1317" w:name="_Toc531616035"/>
      <w:bookmarkStart w:id="1318" w:name="_Toc532065249"/>
      <w:bookmarkStart w:id="1319" w:name="_Toc532067997"/>
      <w:bookmarkStart w:id="1320" w:name="_Toc532101260"/>
      <w:bookmarkStart w:id="1321" w:name="_Toc532552959"/>
      <w:bookmarkStart w:id="1322" w:name="_Toc530063566"/>
      <w:bookmarkStart w:id="1323" w:name="_Toc530064840"/>
      <w:bookmarkStart w:id="1324" w:name="_Toc531076197"/>
      <w:bookmarkStart w:id="1325" w:name="_Toc531616036"/>
      <w:bookmarkStart w:id="1326" w:name="_Toc532065250"/>
      <w:bookmarkStart w:id="1327" w:name="_Toc532067998"/>
      <w:bookmarkStart w:id="1328" w:name="_Toc532101261"/>
      <w:bookmarkStart w:id="1329" w:name="_Toc532552960"/>
      <w:bookmarkStart w:id="1330" w:name="_Toc530063567"/>
      <w:bookmarkStart w:id="1331" w:name="_Toc530064841"/>
      <w:bookmarkStart w:id="1332" w:name="_Toc531076198"/>
      <w:bookmarkStart w:id="1333" w:name="_Toc531616037"/>
      <w:bookmarkStart w:id="1334" w:name="_Toc532065251"/>
      <w:bookmarkStart w:id="1335" w:name="_Toc532067999"/>
      <w:bookmarkStart w:id="1336" w:name="_Toc532101262"/>
      <w:bookmarkStart w:id="1337" w:name="_Toc532552961"/>
      <w:bookmarkStart w:id="1338" w:name="_Toc530063568"/>
      <w:bookmarkStart w:id="1339" w:name="_Toc530064842"/>
      <w:bookmarkStart w:id="1340" w:name="_Toc531076199"/>
      <w:bookmarkStart w:id="1341" w:name="_Toc531616038"/>
      <w:bookmarkStart w:id="1342" w:name="_Toc532065252"/>
      <w:bookmarkStart w:id="1343" w:name="_Toc532068000"/>
      <w:bookmarkStart w:id="1344" w:name="_Toc532101263"/>
      <w:bookmarkStart w:id="1345" w:name="_Toc532552962"/>
      <w:bookmarkStart w:id="1346" w:name="_Toc530063569"/>
      <w:bookmarkStart w:id="1347" w:name="_Toc530064843"/>
      <w:bookmarkStart w:id="1348" w:name="_Toc531076200"/>
      <w:bookmarkStart w:id="1349" w:name="_Toc531616039"/>
      <w:bookmarkStart w:id="1350" w:name="_Toc532065253"/>
      <w:bookmarkStart w:id="1351" w:name="_Toc532068001"/>
      <w:bookmarkStart w:id="1352" w:name="_Toc532101264"/>
      <w:bookmarkStart w:id="1353" w:name="_Toc532552963"/>
      <w:bookmarkStart w:id="1354" w:name="_Toc530063570"/>
      <w:bookmarkStart w:id="1355" w:name="_Toc530064844"/>
      <w:bookmarkStart w:id="1356" w:name="_Toc531076201"/>
      <w:bookmarkStart w:id="1357" w:name="_Toc531616040"/>
      <w:bookmarkStart w:id="1358" w:name="_Toc532065254"/>
      <w:bookmarkStart w:id="1359" w:name="_Toc532068002"/>
      <w:bookmarkStart w:id="1360" w:name="_Toc532101265"/>
      <w:bookmarkStart w:id="1361" w:name="_Toc532552964"/>
      <w:bookmarkStart w:id="1362" w:name="_Toc530063571"/>
      <w:bookmarkStart w:id="1363" w:name="_Toc530064845"/>
      <w:bookmarkStart w:id="1364" w:name="_Toc531076202"/>
      <w:bookmarkStart w:id="1365" w:name="_Toc531616041"/>
      <w:bookmarkStart w:id="1366" w:name="_Toc532065255"/>
      <w:bookmarkStart w:id="1367" w:name="_Toc532068003"/>
      <w:bookmarkStart w:id="1368" w:name="_Toc532101266"/>
      <w:bookmarkStart w:id="1369" w:name="_Toc532552965"/>
      <w:bookmarkStart w:id="1370" w:name="_Toc530063572"/>
      <w:bookmarkStart w:id="1371" w:name="_Toc530064846"/>
      <w:bookmarkStart w:id="1372" w:name="_Toc531076203"/>
      <w:bookmarkStart w:id="1373" w:name="_Toc531616042"/>
      <w:bookmarkStart w:id="1374" w:name="_Toc532065256"/>
      <w:bookmarkStart w:id="1375" w:name="_Toc532068004"/>
      <w:bookmarkStart w:id="1376" w:name="_Toc532101267"/>
      <w:bookmarkStart w:id="1377" w:name="_Toc532552966"/>
      <w:bookmarkStart w:id="1378" w:name="_Toc530063573"/>
      <w:bookmarkStart w:id="1379" w:name="_Toc530064847"/>
      <w:bookmarkStart w:id="1380" w:name="_Toc531076204"/>
      <w:bookmarkStart w:id="1381" w:name="_Toc531616043"/>
      <w:bookmarkStart w:id="1382" w:name="_Toc532065257"/>
      <w:bookmarkStart w:id="1383" w:name="_Toc532068005"/>
      <w:bookmarkStart w:id="1384" w:name="_Toc532101268"/>
      <w:bookmarkStart w:id="1385" w:name="_Toc532552967"/>
      <w:bookmarkStart w:id="1386" w:name="_Toc530063574"/>
      <w:bookmarkStart w:id="1387" w:name="_Toc530064848"/>
      <w:bookmarkStart w:id="1388" w:name="_Toc531076205"/>
      <w:bookmarkStart w:id="1389" w:name="_Toc531616044"/>
      <w:bookmarkStart w:id="1390" w:name="_Toc532065258"/>
      <w:bookmarkStart w:id="1391" w:name="_Toc532068006"/>
      <w:bookmarkStart w:id="1392" w:name="_Toc532101269"/>
      <w:bookmarkStart w:id="1393" w:name="_Toc532552968"/>
      <w:bookmarkStart w:id="1394" w:name="_Toc530063575"/>
      <w:bookmarkStart w:id="1395" w:name="_Toc530064849"/>
      <w:bookmarkStart w:id="1396" w:name="_Toc531076206"/>
      <w:bookmarkStart w:id="1397" w:name="_Toc531616045"/>
      <w:bookmarkStart w:id="1398" w:name="_Toc532065259"/>
      <w:bookmarkStart w:id="1399" w:name="_Toc532068007"/>
      <w:bookmarkStart w:id="1400" w:name="_Toc532101270"/>
      <w:bookmarkStart w:id="1401" w:name="_Toc532552969"/>
      <w:bookmarkStart w:id="1402" w:name="_Toc530063576"/>
      <w:bookmarkStart w:id="1403" w:name="_Toc530064850"/>
      <w:bookmarkStart w:id="1404" w:name="_Toc531076207"/>
      <w:bookmarkStart w:id="1405" w:name="_Toc531616046"/>
      <w:bookmarkStart w:id="1406" w:name="_Toc532065260"/>
      <w:bookmarkStart w:id="1407" w:name="_Toc532068008"/>
      <w:bookmarkStart w:id="1408" w:name="_Toc532101271"/>
      <w:bookmarkStart w:id="1409" w:name="_Toc532552970"/>
      <w:bookmarkStart w:id="1410" w:name="_Toc530063577"/>
      <w:bookmarkStart w:id="1411" w:name="_Toc530064851"/>
      <w:bookmarkStart w:id="1412" w:name="_Toc531076208"/>
      <w:bookmarkStart w:id="1413" w:name="_Toc531616047"/>
      <w:bookmarkStart w:id="1414" w:name="_Toc532065261"/>
      <w:bookmarkStart w:id="1415" w:name="_Toc532068009"/>
      <w:bookmarkStart w:id="1416" w:name="_Toc532101272"/>
      <w:bookmarkStart w:id="1417" w:name="_Toc532552971"/>
      <w:bookmarkStart w:id="1418" w:name="_Toc530063578"/>
      <w:bookmarkStart w:id="1419" w:name="_Toc530064852"/>
      <w:bookmarkStart w:id="1420" w:name="_Toc531076209"/>
      <w:bookmarkStart w:id="1421" w:name="_Toc531616048"/>
      <w:bookmarkStart w:id="1422" w:name="_Toc532065262"/>
      <w:bookmarkStart w:id="1423" w:name="_Toc532068010"/>
      <w:bookmarkStart w:id="1424" w:name="_Toc532101273"/>
      <w:bookmarkStart w:id="1425" w:name="_Toc532552972"/>
      <w:bookmarkStart w:id="1426" w:name="_Toc530063579"/>
      <w:bookmarkStart w:id="1427" w:name="_Toc530064853"/>
      <w:bookmarkStart w:id="1428" w:name="_Toc531076210"/>
      <w:bookmarkStart w:id="1429" w:name="_Toc531616049"/>
      <w:bookmarkStart w:id="1430" w:name="_Toc532065263"/>
      <w:bookmarkStart w:id="1431" w:name="_Toc532068011"/>
      <w:bookmarkStart w:id="1432" w:name="_Toc532101274"/>
      <w:bookmarkStart w:id="1433" w:name="_Toc532552973"/>
      <w:bookmarkStart w:id="1434" w:name="_Toc530063580"/>
      <w:bookmarkStart w:id="1435" w:name="_Toc530064854"/>
      <w:bookmarkStart w:id="1436" w:name="_Toc531076211"/>
      <w:bookmarkStart w:id="1437" w:name="_Toc531616050"/>
      <w:bookmarkStart w:id="1438" w:name="_Toc532065264"/>
      <w:bookmarkStart w:id="1439" w:name="_Toc532068012"/>
      <w:bookmarkStart w:id="1440" w:name="_Toc532101275"/>
      <w:bookmarkStart w:id="1441" w:name="_Toc532552974"/>
      <w:bookmarkStart w:id="1442" w:name="_Toc530063581"/>
      <w:bookmarkStart w:id="1443" w:name="_Toc530064855"/>
      <w:bookmarkStart w:id="1444" w:name="_Toc531076212"/>
      <w:bookmarkStart w:id="1445" w:name="_Toc531616051"/>
      <w:bookmarkStart w:id="1446" w:name="_Toc532065265"/>
      <w:bookmarkStart w:id="1447" w:name="_Toc532068013"/>
      <w:bookmarkStart w:id="1448" w:name="_Toc532101276"/>
      <w:bookmarkStart w:id="1449" w:name="_Toc532552975"/>
      <w:bookmarkStart w:id="1450" w:name="_Toc530063582"/>
      <w:bookmarkStart w:id="1451" w:name="_Toc530064856"/>
      <w:bookmarkStart w:id="1452" w:name="_Toc531076213"/>
      <w:bookmarkStart w:id="1453" w:name="_Toc531616052"/>
      <w:bookmarkStart w:id="1454" w:name="_Toc532065266"/>
      <w:bookmarkStart w:id="1455" w:name="_Toc532068014"/>
      <w:bookmarkStart w:id="1456" w:name="_Toc532101277"/>
      <w:bookmarkStart w:id="1457" w:name="_Toc532552976"/>
      <w:bookmarkStart w:id="1458" w:name="_Toc530063583"/>
      <w:bookmarkStart w:id="1459" w:name="_Toc530064857"/>
      <w:bookmarkStart w:id="1460" w:name="_Toc531076214"/>
      <w:bookmarkStart w:id="1461" w:name="_Toc531616053"/>
      <w:bookmarkStart w:id="1462" w:name="_Toc532065267"/>
      <w:bookmarkStart w:id="1463" w:name="_Toc532068015"/>
      <w:bookmarkStart w:id="1464" w:name="_Toc532101278"/>
      <w:bookmarkStart w:id="1465" w:name="_Toc532552977"/>
      <w:bookmarkStart w:id="1466" w:name="_Toc530063584"/>
      <w:bookmarkStart w:id="1467" w:name="_Toc530064858"/>
      <w:bookmarkStart w:id="1468" w:name="_Toc531076215"/>
      <w:bookmarkStart w:id="1469" w:name="_Toc531616054"/>
      <w:bookmarkStart w:id="1470" w:name="_Toc532065268"/>
      <w:bookmarkStart w:id="1471" w:name="_Toc532068016"/>
      <w:bookmarkStart w:id="1472" w:name="_Toc532101279"/>
      <w:bookmarkStart w:id="1473" w:name="_Toc532552978"/>
      <w:bookmarkStart w:id="1474" w:name="_Toc530063585"/>
      <w:bookmarkStart w:id="1475" w:name="_Toc530064859"/>
      <w:bookmarkStart w:id="1476" w:name="_Toc531076216"/>
      <w:bookmarkStart w:id="1477" w:name="_Toc531616055"/>
      <w:bookmarkStart w:id="1478" w:name="_Toc532065269"/>
      <w:bookmarkStart w:id="1479" w:name="_Toc532068017"/>
      <w:bookmarkStart w:id="1480" w:name="_Toc532101280"/>
      <w:bookmarkStart w:id="1481" w:name="_Toc532552979"/>
      <w:bookmarkStart w:id="1482" w:name="_Toc530063586"/>
      <w:bookmarkStart w:id="1483" w:name="_Toc530064860"/>
      <w:bookmarkStart w:id="1484" w:name="_Toc531076217"/>
      <w:bookmarkStart w:id="1485" w:name="_Toc531616056"/>
      <w:bookmarkStart w:id="1486" w:name="_Toc532065270"/>
      <w:bookmarkStart w:id="1487" w:name="_Toc532068018"/>
      <w:bookmarkStart w:id="1488" w:name="_Toc532101281"/>
      <w:bookmarkStart w:id="1489" w:name="_Toc532552980"/>
      <w:bookmarkStart w:id="1490" w:name="_Toc530063587"/>
      <w:bookmarkStart w:id="1491" w:name="_Toc530064861"/>
      <w:bookmarkStart w:id="1492" w:name="_Toc531076218"/>
      <w:bookmarkStart w:id="1493" w:name="_Toc531616057"/>
      <w:bookmarkStart w:id="1494" w:name="_Toc532065271"/>
      <w:bookmarkStart w:id="1495" w:name="_Toc532068019"/>
      <w:bookmarkStart w:id="1496" w:name="_Toc532101282"/>
      <w:bookmarkStart w:id="1497" w:name="_Toc532552981"/>
      <w:bookmarkStart w:id="1498" w:name="_Toc530063588"/>
      <w:bookmarkStart w:id="1499" w:name="_Toc530064862"/>
      <w:bookmarkStart w:id="1500" w:name="_Toc531076219"/>
      <w:bookmarkStart w:id="1501" w:name="_Toc531616058"/>
      <w:bookmarkStart w:id="1502" w:name="_Toc532065272"/>
      <w:bookmarkStart w:id="1503" w:name="_Toc532068020"/>
      <w:bookmarkStart w:id="1504" w:name="_Toc532101283"/>
      <w:bookmarkStart w:id="1505" w:name="_Toc532552982"/>
      <w:bookmarkStart w:id="1506" w:name="_Toc530063589"/>
      <w:bookmarkStart w:id="1507" w:name="_Toc530064863"/>
      <w:bookmarkStart w:id="1508" w:name="_Toc531076220"/>
      <w:bookmarkStart w:id="1509" w:name="_Toc531616059"/>
      <w:bookmarkStart w:id="1510" w:name="_Toc532065273"/>
      <w:bookmarkStart w:id="1511" w:name="_Toc532068021"/>
      <w:bookmarkStart w:id="1512" w:name="_Toc532101284"/>
      <w:bookmarkStart w:id="1513" w:name="_Toc532552983"/>
      <w:bookmarkStart w:id="1514" w:name="_Toc530063590"/>
      <w:bookmarkStart w:id="1515" w:name="_Toc530064864"/>
      <w:bookmarkStart w:id="1516" w:name="_Toc531076221"/>
      <w:bookmarkStart w:id="1517" w:name="_Toc531616060"/>
      <w:bookmarkStart w:id="1518" w:name="_Toc532065274"/>
      <w:bookmarkStart w:id="1519" w:name="_Toc532068022"/>
      <w:bookmarkStart w:id="1520" w:name="_Toc532101285"/>
      <w:bookmarkStart w:id="1521" w:name="_Toc532552984"/>
      <w:bookmarkStart w:id="1522" w:name="_Toc530063591"/>
      <w:bookmarkStart w:id="1523" w:name="_Toc530064865"/>
      <w:bookmarkStart w:id="1524" w:name="_Toc531076222"/>
      <w:bookmarkStart w:id="1525" w:name="_Toc531616061"/>
      <w:bookmarkStart w:id="1526" w:name="_Toc532065275"/>
      <w:bookmarkStart w:id="1527" w:name="_Toc532068023"/>
      <w:bookmarkStart w:id="1528" w:name="_Toc532101286"/>
      <w:bookmarkStart w:id="1529" w:name="_Toc532552985"/>
      <w:bookmarkStart w:id="1530" w:name="_Toc530063592"/>
      <w:bookmarkStart w:id="1531" w:name="_Toc530064866"/>
      <w:bookmarkStart w:id="1532" w:name="_Toc531076223"/>
      <w:bookmarkStart w:id="1533" w:name="_Toc531616062"/>
      <w:bookmarkStart w:id="1534" w:name="_Toc532065276"/>
      <w:bookmarkStart w:id="1535" w:name="_Toc532068024"/>
      <w:bookmarkStart w:id="1536" w:name="_Toc532101287"/>
      <w:bookmarkStart w:id="1537" w:name="_Toc532552986"/>
      <w:bookmarkStart w:id="1538" w:name="_Toc530063593"/>
      <w:bookmarkStart w:id="1539" w:name="_Toc530064867"/>
      <w:bookmarkStart w:id="1540" w:name="_Toc531076224"/>
      <w:bookmarkStart w:id="1541" w:name="_Toc531616063"/>
      <w:bookmarkStart w:id="1542" w:name="_Toc532065277"/>
      <w:bookmarkStart w:id="1543" w:name="_Toc532068025"/>
      <w:bookmarkStart w:id="1544" w:name="_Toc532101288"/>
      <w:bookmarkStart w:id="1545" w:name="_Toc532552987"/>
      <w:bookmarkStart w:id="1546" w:name="_Toc530063594"/>
      <w:bookmarkStart w:id="1547" w:name="_Toc530064868"/>
      <w:bookmarkStart w:id="1548" w:name="_Toc531076225"/>
      <w:bookmarkStart w:id="1549" w:name="_Toc531616064"/>
      <w:bookmarkStart w:id="1550" w:name="_Toc532065278"/>
      <w:bookmarkStart w:id="1551" w:name="_Toc532068026"/>
      <w:bookmarkStart w:id="1552" w:name="_Toc532101289"/>
      <w:bookmarkStart w:id="1553" w:name="_Toc532552988"/>
      <w:bookmarkStart w:id="1554" w:name="_Toc530063595"/>
      <w:bookmarkStart w:id="1555" w:name="_Toc530064869"/>
      <w:bookmarkStart w:id="1556" w:name="_Toc531076226"/>
      <w:bookmarkStart w:id="1557" w:name="_Toc531616065"/>
      <w:bookmarkStart w:id="1558" w:name="_Toc532065279"/>
      <w:bookmarkStart w:id="1559" w:name="_Toc532068027"/>
      <w:bookmarkStart w:id="1560" w:name="_Toc532101290"/>
      <w:bookmarkStart w:id="1561" w:name="_Toc532552989"/>
      <w:bookmarkStart w:id="1562" w:name="_Toc530063596"/>
      <w:bookmarkStart w:id="1563" w:name="_Toc530064870"/>
      <w:bookmarkStart w:id="1564" w:name="_Toc531076227"/>
      <w:bookmarkStart w:id="1565" w:name="_Toc531616066"/>
      <w:bookmarkStart w:id="1566" w:name="_Toc532065280"/>
      <w:bookmarkStart w:id="1567" w:name="_Toc532068028"/>
      <w:bookmarkStart w:id="1568" w:name="_Toc532101291"/>
      <w:bookmarkStart w:id="1569" w:name="_Toc532552990"/>
      <w:bookmarkStart w:id="1570" w:name="_Toc530063597"/>
      <w:bookmarkStart w:id="1571" w:name="_Toc530064871"/>
      <w:bookmarkStart w:id="1572" w:name="_Toc531076228"/>
      <w:bookmarkStart w:id="1573" w:name="_Toc531616067"/>
      <w:bookmarkStart w:id="1574" w:name="_Toc532065281"/>
      <w:bookmarkStart w:id="1575" w:name="_Toc532068029"/>
      <w:bookmarkStart w:id="1576" w:name="_Toc532101292"/>
      <w:bookmarkStart w:id="1577" w:name="_Toc532552991"/>
      <w:bookmarkStart w:id="1578" w:name="_Toc530063598"/>
      <w:bookmarkStart w:id="1579" w:name="_Toc530064872"/>
      <w:bookmarkStart w:id="1580" w:name="_Toc531076229"/>
      <w:bookmarkStart w:id="1581" w:name="_Toc531616068"/>
      <w:bookmarkStart w:id="1582" w:name="_Toc532065282"/>
      <w:bookmarkStart w:id="1583" w:name="_Toc532068030"/>
      <w:bookmarkStart w:id="1584" w:name="_Toc532101293"/>
      <w:bookmarkStart w:id="1585" w:name="_Toc532552992"/>
      <w:bookmarkStart w:id="1586" w:name="_Toc530063599"/>
      <w:bookmarkStart w:id="1587" w:name="_Toc530064873"/>
      <w:bookmarkStart w:id="1588" w:name="_Toc531076230"/>
      <w:bookmarkStart w:id="1589" w:name="_Toc531616069"/>
      <w:bookmarkStart w:id="1590" w:name="_Toc532065283"/>
      <w:bookmarkStart w:id="1591" w:name="_Toc532068031"/>
      <w:bookmarkStart w:id="1592" w:name="_Toc532101294"/>
      <w:bookmarkStart w:id="1593" w:name="_Toc532552993"/>
      <w:bookmarkStart w:id="1594" w:name="_Toc530063600"/>
      <w:bookmarkStart w:id="1595" w:name="_Toc530064874"/>
      <w:bookmarkStart w:id="1596" w:name="_Toc531076231"/>
      <w:bookmarkStart w:id="1597" w:name="_Toc531616070"/>
      <w:bookmarkStart w:id="1598" w:name="_Toc532065284"/>
      <w:bookmarkStart w:id="1599" w:name="_Toc532068032"/>
      <w:bookmarkStart w:id="1600" w:name="_Toc532101295"/>
      <w:bookmarkStart w:id="1601" w:name="_Toc532552994"/>
      <w:bookmarkStart w:id="1602" w:name="_Toc530063601"/>
      <w:bookmarkStart w:id="1603" w:name="_Toc530064875"/>
      <w:bookmarkStart w:id="1604" w:name="_Toc531076232"/>
      <w:bookmarkStart w:id="1605" w:name="_Toc531616071"/>
      <w:bookmarkStart w:id="1606" w:name="_Toc532065285"/>
      <w:bookmarkStart w:id="1607" w:name="_Toc532068033"/>
      <w:bookmarkStart w:id="1608" w:name="_Toc532101296"/>
      <w:bookmarkStart w:id="1609" w:name="_Toc532552995"/>
      <w:bookmarkStart w:id="1610" w:name="_Toc530063602"/>
      <w:bookmarkStart w:id="1611" w:name="_Toc530064876"/>
      <w:bookmarkStart w:id="1612" w:name="_Toc531076233"/>
      <w:bookmarkStart w:id="1613" w:name="_Toc531616072"/>
      <w:bookmarkStart w:id="1614" w:name="_Toc532065286"/>
      <w:bookmarkStart w:id="1615" w:name="_Toc532068034"/>
      <w:bookmarkStart w:id="1616" w:name="_Toc532101297"/>
      <w:bookmarkStart w:id="1617" w:name="_Toc532552996"/>
      <w:bookmarkStart w:id="1618" w:name="_Toc530063603"/>
      <w:bookmarkStart w:id="1619" w:name="_Toc530064877"/>
      <w:bookmarkStart w:id="1620" w:name="_Toc531076234"/>
      <w:bookmarkStart w:id="1621" w:name="_Toc531616073"/>
      <w:bookmarkStart w:id="1622" w:name="_Toc532065287"/>
      <w:bookmarkStart w:id="1623" w:name="_Toc532068035"/>
      <w:bookmarkStart w:id="1624" w:name="_Toc532101298"/>
      <w:bookmarkStart w:id="1625" w:name="_Toc532552997"/>
      <w:bookmarkStart w:id="1626" w:name="_Toc530063604"/>
      <w:bookmarkStart w:id="1627" w:name="_Toc530064878"/>
      <w:bookmarkStart w:id="1628" w:name="_Toc531076235"/>
      <w:bookmarkStart w:id="1629" w:name="_Toc531616074"/>
      <w:bookmarkStart w:id="1630" w:name="_Toc532065288"/>
      <w:bookmarkStart w:id="1631" w:name="_Toc532068036"/>
      <w:bookmarkStart w:id="1632" w:name="_Toc532101299"/>
      <w:bookmarkStart w:id="1633" w:name="_Toc532552998"/>
      <w:bookmarkStart w:id="1634" w:name="_Toc530063605"/>
      <w:bookmarkStart w:id="1635" w:name="_Toc530064879"/>
      <w:bookmarkStart w:id="1636" w:name="_Toc531076236"/>
      <w:bookmarkStart w:id="1637" w:name="_Toc531616075"/>
      <w:bookmarkStart w:id="1638" w:name="_Toc532065289"/>
      <w:bookmarkStart w:id="1639" w:name="_Toc532068037"/>
      <w:bookmarkStart w:id="1640" w:name="_Toc532101300"/>
      <w:bookmarkStart w:id="1641" w:name="_Toc532552999"/>
      <w:bookmarkStart w:id="1642" w:name="_Toc530063606"/>
      <w:bookmarkStart w:id="1643" w:name="_Toc530064880"/>
      <w:bookmarkStart w:id="1644" w:name="_Toc531076237"/>
      <w:bookmarkStart w:id="1645" w:name="_Toc531616076"/>
      <w:bookmarkStart w:id="1646" w:name="_Toc532065290"/>
      <w:bookmarkStart w:id="1647" w:name="_Toc532068038"/>
      <w:bookmarkStart w:id="1648" w:name="_Toc532101301"/>
      <w:bookmarkStart w:id="1649" w:name="_Toc532553000"/>
      <w:bookmarkStart w:id="1650" w:name="_Toc530063607"/>
      <w:bookmarkStart w:id="1651" w:name="_Toc530064881"/>
      <w:bookmarkStart w:id="1652" w:name="_Toc531076238"/>
      <w:bookmarkStart w:id="1653" w:name="_Toc531616077"/>
      <w:bookmarkStart w:id="1654" w:name="_Toc532065291"/>
      <w:bookmarkStart w:id="1655" w:name="_Toc532068039"/>
      <w:bookmarkStart w:id="1656" w:name="_Toc532101302"/>
      <w:bookmarkStart w:id="1657" w:name="_Toc532553001"/>
      <w:bookmarkStart w:id="1658" w:name="_Toc530063608"/>
      <w:bookmarkStart w:id="1659" w:name="_Toc530064882"/>
      <w:bookmarkStart w:id="1660" w:name="_Toc531076239"/>
      <w:bookmarkStart w:id="1661" w:name="_Toc531616078"/>
      <w:bookmarkStart w:id="1662" w:name="_Toc532065292"/>
      <w:bookmarkStart w:id="1663" w:name="_Toc532068040"/>
      <w:bookmarkStart w:id="1664" w:name="_Toc532101303"/>
      <w:bookmarkStart w:id="1665" w:name="_Toc532553002"/>
      <w:bookmarkStart w:id="1666" w:name="_Toc530063609"/>
      <w:bookmarkStart w:id="1667" w:name="_Toc530064883"/>
      <w:bookmarkStart w:id="1668" w:name="_Toc531076240"/>
      <w:bookmarkStart w:id="1669" w:name="_Toc531616079"/>
      <w:bookmarkStart w:id="1670" w:name="_Toc532065293"/>
      <w:bookmarkStart w:id="1671" w:name="_Toc532068041"/>
      <w:bookmarkStart w:id="1672" w:name="_Toc532101304"/>
      <w:bookmarkStart w:id="1673" w:name="_Toc532553003"/>
      <w:bookmarkStart w:id="1674" w:name="_Toc530063610"/>
      <w:bookmarkStart w:id="1675" w:name="_Toc530064884"/>
      <w:bookmarkStart w:id="1676" w:name="_Toc531076241"/>
      <w:bookmarkStart w:id="1677" w:name="_Toc531616080"/>
      <w:bookmarkStart w:id="1678" w:name="_Toc532065294"/>
      <w:bookmarkStart w:id="1679" w:name="_Toc532068042"/>
      <w:bookmarkStart w:id="1680" w:name="_Toc532101305"/>
      <w:bookmarkStart w:id="1681" w:name="_Toc532553004"/>
      <w:bookmarkStart w:id="1682" w:name="_Toc530063611"/>
      <w:bookmarkStart w:id="1683" w:name="_Toc530064885"/>
      <w:bookmarkStart w:id="1684" w:name="_Toc531076242"/>
      <w:bookmarkStart w:id="1685" w:name="_Toc531616081"/>
      <w:bookmarkStart w:id="1686" w:name="_Toc532065295"/>
      <w:bookmarkStart w:id="1687" w:name="_Toc532068043"/>
      <w:bookmarkStart w:id="1688" w:name="_Toc532101306"/>
      <w:bookmarkStart w:id="1689" w:name="_Toc532553005"/>
      <w:bookmarkStart w:id="1690" w:name="_Toc530063612"/>
      <w:bookmarkStart w:id="1691" w:name="_Toc530064886"/>
      <w:bookmarkStart w:id="1692" w:name="_Toc531076243"/>
      <w:bookmarkStart w:id="1693" w:name="_Toc531616082"/>
      <w:bookmarkStart w:id="1694" w:name="_Toc532065296"/>
      <w:bookmarkStart w:id="1695" w:name="_Toc532068044"/>
      <w:bookmarkStart w:id="1696" w:name="_Toc532101307"/>
      <w:bookmarkStart w:id="1697" w:name="_Toc532553006"/>
      <w:bookmarkStart w:id="1698" w:name="_Toc530063613"/>
      <w:bookmarkStart w:id="1699" w:name="_Toc530064887"/>
      <w:bookmarkStart w:id="1700" w:name="_Toc531076244"/>
      <w:bookmarkStart w:id="1701" w:name="_Toc531616083"/>
      <w:bookmarkStart w:id="1702" w:name="_Toc532065297"/>
      <w:bookmarkStart w:id="1703" w:name="_Toc532068045"/>
      <w:bookmarkStart w:id="1704" w:name="_Toc532101308"/>
      <w:bookmarkStart w:id="1705" w:name="_Toc532553007"/>
      <w:bookmarkStart w:id="1706" w:name="_Toc530063614"/>
      <w:bookmarkStart w:id="1707" w:name="_Toc530064888"/>
      <w:bookmarkStart w:id="1708" w:name="_Toc531076245"/>
      <w:bookmarkStart w:id="1709" w:name="_Toc531616084"/>
      <w:bookmarkStart w:id="1710" w:name="_Toc532065298"/>
      <w:bookmarkStart w:id="1711" w:name="_Toc532068046"/>
      <w:bookmarkStart w:id="1712" w:name="_Toc532101309"/>
      <w:bookmarkStart w:id="1713" w:name="_Toc532553008"/>
      <w:bookmarkStart w:id="1714" w:name="_Toc530063615"/>
      <w:bookmarkStart w:id="1715" w:name="_Toc530064889"/>
      <w:bookmarkStart w:id="1716" w:name="_Toc531076246"/>
      <w:bookmarkStart w:id="1717" w:name="_Toc531616085"/>
      <w:bookmarkStart w:id="1718" w:name="_Toc532065299"/>
      <w:bookmarkStart w:id="1719" w:name="_Toc532068047"/>
      <w:bookmarkStart w:id="1720" w:name="_Toc532101310"/>
      <w:bookmarkStart w:id="1721" w:name="_Toc532553009"/>
      <w:bookmarkStart w:id="1722" w:name="_Toc530063616"/>
      <w:bookmarkStart w:id="1723" w:name="_Toc530064890"/>
      <w:bookmarkStart w:id="1724" w:name="_Toc531076247"/>
      <w:bookmarkStart w:id="1725" w:name="_Toc531616086"/>
      <w:bookmarkStart w:id="1726" w:name="_Toc532065300"/>
      <w:bookmarkStart w:id="1727" w:name="_Toc532068048"/>
      <w:bookmarkStart w:id="1728" w:name="_Toc532101311"/>
      <w:bookmarkStart w:id="1729" w:name="_Toc532553010"/>
      <w:bookmarkStart w:id="1730" w:name="_Toc530063617"/>
      <w:bookmarkStart w:id="1731" w:name="_Toc530064891"/>
      <w:bookmarkStart w:id="1732" w:name="_Toc531076248"/>
      <w:bookmarkStart w:id="1733" w:name="_Toc531616087"/>
      <w:bookmarkStart w:id="1734" w:name="_Toc532065301"/>
      <w:bookmarkStart w:id="1735" w:name="_Toc532068049"/>
      <w:bookmarkStart w:id="1736" w:name="_Toc532101312"/>
      <w:bookmarkStart w:id="1737" w:name="_Toc532553011"/>
      <w:bookmarkStart w:id="1738" w:name="_Toc530063618"/>
      <w:bookmarkStart w:id="1739" w:name="_Toc530064892"/>
      <w:bookmarkStart w:id="1740" w:name="_Toc531076249"/>
      <w:bookmarkStart w:id="1741" w:name="_Toc531616088"/>
      <w:bookmarkStart w:id="1742" w:name="_Toc532065302"/>
      <w:bookmarkStart w:id="1743" w:name="_Toc532068050"/>
      <w:bookmarkStart w:id="1744" w:name="_Toc532101313"/>
      <w:bookmarkStart w:id="1745" w:name="_Toc532553012"/>
      <w:bookmarkStart w:id="1746" w:name="_Toc530063619"/>
      <w:bookmarkStart w:id="1747" w:name="_Toc530064893"/>
      <w:bookmarkStart w:id="1748" w:name="_Toc531076250"/>
      <w:bookmarkStart w:id="1749" w:name="_Toc531616089"/>
      <w:bookmarkStart w:id="1750" w:name="_Toc532065303"/>
      <w:bookmarkStart w:id="1751" w:name="_Toc532068051"/>
      <w:bookmarkStart w:id="1752" w:name="_Toc532101314"/>
      <w:bookmarkStart w:id="1753" w:name="_Toc532553013"/>
      <w:bookmarkStart w:id="1754" w:name="_Toc530063620"/>
      <w:bookmarkStart w:id="1755" w:name="_Toc530064894"/>
      <w:bookmarkStart w:id="1756" w:name="_Toc531076251"/>
      <w:bookmarkStart w:id="1757" w:name="_Toc531616090"/>
      <w:bookmarkStart w:id="1758" w:name="_Toc532065304"/>
      <w:bookmarkStart w:id="1759" w:name="_Toc532068052"/>
      <w:bookmarkStart w:id="1760" w:name="_Toc532101315"/>
      <w:bookmarkStart w:id="1761" w:name="_Toc532553014"/>
      <w:bookmarkStart w:id="1762" w:name="_Toc530063621"/>
      <w:bookmarkStart w:id="1763" w:name="_Toc530064895"/>
      <w:bookmarkStart w:id="1764" w:name="_Toc531076252"/>
      <w:bookmarkStart w:id="1765" w:name="_Toc531616091"/>
      <w:bookmarkStart w:id="1766" w:name="_Toc532065305"/>
      <w:bookmarkStart w:id="1767" w:name="_Toc532068053"/>
      <w:bookmarkStart w:id="1768" w:name="_Toc532101316"/>
      <w:bookmarkStart w:id="1769" w:name="_Toc532553015"/>
      <w:bookmarkStart w:id="1770" w:name="_Toc530063622"/>
      <w:bookmarkStart w:id="1771" w:name="_Toc530064896"/>
      <w:bookmarkStart w:id="1772" w:name="_Toc531076253"/>
      <w:bookmarkStart w:id="1773" w:name="_Toc531616092"/>
      <w:bookmarkStart w:id="1774" w:name="_Toc532065306"/>
      <w:bookmarkStart w:id="1775" w:name="_Toc532068054"/>
      <w:bookmarkStart w:id="1776" w:name="_Toc532101317"/>
      <w:bookmarkStart w:id="1777" w:name="_Toc532553016"/>
      <w:bookmarkStart w:id="1778" w:name="_Toc530063623"/>
      <w:bookmarkStart w:id="1779" w:name="_Toc530064897"/>
      <w:bookmarkStart w:id="1780" w:name="_Toc531076254"/>
      <w:bookmarkStart w:id="1781" w:name="_Toc531616093"/>
      <w:bookmarkStart w:id="1782" w:name="_Toc532065307"/>
      <w:bookmarkStart w:id="1783" w:name="_Toc532068055"/>
      <w:bookmarkStart w:id="1784" w:name="_Toc532101318"/>
      <w:bookmarkStart w:id="1785" w:name="_Toc532553017"/>
      <w:bookmarkStart w:id="1786" w:name="_Toc530063624"/>
      <w:bookmarkStart w:id="1787" w:name="_Toc530064898"/>
      <w:bookmarkStart w:id="1788" w:name="_Toc531076255"/>
      <w:bookmarkStart w:id="1789" w:name="_Toc531616094"/>
      <w:bookmarkStart w:id="1790" w:name="_Toc532065308"/>
      <w:bookmarkStart w:id="1791" w:name="_Toc532068056"/>
      <w:bookmarkStart w:id="1792" w:name="_Toc532101319"/>
      <w:bookmarkStart w:id="1793" w:name="_Toc532553018"/>
      <w:bookmarkStart w:id="1794" w:name="_Toc530063625"/>
      <w:bookmarkStart w:id="1795" w:name="_Toc530064899"/>
      <w:bookmarkStart w:id="1796" w:name="_Toc531076256"/>
      <w:bookmarkStart w:id="1797" w:name="_Toc531616095"/>
      <w:bookmarkStart w:id="1798" w:name="_Toc532065309"/>
      <w:bookmarkStart w:id="1799" w:name="_Toc532068057"/>
      <w:bookmarkStart w:id="1800" w:name="_Toc532101320"/>
      <w:bookmarkStart w:id="1801" w:name="_Toc532553019"/>
      <w:bookmarkStart w:id="1802" w:name="_Toc530063626"/>
      <w:bookmarkStart w:id="1803" w:name="_Toc530064900"/>
      <w:bookmarkStart w:id="1804" w:name="_Toc531076257"/>
      <w:bookmarkStart w:id="1805" w:name="_Toc531616096"/>
      <w:bookmarkStart w:id="1806" w:name="_Toc532065310"/>
      <w:bookmarkStart w:id="1807" w:name="_Toc532068058"/>
      <w:bookmarkStart w:id="1808" w:name="_Toc532101321"/>
      <w:bookmarkStart w:id="1809" w:name="_Toc532553020"/>
      <w:bookmarkStart w:id="1810" w:name="_Toc530063627"/>
      <w:bookmarkStart w:id="1811" w:name="_Toc530064901"/>
      <w:bookmarkStart w:id="1812" w:name="_Toc531076258"/>
      <w:bookmarkStart w:id="1813" w:name="_Toc531616097"/>
      <w:bookmarkStart w:id="1814" w:name="_Toc532065311"/>
      <w:bookmarkStart w:id="1815" w:name="_Toc532068059"/>
      <w:bookmarkStart w:id="1816" w:name="_Toc532101322"/>
      <w:bookmarkStart w:id="1817" w:name="_Toc532553021"/>
      <w:bookmarkStart w:id="1818" w:name="_Toc530063628"/>
      <w:bookmarkStart w:id="1819" w:name="_Toc530064902"/>
      <w:bookmarkStart w:id="1820" w:name="_Toc531076259"/>
      <w:bookmarkStart w:id="1821" w:name="_Toc531616098"/>
      <w:bookmarkStart w:id="1822" w:name="_Toc532065312"/>
      <w:bookmarkStart w:id="1823" w:name="_Toc532068060"/>
      <w:bookmarkStart w:id="1824" w:name="_Toc532101323"/>
      <w:bookmarkStart w:id="1825" w:name="_Toc532553022"/>
      <w:bookmarkStart w:id="1826" w:name="_Toc530063629"/>
      <w:bookmarkStart w:id="1827" w:name="_Toc530064903"/>
      <w:bookmarkStart w:id="1828" w:name="_Toc531076260"/>
      <w:bookmarkStart w:id="1829" w:name="_Toc531616099"/>
      <w:bookmarkStart w:id="1830" w:name="_Toc532065313"/>
      <w:bookmarkStart w:id="1831" w:name="_Toc532068061"/>
      <w:bookmarkStart w:id="1832" w:name="_Toc532101324"/>
      <w:bookmarkStart w:id="1833" w:name="_Toc532553023"/>
      <w:bookmarkStart w:id="1834" w:name="_Toc530063630"/>
      <w:bookmarkStart w:id="1835" w:name="_Toc530064904"/>
      <w:bookmarkStart w:id="1836" w:name="_Toc531076261"/>
      <w:bookmarkStart w:id="1837" w:name="_Toc531616100"/>
      <w:bookmarkStart w:id="1838" w:name="_Toc532065314"/>
      <w:bookmarkStart w:id="1839" w:name="_Toc532068062"/>
      <w:bookmarkStart w:id="1840" w:name="_Toc532101325"/>
      <w:bookmarkStart w:id="1841" w:name="_Toc532553024"/>
      <w:bookmarkStart w:id="1842" w:name="_Toc530063631"/>
      <w:bookmarkStart w:id="1843" w:name="_Toc530064905"/>
      <w:bookmarkStart w:id="1844" w:name="_Toc531076262"/>
      <w:bookmarkStart w:id="1845" w:name="_Toc531616101"/>
      <w:bookmarkStart w:id="1846" w:name="_Toc532065315"/>
      <w:bookmarkStart w:id="1847" w:name="_Toc532068063"/>
      <w:bookmarkStart w:id="1848" w:name="_Toc532101326"/>
      <w:bookmarkStart w:id="1849" w:name="_Toc532553025"/>
      <w:bookmarkStart w:id="1850" w:name="_Toc530063632"/>
      <w:bookmarkStart w:id="1851" w:name="_Toc530064906"/>
      <w:bookmarkStart w:id="1852" w:name="_Toc531076263"/>
      <w:bookmarkStart w:id="1853" w:name="_Toc531616102"/>
      <w:bookmarkStart w:id="1854" w:name="_Toc532065316"/>
      <w:bookmarkStart w:id="1855" w:name="_Toc532068064"/>
      <w:bookmarkStart w:id="1856" w:name="_Toc532101327"/>
      <w:bookmarkStart w:id="1857" w:name="_Toc532553026"/>
      <w:bookmarkStart w:id="1858" w:name="_Toc530063633"/>
      <w:bookmarkStart w:id="1859" w:name="_Toc530064907"/>
      <w:bookmarkStart w:id="1860" w:name="_Toc531076264"/>
      <w:bookmarkStart w:id="1861" w:name="_Toc531616103"/>
      <w:bookmarkStart w:id="1862" w:name="_Toc532065317"/>
      <w:bookmarkStart w:id="1863" w:name="_Toc532068065"/>
      <w:bookmarkStart w:id="1864" w:name="_Toc532101328"/>
      <w:bookmarkStart w:id="1865" w:name="_Toc532553027"/>
      <w:bookmarkStart w:id="1866" w:name="_Toc530063634"/>
      <w:bookmarkStart w:id="1867" w:name="_Toc530064908"/>
      <w:bookmarkStart w:id="1868" w:name="_Toc531076265"/>
      <w:bookmarkStart w:id="1869" w:name="_Toc531616104"/>
      <w:bookmarkStart w:id="1870" w:name="_Toc532065318"/>
      <w:bookmarkStart w:id="1871" w:name="_Toc532068066"/>
      <w:bookmarkStart w:id="1872" w:name="_Toc532101329"/>
      <w:bookmarkStart w:id="1873" w:name="_Toc532553028"/>
      <w:bookmarkStart w:id="1874" w:name="_Toc530063635"/>
      <w:bookmarkStart w:id="1875" w:name="_Toc530064909"/>
      <w:bookmarkStart w:id="1876" w:name="_Toc531076266"/>
      <w:bookmarkStart w:id="1877" w:name="_Toc531616105"/>
      <w:bookmarkStart w:id="1878" w:name="_Toc532065319"/>
      <w:bookmarkStart w:id="1879" w:name="_Toc532068067"/>
      <w:bookmarkStart w:id="1880" w:name="_Toc532101330"/>
      <w:bookmarkStart w:id="1881" w:name="_Toc532553029"/>
      <w:bookmarkStart w:id="1882" w:name="_Toc530063636"/>
      <w:bookmarkStart w:id="1883" w:name="_Toc530064910"/>
      <w:bookmarkStart w:id="1884" w:name="_Toc531076267"/>
      <w:bookmarkStart w:id="1885" w:name="_Toc531616106"/>
      <w:bookmarkStart w:id="1886" w:name="_Toc532065320"/>
      <w:bookmarkStart w:id="1887" w:name="_Toc532068068"/>
      <w:bookmarkStart w:id="1888" w:name="_Toc532101331"/>
      <w:bookmarkStart w:id="1889" w:name="_Toc532553030"/>
      <w:bookmarkStart w:id="1890" w:name="_Toc530063637"/>
      <w:bookmarkStart w:id="1891" w:name="_Toc530064911"/>
      <w:bookmarkStart w:id="1892" w:name="_Toc531076268"/>
      <w:bookmarkStart w:id="1893" w:name="_Toc531616107"/>
      <w:bookmarkStart w:id="1894" w:name="_Toc532065321"/>
      <w:bookmarkStart w:id="1895" w:name="_Toc532068069"/>
      <w:bookmarkStart w:id="1896" w:name="_Toc532101332"/>
      <w:bookmarkStart w:id="1897" w:name="_Toc532553031"/>
      <w:bookmarkStart w:id="1898" w:name="_Toc530063638"/>
      <w:bookmarkStart w:id="1899" w:name="_Toc530064912"/>
      <w:bookmarkStart w:id="1900" w:name="_Toc531076269"/>
      <w:bookmarkStart w:id="1901" w:name="_Toc531616108"/>
      <w:bookmarkStart w:id="1902" w:name="_Toc532065322"/>
      <w:bookmarkStart w:id="1903" w:name="_Toc532068070"/>
      <w:bookmarkStart w:id="1904" w:name="_Toc532101333"/>
      <w:bookmarkStart w:id="1905" w:name="_Toc532553032"/>
      <w:bookmarkStart w:id="1906" w:name="_Toc530063639"/>
      <w:bookmarkStart w:id="1907" w:name="_Toc530064913"/>
      <w:bookmarkStart w:id="1908" w:name="_Toc531076270"/>
      <w:bookmarkStart w:id="1909" w:name="_Toc531616109"/>
      <w:bookmarkStart w:id="1910" w:name="_Toc532065323"/>
      <w:bookmarkStart w:id="1911" w:name="_Toc532068071"/>
      <w:bookmarkStart w:id="1912" w:name="_Toc532101334"/>
      <w:bookmarkStart w:id="1913" w:name="_Toc532553033"/>
      <w:bookmarkStart w:id="1914" w:name="_Toc530063640"/>
      <w:bookmarkStart w:id="1915" w:name="_Toc530064914"/>
      <w:bookmarkStart w:id="1916" w:name="_Toc531076271"/>
      <w:bookmarkStart w:id="1917" w:name="_Toc531616110"/>
      <w:bookmarkStart w:id="1918" w:name="_Toc532065324"/>
      <w:bookmarkStart w:id="1919" w:name="_Toc532068072"/>
      <w:bookmarkStart w:id="1920" w:name="_Toc532101335"/>
      <w:bookmarkStart w:id="1921" w:name="_Toc532553034"/>
      <w:bookmarkStart w:id="1922" w:name="_Toc530063641"/>
      <w:bookmarkStart w:id="1923" w:name="_Toc530064915"/>
      <w:bookmarkStart w:id="1924" w:name="_Toc531076272"/>
      <w:bookmarkStart w:id="1925" w:name="_Toc531616111"/>
      <w:bookmarkStart w:id="1926" w:name="_Toc532065325"/>
      <w:bookmarkStart w:id="1927" w:name="_Toc532068073"/>
      <w:bookmarkStart w:id="1928" w:name="_Toc532101336"/>
      <w:bookmarkStart w:id="1929" w:name="_Toc532553035"/>
      <w:bookmarkStart w:id="1930" w:name="_Toc530063642"/>
      <w:bookmarkStart w:id="1931" w:name="_Toc530064916"/>
      <w:bookmarkStart w:id="1932" w:name="_Toc531076273"/>
      <w:bookmarkStart w:id="1933" w:name="_Toc531616112"/>
      <w:bookmarkStart w:id="1934" w:name="_Toc532065326"/>
      <w:bookmarkStart w:id="1935" w:name="_Toc532068074"/>
      <w:bookmarkStart w:id="1936" w:name="_Toc532101337"/>
      <w:bookmarkStart w:id="1937" w:name="_Toc532553036"/>
      <w:bookmarkStart w:id="1938" w:name="_Toc530063643"/>
      <w:bookmarkStart w:id="1939" w:name="_Toc530064917"/>
      <w:bookmarkStart w:id="1940" w:name="_Toc531076274"/>
      <w:bookmarkStart w:id="1941" w:name="_Toc531616113"/>
      <w:bookmarkStart w:id="1942" w:name="_Toc532065327"/>
      <w:bookmarkStart w:id="1943" w:name="_Toc532068075"/>
      <w:bookmarkStart w:id="1944" w:name="_Toc532101338"/>
      <w:bookmarkStart w:id="1945" w:name="_Toc532553037"/>
      <w:bookmarkStart w:id="1946" w:name="_Toc530063644"/>
      <w:bookmarkStart w:id="1947" w:name="_Toc530064918"/>
      <w:bookmarkStart w:id="1948" w:name="_Toc531076275"/>
      <w:bookmarkStart w:id="1949" w:name="_Toc531616114"/>
      <w:bookmarkStart w:id="1950" w:name="_Toc532065328"/>
      <w:bookmarkStart w:id="1951" w:name="_Toc532068076"/>
      <w:bookmarkStart w:id="1952" w:name="_Toc532101339"/>
      <w:bookmarkStart w:id="1953" w:name="_Toc532553038"/>
      <w:bookmarkStart w:id="1954" w:name="_Toc530063645"/>
      <w:bookmarkStart w:id="1955" w:name="_Toc530064919"/>
      <w:bookmarkStart w:id="1956" w:name="_Toc531076276"/>
      <w:bookmarkStart w:id="1957" w:name="_Toc531616115"/>
      <w:bookmarkStart w:id="1958" w:name="_Toc532065329"/>
      <w:bookmarkStart w:id="1959" w:name="_Toc532068077"/>
      <w:bookmarkStart w:id="1960" w:name="_Toc532101340"/>
      <w:bookmarkStart w:id="1961" w:name="_Toc532553039"/>
      <w:bookmarkStart w:id="1962" w:name="_Toc530063646"/>
      <w:bookmarkStart w:id="1963" w:name="_Toc530064920"/>
      <w:bookmarkStart w:id="1964" w:name="_Toc531076277"/>
      <w:bookmarkStart w:id="1965" w:name="_Toc531616116"/>
      <w:bookmarkStart w:id="1966" w:name="_Toc532065330"/>
      <w:bookmarkStart w:id="1967" w:name="_Toc532068078"/>
      <w:bookmarkStart w:id="1968" w:name="_Toc532101341"/>
      <w:bookmarkStart w:id="1969" w:name="_Toc532553040"/>
      <w:bookmarkStart w:id="1970" w:name="_Toc530063647"/>
      <w:bookmarkStart w:id="1971" w:name="_Toc530064921"/>
      <w:bookmarkStart w:id="1972" w:name="_Toc531076278"/>
      <w:bookmarkStart w:id="1973" w:name="_Toc531616117"/>
      <w:bookmarkStart w:id="1974" w:name="_Toc532065331"/>
      <w:bookmarkStart w:id="1975" w:name="_Toc532068079"/>
      <w:bookmarkStart w:id="1976" w:name="_Toc532101342"/>
      <w:bookmarkStart w:id="1977" w:name="_Toc532553041"/>
      <w:bookmarkStart w:id="1978" w:name="_Toc530063648"/>
      <w:bookmarkStart w:id="1979" w:name="_Toc530064922"/>
      <w:bookmarkStart w:id="1980" w:name="_Toc531076279"/>
      <w:bookmarkStart w:id="1981" w:name="_Toc531616118"/>
      <w:bookmarkStart w:id="1982" w:name="_Toc532065332"/>
      <w:bookmarkStart w:id="1983" w:name="_Toc532068080"/>
      <w:bookmarkStart w:id="1984" w:name="_Toc532101343"/>
      <w:bookmarkStart w:id="1985" w:name="_Toc532553042"/>
      <w:bookmarkStart w:id="1986" w:name="_Toc530063649"/>
      <w:bookmarkStart w:id="1987" w:name="_Toc530064923"/>
      <w:bookmarkStart w:id="1988" w:name="_Toc531076280"/>
      <w:bookmarkStart w:id="1989" w:name="_Toc531616119"/>
      <w:bookmarkStart w:id="1990" w:name="_Toc532065333"/>
      <w:bookmarkStart w:id="1991" w:name="_Toc532068081"/>
      <w:bookmarkStart w:id="1992" w:name="_Toc532101344"/>
      <w:bookmarkStart w:id="1993" w:name="_Toc532553043"/>
      <w:bookmarkStart w:id="1994" w:name="_Toc530063650"/>
      <w:bookmarkStart w:id="1995" w:name="_Toc530064924"/>
      <w:bookmarkStart w:id="1996" w:name="_Toc531076281"/>
      <w:bookmarkStart w:id="1997" w:name="_Toc531616120"/>
      <w:bookmarkStart w:id="1998" w:name="_Toc532065334"/>
      <w:bookmarkStart w:id="1999" w:name="_Toc532068082"/>
      <w:bookmarkStart w:id="2000" w:name="_Toc532101345"/>
      <w:bookmarkStart w:id="2001" w:name="_Toc532553044"/>
      <w:bookmarkStart w:id="2002" w:name="_Toc530063651"/>
      <w:bookmarkStart w:id="2003" w:name="_Toc530064925"/>
      <w:bookmarkStart w:id="2004" w:name="_Toc531076282"/>
      <w:bookmarkStart w:id="2005" w:name="_Toc531616121"/>
      <w:bookmarkStart w:id="2006" w:name="_Toc532065335"/>
      <w:bookmarkStart w:id="2007" w:name="_Toc532068083"/>
      <w:bookmarkStart w:id="2008" w:name="_Toc532101346"/>
      <w:bookmarkStart w:id="2009" w:name="_Toc532553045"/>
      <w:bookmarkStart w:id="2010" w:name="_Toc530063652"/>
      <w:bookmarkStart w:id="2011" w:name="_Toc530064926"/>
      <w:bookmarkStart w:id="2012" w:name="_Toc531076283"/>
      <w:bookmarkStart w:id="2013" w:name="_Toc531616122"/>
      <w:bookmarkStart w:id="2014" w:name="_Toc532065336"/>
      <w:bookmarkStart w:id="2015" w:name="_Toc532068084"/>
      <w:bookmarkStart w:id="2016" w:name="_Toc532101347"/>
      <w:bookmarkStart w:id="2017" w:name="_Toc532553046"/>
      <w:bookmarkStart w:id="2018" w:name="_Toc530063653"/>
      <w:bookmarkStart w:id="2019" w:name="_Toc530064927"/>
      <w:bookmarkStart w:id="2020" w:name="_Toc531076284"/>
      <w:bookmarkStart w:id="2021" w:name="_Toc531616123"/>
      <w:bookmarkStart w:id="2022" w:name="_Toc532065337"/>
      <w:bookmarkStart w:id="2023" w:name="_Toc532068085"/>
      <w:bookmarkStart w:id="2024" w:name="_Toc532101348"/>
      <w:bookmarkStart w:id="2025" w:name="_Toc532553047"/>
      <w:bookmarkStart w:id="2026" w:name="_Toc530063654"/>
      <w:bookmarkStart w:id="2027" w:name="_Toc530064928"/>
      <w:bookmarkStart w:id="2028" w:name="_Toc531076285"/>
      <w:bookmarkStart w:id="2029" w:name="_Toc531616124"/>
      <w:bookmarkStart w:id="2030" w:name="_Toc532065338"/>
      <w:bookmarkStart w:id="2031" w:name="_Toc532068086"/>
      <w:bookmarkStart w:id="2032" w:name="_Toc532101349"/>
      <w:bookmarkStart w:id="2033" w:name="_Toc532553048"/>
      <w:bookmarkStart w:id="2034" w:name="_Toc530063655"/>
      <w:bookmarkStart w:id="2035" w:name="_Toc530064929"/>
      <w:bookmarkStart w:id="2036" w:name="_Toc531076286"/>
      <w:bookmarkStart w:id="2037" w:name="_Toc531616125"/>
      <w:bookmarkStart w:id="2038" w:name="_Toc532065339"/>
      <w:bookmarkStart w:id="2039" w:name="_Toc532068087"/>
      <w:bookmarkStart w:id="2040" w:name="_Toc532101350"/>
      <w:bookmarkStart w:id="2041" w:name="_Toc532553049"/>
      <w:bookmarkStart w:id="2042" w:name="_Toc530063656"/>
      <w:bookmarkStart w:id="2043" w:name="_Toc530064930"/>
      <w:bookmarkStart w:id="2044" w:name="_Toc531076287"/>
      <w:bookmarkStart w:id="2045" w:name="_Toc531616126"/>
      <w:bookmarkStart w:id="2046" w:name="_Toc532065340"/>
      <w:bookmarkStart w:id="2047" w:name="_Toc532068088"/>
      <w:bookmarkStart w:id="2048" w:name="_Toc532101351"/>
      <w:bookmarkStart w:id="2049" w:name="_Toc532553050"/>
      <w:bookmarkStart w:id="2050" w:name="_Toc530063657"/>
      <w:bookmarkStart w:id="2051" w:name="_Toc530064931"/>
      <w:bookmarkStart w:id="2052" w:name="_Toc531076288"/>
      <w:bookmarkStart w:id="2053" w:name="_Toc531616127"/>
      <w:bookmarkStart w:id="2054" w:name="_Toc532065341"/>
      <w:bookmarkStart w:id="2055" w:name="_Toc532068089"/>
      <w:bookmarkStart w:id="2056" w:name="_Toc532101352"/>
      <w:bookmarkStart w:id="2057" w:name="_Toc532553051"/>
      <w:bookmarkStart w:id="2058" w:name="_Toc530063658"/>
      <w:bookmarkStart w:id="2059" w:name="_Toc530064932"/>
      <w:bookmarkStart w:id="2060" w:name="_Toc531076289"/>
      <w:bookmarkStart w:id="2061" w:name="_Toc531616128"/>
      <w:bookmarkStart w:id="2062" w:name="_Toc532065342"/>
      <w:bookmarkStart w:id="2063" w:name="_Toc532068090"/>
      <w:bookmarkStart w:id="2064" w:name="_Toc532101353"/>
      <w:bookmarkStart w:id="2065" w:name="_Toc532553052"/>
      <w:bookmarkStart w:id="2066" w:name="_Toc530063659"/>
      <w:bookmarkStart w:id="2067" w:name="_Toc530064933"/>
      <w:bookmarkStart w:id="2068" w:name="_Toc531076290"/>
      <w:bookmarkStart w:id="2069" w:name="_Toc531616129"/>
      <w:bookmarkStart w:id="2070" w:name="_Toc532065343"/>
      <w:bookmarkStart w:id="2071" w:name="_Toc532068091"/>
      <w:bookmarkStart w:id="2072" w:name="_Toc532101354"/>
      <w:bookmarkStart w:id="2073" w:name="_Toc532553053"/>
      <w:bookmarkStart w:id="2074" w:name="_Toc530063660"/>
      <w:bookmarkStart w:id="2075" w:name="_Toc530064934"/>
      <w:bookmarkStart w:id="2076" w:name="_Toc531076291"/>
      <w:bookmarkStart w:id="2077" w:name="_Toc531616130"/>
      <w:bookmarkStart w:id="2078" w:name="_Toc532065344"/>
      <w:bookmarkStart w:id="2079" w:name="_Toc532068092"/>
      <w:bookmarkStart w:id="2080" w:name="_Toc532101355"/>
      <w:bookmarkStart w:id="2081" w:name="_Toc532553054"/>
      <w:bookmarkStart w:id="2082" w:name="_Toc530063661"/>
      <w:bookmarkStart w:id="2083" w:name="_Toc530064935"/>
      <w:bookmarkStart w:id="2084" w:name="_Toc531076292"/>
      <w:bookmarkStart w:id="2085" w:name="_Toc531616131"/>
      <w:bookmarkStart w:id="2086" w:name="_Toc532065345"/>
      <w:bookmarkStart w:id="2087" w:name="_Toc532068093"/>
      <w:bookmarkStart w:id="2088" w:name="_Toc532101356"/>
      <w:bookmarkStart w:id="2089" w:name="_Toc532553055"/>
      <w:bookmarkStart w:id="2090" w:name="_Toc530063662"/>
      <w:bookmarkStart w:id="2091" w:name="_Toc530064936"/>
      <w:bookmarkStart w:id="2092" w:name="_Toc531076293"/>
      <w:bookmarkStart w:id="2093" w:name="_Toc531616132"/>
      <w:bookmarkStart w:id="2094" w:name="_Toc532065346"/>
      <w:bookmarkStart w:id="2095" w:name="_Toc532068094"/>
      <w:bookmarkStart w:id="2096" w:name="_Toc532101357"/>
      <w:bookmarkStart w:id="2097" w:name="_Toc532553056"/>
      <w:bookmarkStart w:id="2098" w:name="_Toc530063663"/>
      <w:bookmarkStart w:id="2099" w:name="_Toc530064937"/>
      <w:bookmarkStart w:id="2100" w:name="_Toc531076294"/>
      <w:bookmarkStart w:id="2101" w:name="_Toc531616133"/>
      <w:bookmarkStart w:id="2102" w:name="_Toc532065347"/>
      <w:bookmarkStart w:id="2103" w:name="_Toc532068095"/>
      <w:bookmarkStart w:id="2104" w:name="_Toc532101358"/>
      <w:bookmarkStart w:id="2105" w:name="_Toc532553057"/>
      <w:bookmarkStart w:id="2106" w:name="_Toc530063664"/>
      <w:bookmarkStart w:id="2107" w:name="_Toc530064938"/>
      <w:bookmarkStart w:id="2108" w:name="_Toc531076295"/>
      <w:bookmarkStart w:id="2109" w:name="_Toc531616134"/>
      <w:bookmarkStart w:id="2110" w:name="_Toc532065348"/>
      <w:bookmarkStart w:id="2111" w:name="_Toc532068096"/>
      <w:bookmarkStart w:id="2112" w:name="_Toc532101359"/>
      <w:bookmarkStart w:id="2113" w:name="_Toc532553058"/>
      <w:bookmarkStart w:id="2114" w:name="_Toc530063665"/>
      <w:bookmarkStart w:id="2115" w:name="_Toc530064939"/>
      <w:bookmarkStart w:id="2116" w:name="_Toc531076296"/>
      <w:bookmarkStart w:id="2117" w:name="_Toc531616135"/>
      <w:bookmarkStart w:id="2118" w:name="_Toc532065349"/>
      <w:bookmarkStart w:id="2119" w:name="_Toc532068097"/>
      <w:bookmarkStart w:id="2120" w:name="_Toc532101360"/>
      <w:bookmarkStart w:id="2121" w:name="_Toc532553059"/>
      <w:bookmarkStart w:id="2122" w:name="_Toc530063666"/>
      <w:bookmarkStart w:id="2123" w:name="_Toc530064940"/>
      <w:bookmarkStart w:id="2124" w:name="_Toc531076297"/>
      <w:bookmarkStart w:id="2125" w:name="_Toc531616136"/>
      <w:bookmarkStart w:id="2126" w:name="_Toc532065350"/>
      <w:bookmarkStart w:id="2127" w:name="_Toc532068098"/>
      <w:bookmarkStart w:id="2128" w:name="_Toc532101361"/>
      <w:bookmarkStart w:id="2129" w:name="_Toc532553060"/>
      <w:bookmarkStart w:id="2130" w:name="_Toc530063667"/>
      <w:bookmarkStart w:id="2131" w:name="_Toc530064941"/>
      <w:bookmarkStart w:id="2132" w:name="_Toc531076298"/>
      <w:bookmarkStart w:id="2133" w:name="_Toc531616137"/>
      <w:bookmarkStart w:id="2134" w:name="_Toc532065351"/>
      <w:bookmarkStart w:id="2135" w:name="_Toc532068099"/>
      <w:bookmarkStart w:id="2136" w:name="_Toc532101362"/>
      <w:bookmarkStart w:id="2137" w:name="_Toc532553061"/>
      <w:bookmarkStart w:id="2138" w:name="_Toc530063668"/>
      <w:bookmarkStart w:id="2139" w:name="_Toc530064942"/>
      <w:bookmarkStart w:id="2140" w:name="_Toc531076299"/>
      <w:bookmarkStart w:id="2141" w:name="_Toc531616138"/>
      <w:bookmarkStart w:id="2142" w:name="_Toc532065352"/>
      <w:bookmarkStart w:id="2143" w:name="_Toc532068100"/>
      <w:bookmarkStart w:id="2144" w:name="_Toc532101363"/>
      <w:bookmarkStart w:id="2145" w:name="_Toc532553062"/>
      <w:bookmarkStart w:id="2146" w:name="_Toc530063669"/>
      <w:bookmarkStart w:id="2147" w:name="_Toc530064943"/>
      <w:bookmarkStart w:id="2148" w:name="_Toc531076300"/>
      <w:bookmarkStart w:id="2149" w:name="_Toc531616139"/>
      <w:bookmarkStart w:id="2150" w:name="_Toc532065353"/>
      <w:bookmarkStart w:id="2151" w:name="_Toc532068101"/>
      <w:bookmarkStart w:id="2152" w:name="_Toc532101364"/>
      <w:bookmarkStart w:id="2153" w:name="_Toc532553063"/>
      <w:bookmarkStart w:id="2154" w:name="_Toc530063670"/>
      <w:bookmarkStart w:id="2155" w:name="_Toc530064944"/>
      <w:bookmarkStart w:id="2156" w:name="_Toc531076301"/>
      <w:bookmarkStart w:id="2157" w:name="_Toc531616140"/>
      <w:bookmarkStart w:id="2158" w:name="_Toc532065354"/>
      <w:bookmarkStart w:id="2159" w:name="_Toc532068102"/>
      <w:bookmarkStart w:id="2160" w:name="_Toc532101365"/>
      <w:bookmarkStart w:id="2161" w:name="_Toc532553064"/>
      <w:bookmarkStart w:id="2162" w:name="_Toc530063671"/>
      <w:bookmarkStart w:id="2163" w:name="_Toc530064945"/>
      <w:bookmarkStart w:id="2164" w:name="_Toc531076302"/>
      <w:bookmarkStart w:id="2165" w:name="_Toc531616141"/>
      <w:bookmarkStart w:id="2166" w:name="_Toc532065355"/>
      <w:bookmarkStart w:id="2167" w:name="_Toc532068103"/>
      <w:bookmarkStart w:id="2168" w:name="_Toc532101366"/>
      <w:bookmarkStart w:id="2169" w:name="_Toc532553065"/>
      <w:bookmarkStart w:id="2170" w:name="_Toc530063672"/>
      <w:bookmarkStart w:id="2171" w:name="_Toc530064946"/>
      <w:bookmarkStart w:id="2172" w:name="_Toc531076303"/>
      <w:bookmarkStart w:id="2173" w:name="_Toc531616142"/>
      <w:bookmarkStart w:id="2174" w:name="_Toc532065356"/>
      <w:bookmarkStart w:id="2175" w:name="_Toc532068104"/>
      <w:bookmarkStart w:id="2176" w:name="_Toc532101367"/>
      <w:bookmarkStart w:id="2177" w:name="_Toc532553066"/>
      <w:bookmarkStart w:id="2178" w:name="_Toc530063673"/>
      <w:bookmarkStart w:id="2179" w:name="_Toc530064947"/>
      <w:bookmarkStart w:id="2180" w:name="_Toc531076304"/>
      <w:bookmarkStart w:id="2181" w:name="_Toc531616143"/>
      <w:bookmarkStart w:id="2182" w:name="_Toc532065357"/>
      <w:bookmarkStart w:id="2183" w:name="_Toc532068105"/>
      <w:bookmarkStart w:id="2184" w:name="_Toc532101368"/>
      <w:bookmarkStart w:id="2185" w:name="_Toc532553067"/>
      <w:bookmarkStart w:id="2186" w:name="_Toc530063674"/>
      <w:bookmarkStart w:id="2187" w:name="_Toc530064948"/>
      <w:bookmarkStart w:id="2188" w:name="_Toc531076305"/>
      <w:bookmarkStart w:id="2189" w:name="_Toc531616144"/>
      <w:bookmarkStart w:id="2190" w:name="_Toc532065358"/>
      <w:bookmarkStart w:id="2191" w:name="_Toc532068106"/>
      <w:bookmarkStart w:id="2192" w:name="_Toc532101369"/>
      <w:bookmarkStart w:id="2193" w:name="_Toc532553068"/>
      <w:bookmarkStart w:id="2194" w:name="_Toc530063675"/>
      <w:bookmarkStart w:id="2195" w:name="_Toc530064949"/>
      <w:bookmarkStart w:id="2196" w:name="_Toc531076306"/>
      <w:bookmarkStart w:id="2197" w:name="_Toc531616145"/>
      <w:bookmarkStart w:id="2198" w:name="_Toc532065359"/>
      <w:bookmarkStart w:id="2199" w:name="_Toc532068107"/>
      <w:bookmarkStart w:id="2200" w:name="_Toc532101370"/>
      <w:bookmarkStart w:id="2201" w:name="_Toc532553069"/>
      <w:bookmarkStart w:id="2202" w:name="_Toc530063676"/>
      <w:bookmarkStart w:id="2203" w:name="_Toc530064950"/>
      <w:bookmarkStart w:id="2204" w:name="_Toc531076307"/>
      <w:bookmarkStart w:id="2205" w:name="_Toc531616146"/>
      <w:bookmarkStart w:id="2206" w:name="_Toc532065360"/>
      <w:bookmarkStart w:id="2207" w:name="_Toc532068108"/>
      <w:bookmarkStart w:id="2208" w:name="_Toc532101371"/>
      <w:bookmarkStart w:id="2209" w:name="_Toc532553070"/>
      <w:bookmarkStart w:id="2210" w:name="_Toc530063677"/>
      <w:bookmarkStart w:id="2211" w:name="_Toc530064951"/>
      <w:bookmarkStart w:id="2212" w:name="_Toc531076308"/>
      <w:bookmarkStart w:id="2213" w:name="_Toc531616147"/>
      <w:bookmarkStart w:id="2214" w:name="_Toc532065361"/>
      <w:bookmarkStart w:id="2215" w:name="_Toc532068109"/>
      <w:bookmarkStart w:id="2216" w:name="_Toc532101372"/>
      <w:bookmarkStart w:id="2217" w:name="_Toc532553071"/>
      <w:bookmarkStart w:id="2218" w:name="_Toc530063678"/>
      <w:bookmarkStart w:id="2219" w:name="_Toc530064952"/>
      <w:bookmarkStart w:id="2220" w:name="_Toc531076309"/>
      <w:bookmarkStart w:id="2221" w:name="_Toc531616148"/>
      <w:bookmarkStart w:id="2222" w:name="_Toc532065362"/>
      <w:bookmarkStart w:id="2223" w:name="_Toc532068110"/>
      <w:bookmarkStart w:id="2224" w:name="_Toc532101373"/>
      <w:bookmarkStart w:id="2225" w:name="_Toc532553072"/>
      <w:bookmarkStart w:id="2226" w:name="_Toc530063679"/>
      <w:bookmarkStart w:id="2227" w:name="_Toc530064953"/>
      <w:bookmarkStart w:id="2228" w:name="_Toc531076310"/>
      <w:bookmarkStart w:id="2229" w:name="_Toc531616149"/>
      <w:bookmarkStart w:id="2230" w:name="_Toc532065363"/>
      <w:bookmarkStart w:id="2231" w:name="_Toc532068111"/>
      <w:bookmarkStart w:id="2232" w:name="_Toc532101374"/>
      <w:bookmarkStart w:id="2233" w:name="_Toc532553073"/>
      <w:bookmarkStart w:id="2234" w:name="_Toc530063680"/>
      <w:bookmarkStart w:id="2235" w:name="_Toc530064954"/>
      <w:bookmarkStart w:id="2236" w:name="_Toc531076311"/>
      <w:bookmarkStart w:id="2237" w:name="_Toc531616150"/>
      <w:bookmarkStart w:id="2238" w:name="_Toc532065364"/>
      <w:bookmarkStart w:id="2239" w:name="_Toc532068112"/>
      <w:bookmarkStart w:id="2240" w:name="_Toc532101375"/>
      <w:bookmarkStart w:id="2241" w:name="_Toc532553074"/>
      <w:bookmarkStart w:id="2242" w:name="_Toc530063681"/>
      <w:bookmarkStart w:id="2243" w:name="_Toc530064955"/>
      <w:bookmarkStart w:id="2244" w:name="_Toc531076312"/>
      <w:bookmarkStart w:id="2245" w:name="_Toc531616151"/>
      <w:bookmarkStart w:id="2246" w:name="_Toc532065365"/>
      <w:bookmarkStart w:id="2247" w:name="_Toc532068113"/>
      <w:bookmarkStart w:id="2248" w:name="_Toc532101376"/>
      <w:bookmarkStart w:id="2249" w:name="_Toc532553075"/>
      <w:bookmarkStart w:id="2250" w:name="_Toc530063682"/>
      <w:bookmarkStart w:id="2251" w:name="_Toc530064956"/>
      <w:bookmarkStart w:id="2252" w:name="_Toc531076313"/>
      <w:bookmarkStart w:id="2253" w:name="_Toc531616152"/>
      <w:bookmarkStart w:id="2254" w:name="_Toc532065366"/>
      <w:bookmarkStart w:id="2255" w:name="_Toc532068114"/>
      <w:bookmarkStart w:id="2256" w:name="_Toc532101377"/>
      <w:bookmarkStart w:id="2257" w:name="_Toc532553076"/>
      <w:bookmarkStart w:id="2258" w:name="_Toc530063683"/>
      <w:bookmarkStart w:id="2259" w:name="_Toc530064957"/>
      <w:bookmarkStart w:id="2260" w:name="_Toc531076314"/>
      <w:bookmarkStart w:id="2261" w:name="_Toc531616153"/>
      <w:bookmarkStart w:id="2262" w:name="_Toc532065367"/>
      <w:bookmarkStart w:id="2263" w:name="_Toc532068115"/>
      <w:bookmarkStart w:id="2264" w:name="_Toc532101378"/>
      <w:bookmarkStart w:id="2265" w:name="_Toc532553077"/>
      <w:bookmarkStart w:id="2266" w:name="_Toc530063684"/>
      <w:bookmarkStart w:id="2267" w:name="_Toc530064958"/>
      <w:bookmarkStart w:id="2268" w:name="_Toc531076315"/>
      <w:bookmarkStart w:id="2269" w:name="_Toc531616154"/>
      <w:bookmarkStart w:id="2270" w:name="_Toc532065368"/>
      <w:bookmarkStart w:id="2271" w:name="_Toc532068116"/>
      <w:bookmarkStart w:id="2272" w:name="_Toc532101379"/>
      <w:bookmarkStart w:id="2273" w:name="_Toc532553078"/>
      <w:bookmarkStart w:id="2274" w:name="_Toc530063685"/>
      <w:bookmarkStart w:id="2275" w:name="_Toc530064959"/>
      <w:bookmarkStart w:id="2276" w:name="_Toc531076316"/>
      <w:bookmarkStart w:id="2277" w:name="_Toc531616155"/>
      <w:bookmarkStart w:id="2278" w:name="_Toc532065369"/>
      <w:bookmarkStart w:id="2279" w:name="_Toc532068117"/>
      <w:bookmarkStart w:id="2280" w:name="_Toc532101380"/>
      <w:bookmarkStart w:id="2281" w:name="_Toc532553079"/>
      <w:bookmarkStart w:id="2282" w:name="_Toc530063686"/>
      <w:bookmarkStart w:id="2283" w:name="_Toc530064960"/>
      <w:bookmarkStart w:id="2284" w:name="_Toc531076317"/>
      <w:bookmarkStart w:id="2285" w:name="_Toc531616156"/>
      <w:bookmarkStart w:id="2286" w:name="_Toc532065370"/>
      <w:bookmarkStart w:id="2287" w:name="_Toc532068118"/>
      <w:bookmarkStart w:id="2288" w:name="_Toc532101381"/>
      <w:bookmarkStart w:id="2289" w:name="_Toc532553080"/>
      <w:bookmarkStart w:id="2290" w:name="_Toc316817220"/>
      <w:bookmarkStart w:id="2291" w:name="_Toc316817528"/>
      <w:bookmarkStart w:id="2292" w:name="_Toc316817836"/>
      <w:bookmarkStart w:id="2293" w:name="_Toc316818148"/>
      <w:bookmarkStart w:id="2294" w:name="_Toc316818460"/>
      <w:bookmarkStart w:id="2295" w:name="_Toc316818772"/>
      <w:bookmarkStart w:id="2296" w:name="_Toc316819088"/>
      <w:bookmarkStart w:id="2297" w:name="_Toc316817221"/>
      <w:bookmarkStart w:id="2298" w:name="_Toc316817529"/>
      <w:bookmarkStart w:id="2299" w:name="_Toc316817837"/>
      <w:bookmarkStart w:id="2300" w:name="_Toc316818149"/>
      <w:bookmarkStart w:id="2301" w:name="_Toc316818461"/>
      <w:bookmarkStart w:id="2302" w:name="_Toc316818773"/>
      <w:bookmarkStart w:id="2303" w:name="_Toc316819089"/>
      <w:bookmarkStart w:id="2304" w:name="_Toc316817222"/>
      <w:bookmarkStart w:id="2305" w:name="_Toc316817530"/>
      <w:bookmarkStart w:id="2306" w:name="_Toc316817838"/>
      <w:bookmarkStart w:id="2307" w:name="_Toc316818150"/>
      <w:bookmarkStart w:id="2308" w:name="_Toc316818462"/>
      <w:bookmarkStart w:id="2309" w:name="_Toc316818774"/>
      <w:bookmarkStart w:id="2310" w:name="_Toc316819090"/>
      <w:bookmarkStart w:id="2311" w:name="_Toc316817223"/>
      <w:bookmarkStart w:id="2312" w:name="_Toc316817531"/>
      <w:bookmarkStart w:id="2313" w:name="_Toc316817839"/>
      <w:bookmarkStart w:id="2314" w:name="_Toc316818151"/>
      <w:bookmarkStart w:id="2315" w:name="_Toc316818463"/>
      <w:bookmarkStart w:id="2316" w:name="_Toc316818775"/>
      <w:bookmarkStart w:id="2317" w:name="_Toc316819091"/>
      <w:bookmarkStart w:id="2318" w:name="_Toc316817224"/>
      <w:bookmarkStart w:id="2319" w:name="_Toc316817532"/>
      <w:bookmarkStart w:id="2320" w:name="_Toc316817840"/>
      <w:bookmarkStart w:id="2321" w:name="_Toc316818152"/>
      <w:bookmarkStart w:id="2322" w:name="_Toc316818464"/>
      <w:bookmarkStart w:id="2323" w:name="_Toc316818776"/>
      <w:bookmarkStart w:id="2324" w:name="_Toc316819092"/>
      <w:bookmarkStart w:id="2325" w:name="_Toc316817225"/>
      <w:bookmarkStart w:id="2326" w:name="_Toc316817533"/>
      <w:bookmarkStart w:id="2327" w:name="_Toc316817841"/>
      <w:bookmarkStart w:id="2328" w:name="_Toc316818153"/>
      <w:bookmarkStart w:id="2329" w:name="_Toc316818465"/>
      <w:bookmarkStart w:id="2330" w:name="_Toc316818777"/>
      <w:bookmarkStart w:id="2331" w:name="_Toc316819093"/>
      <w:bookmarkStart w:id="2332" w:name="_Toc316817226"/>
      <w:bookmarkStart w:id="2333" w:name="_Toc316817534"/>
      <w:bookmarkStart w:id="2334" w:name="_Toc316817842"/>
      <w:bookmarkStart w:id="2335" w:name="_Toc316818154"/>
      <w:bookmarkStart w:id="2336" w:name="_Toc316818466"/>
      <w:bookmarkStart w:id="2337" w:name="_Toc316818778"/>
      <w:bookmarkStart w:id="2338" w:name="_Toc316819094"/>
      <w:bookmarkStart w:id="2339" w:name="_Toc316817227"/>
      <w:bookmarkStart w:id="2340" w:name="_Toc316817535"/>
      <w:bookmarkStart w:id="2341" w:name="_Toc316817843"/>
      <w:bookmarkStart w:id="2342" w:name="_Toc316818155"/>
      <w:bookmarkStart w:id="2343" w:name="_Toc316818467"/>
      <w:bookmarkStart w:id="2344" w:name="_Toc316818779"/>
      <w:bookmarkStart w:id="2345" w:name="_Toc316819095"/>
      <w:bookmarkStart w:id="2346" w:name="_Toc316817228"/>
      <w:bookmarkStart w:id="2347" w:name="_Toc316817536"/>
      <w:bookmarkStart w:id="2348" w:name="_Toc316817844"/>
      <w:bookmarkStart w:id="2349" w:name="_Toc316818156"/>
      <w:bookmarkStart w:id="2350" w:name="_Toc316818468"/>
      <w:bookmarkStart w:id="2351" w:name="_Toc316818780"/>
      <w:bookmarkStart w:id="2352" w:name="_Toc316819096"/>
      <w:bookmarkStart w:id="2353" w:name="_Toc316817229"/>
      <w:bookmarkStart w:id="2354" w:name="_Toc316817537"/>
      <w:bookmarkStart w:id="2355" w:name="_Toc316817845"/>
      <w:bookmarkStart w:id="2356" w:name="_Toc316818157"/>
      <w:bookmarkStart w:id="2357" w:name="_Toc316818469"/>
      <w:bookmarkStart w:id="2358" w:name="_Toc316818781"/>
      <w:bookmarkStart w:id="2359" w:name="_Toc316819097"/>
      <w:bookmarkStart w:id="2360" w:name="_Toc316817230"/>
      <w:bookmarkStart w:id="2361" w:name="_Toc316817538"/>
      <w:bookmarkStart w:id="2362" w:name="_Toc316817846"/>
      <w:bookmarkStart w:id="2363" w:name="_Toc316818158"/>
      <w:bookmarkStart w:id="2364" w:name="_Toc316818470"/>
      <w:bookmarkStart w:id="2365" w:name="_Toc316818782"/>
      <w:bookmarkStart w:id="2366" w:name="_Toc316819098"/>
      <w:bookmarkStart w:id="2367" w:name="_Toc316817231"/>
      <w:bookmarkStart w:id="2368" w:name="_Toc316817539"/>
      <w:bookmarkStart w:id="2369" w:name="_Toc316817847"/>
      <w:bookmarkStart w:id="2370" w:name="_Toc316818159"/>
      <w:bookmarkStart w:id="2371" w:name="_Toc316818471"/>
      <w:bookmarkStart w:id="2372" w:name="_Toc316818783"/>
      <w:bookmarkStart w:id="2373" w:name="_Toc316819099"/>
      <w:bookmarkStart w:id="2374" w:name="_Toc316817232"/>
      <w:bookmarkStart w:id="2375" w:name="_Toc316817540"/>
      <w:bookmarkStart w:id="2376" w:name="_Toc316817848"/>
      <w:bookmarkStart w:id="2377" w:name="_Toc316818160"/>
      <w:bookmarkStart w:id="2378" w:name="_Toc316818472"/>
      <w:bookmarkStart w:id="2379" w:name="_Toc316818784"/>
      <w:bookmarkStart w:id="2380" w:name="_Toc316819100"/>
      <w:bookmarkStart w:id="2381" w:name="_Toc316817233"/>
      <w:bookmarkStart w:id="2382" w:name="_Toc316817541"/>
      <w:bookmarkStart w:id="2383" w:name="_Toc316817849"/>
      <w:bookmarkStart w:id="2384" w:name="_Toc316818161"/>
      <w:bookmarkStart w:id="2385" w:name="_Toc316818473"/>
      <w:bookmarkStart w:id="2386" w:name="_Toc316818785"/>
      <w:bookmarkStart w:id="2387" w:name="_Toc316819101"/>
      <w:bookmarkStart w:id="2388" w:name="_Toc316817234"/>
      <w:bookmarkStart w:id="2389" w:name="_Toc316817542"/>
      <w:bookmarkStart w:id="2390" w:name="_Toc316817850"/>
      <w:bookmarkStart w:id="2391" w:name="_Toc316818162"/>
      <w:bookmarkStart w:id="2392" w:name="_Toc316818474"/>
      <w:bookmarkStart w:id="2393" w:name="_Toc316818786"/>
      <w:bookmarkStart w:id="2394" w:name="_Toc316819102"/>
      <w:bookmarkStart w:id="2395" w:name="_Toc316817235"/>
      <w:bookmarkStart w:id="2396" w:name="_Toc316817543"/>
      <w:bookmarkStart w:id="2397" w:name="_Toc316817851"/>
      <w:bookmarkStart w:id="2398" w:name="_Toc316818163"/>
      <w:bookmarkStart w:id="2399" w:name="_Toc316818475"/>
      <w:bookmarkStart w:id="2400" w:name="_Toc316818787"/>
      <w:bookmarkStart w:id="2401" w:name="_Toc316819103"/>
      <w:bookmarkStart w:id="2402" w:name="_Toc316817236"/>
      <w:bookmarkStart w:id="2403" w:name="_Toc316817544"/>
      <w:bookmarkStart w:id="2404" w:name="_Toc316817852"/>
      <w:bookmarkStart w:id="2405" w:name="_Toc316818164"/>
      <w:bookmarkStart w:id="2406" w:name="_Toc316818476"/>
      <w:bookmarkStart w:id="2407" w:name="_Toc316818788"/>
      <w:bookmarkStart w:id="2408" w:name="_Toc316819104"/>
      <w:bookmarkStart w:id="2409" w:name="_Toc316817237"/>
      <w:bookmarkStart w:id="2410" w:name="_Toc316817545"/>
      <w:bookmarkStart w:id="2411" w:name="_Toc316817853"/>
      <w:bookmarkStart w:id="2412" w:name="_Toc316818165"/>
      <w:bookmarkStart w:id="2413" w:name="_Toc316818477"/>
      <w:bookmarkStart w:id="2414" w:name="_Toc316818789"/>
      <w:bookmarkStart w:id="2415" w:name="_Toc316819105"/>
      <w:bookmarkStart w:id="2416" w:name="_Toc316817238"/>
      <w:bookmarkStart w:id="2417" w:name="_Toc316817546"/>
      <w:bookmarkStart w:id="2418" w:name="_Toc316817854"/>
      <w:bookmarkStart w:id="2419" w:name="_Toc316818166"/>
      <w:bookmarkStart w:id="2420" w:name="_Toc316818478"/>
      <w:bookmarkStart w:id="2421" w:name="_Toc316818790"/>
      <w:bookmarkStart w:id="2422" w:name="_Toc316819106"/>
      <w:bookmarkStart w:id="2423" w:name="_Toc316817239"/>
      <w:bookmarkStart w:id="2424" w:name="_Toc316817547"/>
      <w:bookmarkStart w:id="2425" w:name="_Toc316817855"/>
      <w:bookmarkStart w:id="2426" w:name="_Toc316818167"/>
      <w:bookmarkStart w:id="2427" w:name="_Toc316818479"/>
      <w:bookmarkStart w:id="2428" w:name="_Toc316818791"/>
      <w:bookmarkStart w:id="2429" w:name="_Toc316819107"/>
      <w:bookmarkStart w:id="2430" w:name="_Toc316817240"/>
      <w:bookmarkStart w:id="2431" w:name="_Toc316817548"/>
      <w:bookmarkStart w:id="2432" w:name="_Toc316817856"/>
      <w:bookmarkStart w:id="2433" w:name="_Toc316818168"/>
      <w:bookmarkStart w:id="2434" w:name="_Toc316818480"/>
      <w:bookmarkStart w:id="2435" w:name="_Toc316818792"/>
      <w:bookmarkStart w:id="2436" w:name="_Toc316819108"/>
      <w:bookmarkStart w:id="2437" w:name="_Toc316817241"/>
      <w:bookmarkStart w:id="2438" w:name="_Toc316817549"/>
      <w:bookmarkStart w:id="2439" w:name="_Toc316817857"/>
      <w:bookmarkStart w:id="2440" w:name="_Toc316818169"/>
      <w:bookmarkStart w:id="2441" w:name="_Toc316818481"/>
      <w:bookmarkStart w:id="2442" w:name="_Toc316818793"/>
      <w:bookmarkStart w:id="2443" w:name="_Toc316819109"/>
      <w:bookmarkStart w:id="2444" w:name="_Toc316817242"/>
      <w:bookmarkStart w:id="2445" w:name="_Toc316817550"/>
      <w:bookmarkStart w:id="2446" w:name="_Toc316817858"/>
      <w:bookmarkStart w:id="2447" w:name="_Toc316818170"/>
      <w:bookmarkStart w:id="2448" w:name="_Toc316818482"/>
      <w:bookmarkStart w:id="2449" w:name="_Toc316818794"/>
      <w:bookmarkStart w:id="2450" w:name="_Toc316819110"/>
      <w:bookmarkStart w:id="2451" w:name="_Toc316817243"/>
      <w:bookmarkStart w:id="2452" w:name="_Toc316817551"/>
      <w:bookmarkStart w:id="2453" w:name="_Toc316817859"/>
      <w:bookmarkStart w:id="2454" w:name="_Toc316818171"/>
      <w:bookmarkStart w:id="2455" w:name="_Toc316818483"/>
      <w:bookmarkStart w:id="2456" w:name="_Toc316818795"/>
      <w:bookmarkStart w:id="2457" w:name="_Toc316819111"/>
      <w:bookmarkStart w:id="2458" w:name="_Toc316817244"/>
      <w:bookmarkStart w:id="2459" w:name="_Toc316817552"/>
      <w:bookmarkStart w:id="2460" w:name="_Toc316817860"/>
      <w:bookmarkStart w:id="2461" w:name="_Toc316818172"/>
      <w:bookmarkStart w:id="2462" w:name="_Toc316818484"/>
      <w:bookmarkStart w:id="2463" w:name="_Toc316818796"/>
      <w:bookmarkStart w:id="2464" w:name="_Toc316819112"/>
      <w:bookmarkStart w:id="2465" w:name="_Toc316817245"/>
      <w:bookmarkStart w:id="2466" w:name="_Toc316817553"/>
      <w:bookmarkStart w:id="2467" w:name="_Toc316817861"/>
      <w:bookmarkStart w:id="2468" w:name="_Toc316818173"/>
      <w:bookmarkStart w:id="2469" w:name="_Toc316818485"/>
      <w:bookmarkStart w:id="2470" w:name="_Toc316818797"/>
      <w:bookmarkStart w:id="2471" w:name="_Toc316819113"/>
      <w:bookmarkStart w:id="2472" w:name="_Toc316817246"/>
      <w:bookmarkStart w:id="2473" w:name="_Toc316817554"/>
      <w:bookmarkStart w:id="2474" w:name="_Toc316817862"/>
      <w:bookmarkStart w:id="2475" w:name="_Toc316818174"/>
      <w:bookmarkStart w:id="2476" w:name="_Toc316818486"/>
      <w:bookmarkStart w:id="2477" w:name="_Toc316818798"/>
      <w:bookmarkStart w:id="2478" w:name="_Toc316819114"/>
      <w:bookmarkStart w:id="2479" w:name="_Toc316817247"/>
      <w:bookmarkStart w:id="2480" w:name="_Toc316817555"/>
      <w:bookmarkStart w:id="2481" w:name="_Toc316817863"/>
      <w:bookmarkStart w:id="2482" w:name="_Toc316818175"/>
      <w:bookmarkStart w:id="2483" w:name="_Toc316818487"/>
      <w:bookmarkStart w:id="2484" w:name="_Toc316818799"/>
      <w:bookmarkStart w:id="2485" w:name="_Toc316819115"/>
      <w:bookmarkStart w:id="2486" w:name="_Toc316817248"/>
      <w:bookmarkStart w:id="2487" w:name="_Toc316817556"/>
      <w:bookmarkStart w:id="2488" w:name="_Toc316817864"/>
      <w:bookmarkStart w:id="2489" w:name="_Toc316818176"/>
      <w:bookmarkStart w:id="2490" w:name="_Toc316818488"/>
      <w:bookmarkStart w:id="2491" w:name="_Toc316818800"/>
      <w:bookmarkStart w:id="2492" w:name="_Toc316819116"/>
      <w:bookmarkStart w:id="2493" w:name="_Toc316817249"/>
      <w:bookmarkStart w:id="2494" w:name="_Toc316817557"/>
      <w:bookmarkStart w:id="2495" w:name="_Toc316817865"/>
      <w:bookmarkStart w:id="2496" w:name="_Toc316818177"/>
      <w:bookmarkStart w:id="2497" w:name="_Toc316818489"/>
      <w:bookmarkStart w:id="2498" w:name="_Toc316818801"/>
      <w:bookmarkStart w:id="2499" w:name="_Toc316819117"/>
      <w:bookmarkStart w:id="2500" w:name="_Toc316817250"/>
      <w:bookmarkStart w:id="2501" w:name="_Toc316817558"/>
      <w:bookmarkStart w:id="2502" w:name="_Toc316817866"/>
      <w:bookmarkStart w:id="2503" w:name="_Toc316818178"/>
      <w:bookmarkStart w:id="2504" w:name="_Toc316818490"/>
      <w:bookmarkStart w:id="2505" w:name="_Toc316818802"/>
      <w:bookmarkStart w:id="2506" w:name="_Toc316819118"/>
      <w:bookmarkStart w:id="2507" w:name="_Toc316817251"/>
      <w:bookmarkStart w:id="2508" w:name="_Toc316817559"/>
      <w:bookmarkStart w:id="2509" w:name="_Toc316817867"/>
      <w:bookmarkStart w:id="2510" w:name="_Toc316818179"/>
      <w:bookmarkStart w:id="2511" w:name="_Toc316818491"/>
      <w:bookmarkStart w:id="2512" w:name="_Toc316818803"/>
      <w:bookmarkStart w:id="2513" w:name="_Toc316819119"/>
      <w:bookmarkStart w:id="2514" w:name="_Toc316817252"/>
      <w:bookmarkStart w:id="2515" w:name="_Toc316817560"/>
      <w:bookmarkStart w:id="2516" w:name="_Toc316817868"/>
      <w:bookmarkStart w:id="2517" w:name="_Toc316818180"/>
      <w:bookmarkStart w:id="2518" w:name="_Toc316818492"/>
      <w:bookmarkStart w:id="2519" w:name="_Toc316818804"/>
      <w:bookmarkStart w:id="2520" w:name="_Toc316819120"/>
      <w:bookmarkStart w:id="2521" w:name="_Toc316817253"/>
      <w:bookmarkStart w:id="2522" w:name="_Toc316817561"/>
      <w:bookmarkStart w:id="2523" w:name="_Toc316817869"/>
      <w:bookmarkStart w:id="2524" w:name="_Toc316818181"/>
      <w:bookmarkStart w:id="2525" w:name="_Toc316818493"/>
      <w:bookmarkStart w:id="2526" w:name="_Toc316818805"/>
      <w:bookmarkStart w:id="2527" w:name="_Toc316819121"/>
      <w:bookmarkStart w:id="2528" w:name="_Toc316817254"/>
      <w:bookmarkStart w:id="2529" w:name="_Toc316817562"/>
      <w:bookmarkStart w:id="2530" w:name="_Toc316817870"/>
      <w:bookmarkStart w:id="2531" w:name="_Toc316818182"/>
      <w:bookmarkStart w:id="2532" w:name="_Toc316818494"/>
      <w:bookmarkStart w:id="2533" w:name="_Toc316818806"/>
      <w:bookmarkStart w:id="2534" w:name="_Toc316819122"/>
      <w:bookmarkStart w:id="2535" w:name="_Toc316817255"/>
      <w:bookmarkStart w:id="2536" w:name="_Toc316817563"/>
      <w:bookmarkStart w:id="2537" w:name="_Toc316817871"/>
      <w:bookmarkStart w:id="2538" w:name="_Toc316818183"/>
      <w:bookmarkStart w:id="2539" w:name="_Toc316818495"/>
      <w:bookmarkStart w:id="2540" w:name="_Toc316818807"/>
      <w:bookmarkStart w:id="2541" w:name="_Toc316819123"/>
      <w:bookmarkStart w:id="2542" w:name="_Toc316817256"/>
      <w:bookmarkStart w:id="2543" w:name="_Toc316817564"/>
      <w:bookmarkStart w:id="2544" w:name="_Toc316817872"/>
      <w:bookmarkStart w:id="2545" w:name="_Toc316818184"/>
      <w:bookmarkStart w:id="2546" w:name="_Toc316818496"/>
      <w:bookmarkStart w:id="2547" w:name="_Toc316818808"/>
      <w:bookmarkStart w:id="2548" w:name="_Toc316819124"/>
      <w:bookmarkStart w:id="2549" w:name="_Toc316817257"/>
      <w:bookmarkStart w:id="2550" w:name="_Toc316817565"/>
      <w:bookmarkStart w:id="2551" w:name="_Toc316817873"/>
      <w:bookmarkStart w:id="2552" w:name="_Toc316818185"/>
      <w:bookmarkStart w:id="2553" w:name="_Toc316818497"/>
      <w:bookmarkStart w:id="2554" w:name="_Toc316818809"/>
      <w:bookmarkStart w:id="2555" w:name="_Toc316819125"/>
      <w:bookmarkStart w:id="2556" w:name="_Toc316817258"/>
      <w:bookmarkStart w:id="2557" w:name="_Toc316817566"/>
      <w:bookmarkStart w:id="2558" w:name="_Toc316817874"/>
      <w:bookmarkStart w:id="2559" w:name="_Toc316818186"/>
      <w:bookmarkStart w:id="2560" w:name="_Toc316818498"/>
      <w:bookmarkStart w:id="2561" w:name="_Toc316818810"/>
      <w:bookmarkStart w:id="2562" w:name="_Toc316819126"/>
      <w:bookmarkStart w:id="2563" w:name="_Toc316817259"/>
      <w:bookmarkStart w:id="2564" w:name="_Toc316817567"/>
      <w:bookmarkStart w:id="2565" w:name="_Toc316817875"/>
      <w:bookmarkStart w:id="2566" w:name="_Toc316818187"/>
      <w:bookmarkStart w:id="2567" w:name="_Toc316818499"/>
      <w:bookmarkStart w:id="2568" w:name="_Toc316818811"/>
      <w:bookmarkStart w:id="2569" w:name="_Toc316819127"/>
      <w:bookmarkStart w:id="2570" w:name="_Toc316817260"/>
      <w:bookmarkStart w:id="2571" w:name="_Toc316817568"/>
      <w:bookmarkStart w:id="2572" w:name="_Toc316817876"/>
      <w:bookmarkStart w:id="2573" w:name="_Toc316818188"/>
      <w:bookmarkStart w:id="2574" w:name="_Toc316818500"/>
      <w:bookmarkStart w:id="2575" w:name="_Toc316818812"/>
      <w:bookmarkStart w:id="2576" w:name="_Toc316819128"/>
      <w:bookmarkStart w:id="2577" w:name="_Toc316817261"/>
      <w:bookmarkStart w:id="2578" w:name="_Toc316817569"/>
      <w:bookmarkStart w:id="2579" w:name="_Toc316817877"/>
      <w:bookmarkStart w:id="2580" w:name="_Toc316818189"/>
      <w:bookmarkStart w:id="2581" w:name="_Toc316818501"/>
      <w:bookmarkStart w:id="2582" w:name="_Toc316818813"/>
      <w:bookmarkStart w:id="2583" w:name="_Toc316819129"/>
      <w:bookmarkStart w:id="2584" w:name="_Toc316817262"/>
      <w:bookmarkStart w:id="2585" w:name="_Toc316817570"/>
      <w:bookmarkStart w:id="2586" w:name="_Toc316817878"/>
      <w:bookmarkStart w:id="2587" w:name="_Toc316818190"/>
      <w:bookmarkStart w:id="2588" w:name="_Toc316818502"/>
      <w:bookmarkStart w:id="2589" w:name="_Toc316818814"/>
      <w:bookmarkStart w:id="2590" w:name="_Toc316819130"/>
      <w:bookmarkStart w:id="2591" w:name="_Toc316817263"/>
      <w:bookmarkStart w:id="2592" w:name="_Toc316817571"/>
      <w:bookmarkStart w:id="2593" w:name="_Toc316817879"/>
      <w:bookmarkStart w:id="2594" w:name="_Toc316818191"/>
      <w:bookmarkStart w:id="2595" w:name="_Toc316818503"/>
      <w:bookmarkStart w:id="2596" w:name="_Toc316818815"/>
      <w:bookmarkStart w:id="2597" w:name="_Toc316819131"/>
      <w:bookmarkStart w:id="2598" w:name="_Toc316817264"/>
      <w:bookmarkStart w:id="2599" w:name="_Toc316817572"/>
      <w:bookmarkStart w:id="2600" w:name="_Toc316817880"/>
      <w:bookmarkStart w:id="2601" w:name="_Toc316818192"/>
      <w:bookmarkStart w:id="2602" w:name="_Toc316818504"/>
      <w:bookmarkStart w:id="2603" w:name="_Toc316818816"/>
      <w:bookmarkStart w:id="2604" w:name="_Toc316819132"/>
      <w:bookmarkStart w:id="2605" w:name="_Toc316817265"/>
      <w:bookmarkStart w:id="2606" w:name="_Toc316817573"/>
      <w:bookmarkStart w:id="2607" w:name="_Toc316817881"/>
      <w:bookmarkStart w:id="2608" w:name="_Toc316818193"/>
      <w:bookmarkStart w:id="2609" w:name="_Toc316818505"/>
      <w:bookmarkStart w:id="2610" w:name="_Toc316818817"/>
      <w:bookmarkStart w:id="2611" w:name="_Toc316819133"/>
      <w:bookmarkStart w:id="2612" w:name="_Toc316817266"/>
      <w:bookmarkStart w:id="2613" w:name="_Toc316817574"/>
      <w:bookmarkStart w:id="2614" w:name="_Toc316817882"/>
      <w:bookmarkStart w:id="2615" w:name="_Toc316818194"/>
      <w:bookmarkStart w:id="2616" w:name="_Toc316818506"/>
      <w:bookmarkStart w:id="2617" w:name="_Toc316818818"/>
      <w:bookmarkStart w:id="2618" w:name="_Toc316819134"/>
      <w:bookmarkStart w:id="2619" w:name="_Toc316817267"/>
      <w:bookmarkStart w:id="2620" w:name="_Toc316817575"/>
      <w:bookmarkStart w:id="2621" w:name="_Toc316817883"/>
      <w:bookmarkStart w:id="2622" w:name="_Toc316818195"/>
      <w:bookmarkStart w:id="2623" w:name="_Toc316818507"/>
      <w:bookmarkStart w:id="2624" w:name="_Toc316818819"/>
      <w:bookmarkStart w:id="2625" w:name="_Toc316819135"/>
      <w:bookmarkStart w:id="2626" w:name="_Toc316817268"/>
      <w:bookmarkStart w:id="2627" w:name="_Toc316817576"/>
      <w:bookmarkStart w:id="2628" w:name="_Toc316817884"/>
      <w:bookmarkStart w:id="2629" w:name="_Toc316818196"/>
      <w:bookmarkStart w:id="2630" w:name="_Toc316818508"/>
      <w:bookmarkStart w:id="2631" w:name="_Toc316818820"/>
      <w:bookmarkStart w:id="2632" w:name="_Toc316819136"/>
      <w:bookmarkStart w:id="2633" w:name="_Toc316817269"/>
      <w:bookmarkStart w:id="2634" w:name="_Toc316817577"/>
      <w:bookmarkStart w:id="2635" w:name="_Toc316817885"/>
      <w:bookmarkStart w:id="2636" w:name="_Toc316818197"/>
      <w:bookmarkStart w:id="2637" w:name="_Toc316818509"/>
      <w:bookmarkStart w:id="2638" w:name="_Toc316818821"/>
      <w:bookmarkStart w:id="2639" w:name="_Toc316819137"/>
      <w:bookmarkStart w:id="2640" w:name="_Toc316817270"/>
      <w:bookmarkStart w:id="2641" w:name="_Toc316817578"/>
      <w:bookmarkStart w:id="2642" w:name="_Toc316817886"/>
      <w:bookmarkStart w:id="2643" w:name="_Toc316818198"/>
      <w:bookmarkStart w:id="2644" w:name="_Toc316818510"/>
      <w:bookmarkStart w:id="2645" w:name="_Toc316818822"/>
      <w:bookmarkStart w:id="2646" w:name="_Toc316819138"/>
      <w:bookmarkStart w:id="2647" w:name="_Toc316817271"/>
      <w:bookmarkStart w:id="2648" w:name="_Toc316817579"/>
      <w:bookmarkStart w:id="2649" w:name="_Toc316817887"/>
      <w:bookmarkStart w:id="2650" w:name="_Toc316818199"/>
      <w:bookmarkStart w:id="2651" w:name="_Toc316818511"/>
      <w:bookmarkStart w:id="2652" w:name="_Toc316818823"/>
      <w:bookmarkStart w:id="2653" w:name="_Toc316819139"/>
      <w:bookmarkStart w:id="2654" w:name="_Toc316817272"/>
      <w:bookmarkStart w:id="2655" w:name="_Toc316817580"/>
      <w:bookmarkStart w:id="2656" w:name="_Toc316817888"/>
      <w:bookmarkStart w:id="2657" w:name="_Toc316818200"/>
      <w:bookmarkStart w:id="2658" w:name="_Toc316818512"/>
      <w:bookmarkStart w:id="2659" w:name="_Toc316818824"/>
      <w:bookmarkStart w:id="2660" w:name="_Toc316819140"/>
      <w:bookmarkStart w:id="2661" w:name="_Toc316817273"/>
      <w:bookmarkStart w:id="2662" w:name="_Toc316817581"/>
      <w:bookmarkStart w:id="2663" w:name="_Toc316817889"/>
      <w:bookmarkStart w:id="2664" w:name="_Toc316818201"/>
      <w:bookmarkStart w:id="2665" w:name="_Toc316818513"/>
      <w:bookmarkStart w:id="2666" w:name="_Toc316818825"/>
      <w:bookmarkStart w:id="2667" w:name="_Toc316819141"/>
      <w:bookmarkStart w:id="2668" w:name="_Toc316817274"/>
      <w:bookmarkStart w:id="2669" w:name="_Toc316817582"/>
      <w:bookmarkStart w:id="2670" w:name="_Toc316817890"/>
      <w:bookmarkStart w:id="2671" w:name="_Toc316818202"/>
      <w:bookmarkStart w:id="2672" w:name="_Toc316818514"/>
      <w:bookmarkStart w:id="2673" w:name="_Toc316818826"/>
      <w:bookmarkStart w:id="2674" w:name="_Toc316819142"/>
      <w:bookmarkStart w:id="2675" w:name="_Toc316817275"/>
      <w:bookmarkStart w:id="2676" w:name="_Toc316817583"/>
      <w:bookmarkStart w:id="2677" w:name="_Toc316817891"/>
      <w:bookmarkStart w:id="2678" w:name="_Toc316818203"/>
      <w:bookmarkStart w:id="2679" w:name="_Toc316818515"/>
      <w:bookmarkStart w:id="2680" w:name="_Toc316818827"/>
      <w:bookmarkStart w:id="2681" w:name="_Toc316819143"/>
      <w:bookmarkStart w:id="2682" w:name="_Toc316817276"/>
      <w:bookmarkStart w:id="2683" w:name="_Toc316817584"/>
      <w:bookmarkStart w:id="2684" w:name="_Toc316817892"/>
      <w:bookmarkStart w:id="2685" w:name="_Toc316818204"/>
      <w:bookmarkStart w:id="2686" w:name="_Toc316818516"/>
      <w:bookmarkStart w:id="2687" w:name="_Toc316818828"/>
      <w:bookmarkStart w:id="2688" w:name="_Toc316819144"/>
      <w:bookmarkStart w:id="2689" w:name="_Toc316817277"/>
      <w:bookmarkStart w:id="2690" w:name="_Toc316817585"/>
      <w:bookmarkStart w:id="2691" w:name="_Toc316817893"/>
      <w:bookmarkStart w:id="2692" w:name="_Toc316818205"/>
      <w:bookmarkStart w:id="2693" w:name="_Toc316818517"/>
      <w:bookmarkStart w:id="2694" w:name="_Toc316818829"/>
      <w:bookmarkStart w:id="2695" w:name="_Toc316819145"/>
      <w:bookmarkStart w:id="2696" w:name="_Toc316817278"/>
      <w:bookmarkStart w:id="2697" w:name="_Toc316817586"/>
      <w:bookmarkStart w:id="2698" w:name="_Toc316817894"/>
      <w:bookmarkStart w:id="2699" w:name="_Toc316818206"/>
      <w:bookmarkStart w:id="2700" w:name="_Toc316818518"/>
      <w:bookmarkStart w:id="2701" w:name="_Toc316818830"/>
      <w:bookmarkStart w:id="2702" w:name="_Toc316819146"/>
      <w:bookmarkStart w:id="2703" w:name="_Toc316817279"/>
      <w:bookmarkStart w:id="2704" w:name="_Toc316817587"/>
      <w:bookmarkStart w:id="2705" w:name="_Toc316817895"/>
      <w:bookmarkStart w:id="2706" w:name="_Toc316818207"/>
      <w:bookmarkStart w:id="2707" w:name="_Toc316818519"/>
      <w:bookmarkStart w:id="2708" w:name="_Toc316818831"/>
      <w:bookmarkStart w:id="2709" w:name="_Toc316819147"/>
      <w:bookmarkStart w:id="2710" w:name="_Toc316817280"/>
      <w:bookmarkStart w:id="2711" w:name="_Toc316817588"/>
      <w:bookmarkStart w:id="2712" w:name="_Toc316817896"/>
      <w:bookmarkStart w:id="2713" w:name="_Toc316818208"/>
      <w:bookmarkStart w:id="2714" w:name="_Toc316818520"/>
      <w:bookmarkStart w:id="2715" w:name="_Toc316818832"/>
      <w:bookmarkStart w:id="2716" w:name="_Toc316819148"/>
      <w:bookmarkStart w:id="2717" w:name="_Toc316817281"/>
      <w:bookmarkStart w:id="2718" w:name="_Toc316817589"/>
      <w:bookmarkStart w:id="2719" w:name="_Toc316817897"/>
      <w:bookmarkStart w:id="2720" w:name="_Toc316818209"/>
      <w:bookmarkStart w:id="2721" w:name="_Toc316818521"/>
      <w:bookmarkStart w:id="2722" w:name="_Toc316818833"/>
      <w:bookmarkStart w:id="2723" w:name="_Toc316819149"/>
      <w:bookmarkStart w:id="2724" w:name="_Toc316817282"/>
      <w:bookmarkStart w:id="2725" w:name="_Toc316817590"/>
      <w:bookmarkStart w:id="2726" w:name="_Toc316817898"/>
      <w:bookmarkStart w:id="2727" w:name="_Toc316818210"/>
      <w:bookmarkStart w:id="2728" w:name="_Toc316818522"/>
      <w:bookmarkStart w:id="2729" w:name="_Toc316818834"/>
      <w:bookmarkStart w:id="2730" w:name="_Toc316819150"/>
      <w:bookmarkStart w:id="2731" w:name="_Toc316817283"/>
      <w:bookmarkStart w:id="2732" w:name="_Toc316817591"/>
      <w:bookmarkStart w:id="2733" w:name="_Toc316817899"/>
      <w:bookmarkStart w:id="2734" w:name="_Toc316818211"/>
      <w:bookmarkStart w:id="2735" w:name="_Toc316818523"/>
      <w:bookmarkStart w:id="2736" w:name="_Toc316818835"/>
      <w:bookmarkStart w:id="2737" w:name="_Toc316819151"/>
      <w:bookmarkStart w:id="2738" w:name="_Toc316817284"/>
      <w:bookmarkStart w:id="2739" w:name="_Toc316817592"/>
      <w:bookmarkStart w:id="2740" w:name="_Toc316817900"/>
      <w:bookmarkStart w:id="2741" w:name="_Toc316818212"/>
      <w:bookmarkStart w:id="2742" w:name="_Toc316818524"/>
      <w:bookmarkStart w:id="2743" w:name="_Toc316818836"/>
      <w:bookmarkStart w:id="2744" w:name="_Toc316819152"/>
      <w:bookmarkStart w:id="2745" w:name="_Toc316817285"/>
      <w:bookmarkStart w:id="2746" w:name="_Toc316817593"/>
      <w:bookmarkStart w:id="2747" w:name="_Toc316817901"/>
      <w:bookmarkStart w:id="2748" w:name="_Toc316818213"/>
      <w:bookmarkStart w:id="2749" w:name="_Toc316818525"/>
      <w:bookmarkStart w:id="2750" w:name="_Toc316818837"/>
      <w:bookmarkStart w:id="2751" w:name="_Toc316819153"/>
      <w:bookmarkStart w:id="2752" w:name="_Toc316817286"/>
      <w:bookmarkStart w:id="2753" w:name="_Toc316817594"/>
      <w:bookmarkStart w:id="2754" w:name="_Toc316817902"/>
      <w:bookmarkStart w:id="2755" w:name="_Toc316818214"/>
      <w:bookmarkStart w:id="2756" w:name="_Toc316818526"/>
      <w:bookmarkStart w:id="2757" w:name="_Toc316818838"/>
      <w:bookmarkStart w:id="2758" w:name="_Toc316819154"/>
      <w:bookmarkStart w:id="2759" w:name="_Toc316817287"/>
      <w:bookmarkStart w:id="2760" w:name="_Toc316817595"/>
      <w:bookmarkStart w:id="2761" w:name="_Toc316817903"/>
      <w:bookmarkStart w:id="2762" w:name="_Toc316818215"/>
      <w:bookmarkStart w:id="2763" w:name="_Toc316818527"/>
      <w:bookmarkStart w:id="2764" w:name="_Toc316818839"/>
      <w:bookmarkStart w:id="2765" w:name="_Toc316819155"/>
      <w:bookmarkStart w:id="2766" w:name="_Toc316817288"/>
      <w:bookmarkStart w:id="2767" w:name="_Toc316817596"/>
      <w:bookmarkStart w:id="2768" w:name="_Toc316817904"/>
      <w:bookmarkStart w:id="2769" w:name="_Toc316818216"/>
      <w:bookmarkStart w:id="2770" w:name="_Toc316818528"/>
      <w:bookmarkStart w:id="2771" w:name="_Toc316818840"/>
      <w:bookmarkStart w:id="2772" w:name="_Toc316819156"/>
      <w:bookmarkStart w:id="2773" w:name="_Toc316817289"/>
      <w:bookmarkStart w:id="2774" w:name="_Toc316817597"/>
      <w:bookmarkStart w:id="2775" w:name="_Toc316817905"/>
      <w:bookmarkStart w:id="2776" w:name="_Toc316818217"/>
      <w:bookmarkStart w:id="2777" w:name="_Toc316818529"/>
      <w:bookmarkStart w:id="2778" w:name="_Toc316818841"/>
      <w:bookmarkStart w:id="2779" w:name="_Toc316819157"/>
      <w:bookmarkStart w:id="2780" w:name="_Toc316817290"/>
      <w:bookmarkStart w:id="2781" w:name="_Toc316817598"/>
      <w:bookmarkStart w:id="2782" w:name="_Toc316817906"/>
      <w:bookmarkStart w:id="2783" w:name="_Toc316818218"/>
      <w:bookmarkStart w:id="2784" w:name="_Toc316818530"/>
      <w:bookmarkStart w:id="2785" w:name="_Toc316818842"/>
      <w:bookmarkStart w:id="2786" w:name="_Toc316819158"/>
      <w:bookmarkStart w:id="2787" w:name="_Toc316817291"/>
      <w:bookmarkStart w:id="2788" w:name="_Toc316817599"/>
      <w:bookmarkStart w:id="2789" w:name="_Toc316817907"/>
      <w:bookmarkStart w:id="2790" w:name="_Toc316818219"/>
      <w:bookmarkStart w:id="2791" w:name="_Toc316818531"/>
      <w:bookmarkStart w:id="2792" w:name="_Toc316818843"/>
      <w:bookmarkStart w:id="2793" w:name="_Toc316819159"/>
      <w:bookmarkStart w:id="2794" w:name="_Toc316817292"/>
      <w:bookmarkStart w:id="2795" w:name="_Toc316817600"/>
      <w:bookmarkStart w:id="2796" w:name="_Toc316817908"/>
      <w:bookmarkStart w:id="2797" w:name="_Toc316818220"/>
      <w:bookmarkStart w:id="2798" w:name="_Toc316818532"/>
      <w:bookmarkStart w:id="2799" w:name="_Toc316818844"/>
      <w:bookmarkStart w:id="2800" w:name="_Toc316819160"/>
      <w:bookmarkStart w:id="2801" w:name="_Toc316817293"/>
      <w:bookmarkStart w:id="2802" w:name="_Toc316817601"/>
      <w:bookmarkStart w:id="2803" w:name="_Toc316817909"/>
      <w:bookmarkStart w:id="2804" w:name="_Toc316818221"/>
      <w:bookmarkStart w:id="2805" w:name="_Toc316818533"/>
      <w:bookmarkStart w:id="2806" w:name="_Toc316818845"/>
      <w:bookmarkStart w:id="2807" w:name="_Toc316819161"/>
      <w:bookmarkStart w:id="2808" w:name="_Toc316817294"/>
      <w:bookmarkStart w:id="2809" w:name="_Toc316817602"/>
      <w:bookmarkStart w:id="2810" w:name="_Toc316817910"/>
      <w:bookmarkStart w:id="2811" w:name="_Toc316818222"/>
      <w:bookmarkStart w:id="2812" w:name="_Toc316818534"/>
      <w:bookmarkStart w:id="2813" w:name="_Toc316818846"/>
      <w:bookmarkStart w:id="2814" w:name="_Toc316819162"/>
      <w:bookmarkStart w:id="2815" w:name="_Toc316817295"/>
      <w:bookmarkStart w:id="2816" w:name="_Toc316817603"/>
      <w:bookmarkStart w:id="2817" w:name="_Toc316817911"/>
      <w:bookmarkStart w:id="2818" w:name="_Toc316818223"/>
      <w:bookmarkStart w:id="2819" w:name="_Toc316818535"/>
      <w:bookmarkStart w:id="2820" w:name="_Toc316818847"/>
      <w:bookmarkStart w:id="2821" w:name="_Toc316819163"/>
      <w:bookmarkStart w:id="2822" w:name="_Toc316817296"/>
      <w:bookmarkStart w:id="2823" w:name="_Toc316817604"/>
      <w:bookmarkStart w:id="2824" w:name="_Toc316817912"/>
      <w:bookmarkStart w:id="2825" w:name="_Toc316818224"/>
      <w:bookmarkStart w:id="2826" w:name="_Toc316818536"/>
      <w:bookmarkStart w:id="2827" w:name="_Toc316818848"/>
      <w:bookmarkStart w:id="2828" w:name="_Toc316819164"/>
      <w:bookmarkStart w:id="2829" w:name="_Toc316817297"/>
      <w:bookmarkStart w:id="2830" w:name="_Toc316817605"/>
      <w:bookmarkStart w:id="2831" w:name="_Toc316817913"/>
      <w:bookmarkStart w:id="2832" w:name="_Toc316818225"/>
      <w:bookmarkStart w:id="2833" w:name="_Toc316818537"/>
      <w:bookmarkStart w:id="2834" w:name="_Toc316818849"/>
      <w:bookmarkStart w:id="2835" w:name="_Toc316819165"/>
      <w:bookmarkStart w:id="2836" w:name="_Toc316817298"/>
      <w:bookmarkStart w:id="2837" w:name="_Toc316817606"/>
      <w:bookmarkStart w:id="2838" w:name="_Toc316817914"/>
      <w:bookmarkStart w:id="2839" w:name="_Toc316818226"/>
      <w:bookmarkStart w:id="2840" w:name="_Toc316818538"/>
      <w:bookmarkStart w:id="2841" w:name="_Toc316818850"/>
      <w:bookmarkStart w:id="2842" w:name="_Toc316819166"/>
      <w:bookmarkStart w:id="2843" w:name="_Toc316817299"/>
      <w:bookmarkStart w:id="2844" w:name="_Toc316817607"/>
      <w:bookmarkStart w:id="2845" w:name="_Toc316817915"/>
      <w:bookmarkStart w:id="2846" w:name="_Toc316818227"/>
      <w:bookmarkStart w:id="2847" w:name="_Toc316818539"/>
      <w:bookmarkStart w:id="2848" w:name="_Toc316818851"/>
      <w:bookmarkStart w:id="2849" w:name="_Toc316819167"/>
      <w:bookmarkStart w:id="2850" w:name="_Toc316817300"/>
      <w:bookmarkStart w:id="2851" w:name="_Toc316817608"/>
      <w:bookmarkStart w:id="2852" w:name="_Toc316817916"/>
      <w:bookmarkStart w:id="2853" w:name="_Toc316818228"/>
      <w:bookmarkStart w:id="2854" w:name="_Toc316818540"/>
      <w:bookmarkStart w:id="2855" w:name="_Toc316818852"/>
      <w:bookmarkStart w:id="2856" w:name="_Toc316819168"/>
      <w:bookmarkStart w:id="2857" w:name="_Toc316817301"/>
      <w:bookmarkStart w:id="2858" w:name="_Toc316817609"/>
      <w:bookmarkStart w:id="2859" w:name="_Toc316817917"/>
      <w:bookmarkStart w:id="2860" w:name="_Toc316818229"/>
      <w:bookmarkStart w:id="2861" w:name="_Toc316818541"/>
      <w:bookmarkStart w:id="2862" w:name="_Toc316818853"/>
      <w:bookmarkStart w:id="2863" w:name="_Toc316819169"/>
      <w:bookmarkStart w:id="2864" w:name="_Toc316817302"/>
      <w:bookmarkStart w:id="2865" w:name="_Toc316817610"/>
      <w:bookmarkStart w:id="2866" w:name="_Toc316817918"/>
      <w:bookmarkStart w:id="2867" w:name="_Toc316818230"/>
      <w:bookmarkStart w:id="2868" w:name="_Toc316818542"/>
      <w:bookmarkStart w:id="2869" w:name="_Toc316818854"/>
      <w:bookmarkStart w:id="2870" w:name="_Toc316819170"/>
      <w:bookmarkStart w:id="2871" w:name="_Toc316817303"/>
      <w:bookmarkStart w:id="2872" w:name="_Toc316817611"/>
      <w:bookmarkStart w:id="2873" w:name="_Toc316817919"/>
      <w:bookmarkStart w:id="2874" w:name="_Toc316818231"/>
      <w:bookmarkStart w:id="2875" w:name="_Toc316818543"/>
      <w:bookmarkStart w:id="2876" w:name="_Toc316818855"/>
      <w:bookmarkStart w:id="2877" w:name="_Toc316819171"/>
      <w:bookmarkStart w:id="2878" w:name="_Toc316817304"/>
      <w:bookmarkStart w:id="2879" w:name="_Toc316817612"/>
      <w:bookmarkStart w:id="2880" w:name="_Toc316817920"/>
      <w:bookmarkStart w:id="2881" w:name="_Toc316818232"/>
      <w:bookmarkStart w:id="2882" w:name="_Toc316818544"/>
      <w:bookmarkStart w:id="2883" w:name="_Toc316818856"/>
      <w:bookmarkStart w:id="2884" w:name="_Toc316819172"/>
      <w:bookmarkStart w:id="2885" w:name="_Toc316817305"/>
      <w:bookmarkStart w:id="2886" w:name="_Toc316817613"/>
      <w:bookmarkStart w:id="2887" w:name="_Toc316817921"/>
      <w:bookmarkStart w:id="2888" w:name="_Toc316818233"/>
      <w:bookmarkStart w:id="2889" w:name="_Toc316818545"/>
      <w:bookmarkStart w:id="2890" w:name="_Toc316818857"/>
      <w:bookmarkStart w:id="2891" w:name="_Toc316819173"/>
      <w:bookmarkStart w:id="2892" w:name="_Toc316817306"/>
      <w:bookmarkStart w:id="2893" w:name="_Toc316817614"/>
      <w:bookmarkStart w:id="2894" w:name="_Toc316817922"/>
      <w:bookmarkStart w:id="2895" w:name="_Toc316818234"/>
      <w:bookmarkStart w:id="2896" w:name="_Toc316818546"/>
      <w:bookmarkStart w:id="2897" w:name="_Toc316818858"/>
      <w:bookmarkStart w:id="2898" w:name="_Toc316819174"/>
      <w:bookmarkStart w:id="2899" w:name="_Toc316817307"/>
      <w:bookmarkStart w:id="2900" w:name="_Toc316817615"/>
      <w:bookmarkStart w:id="2901" w:name="_Toc316817923"/>
      <w:bookmarkStart w:id="2902" w:name="_Toc316818235"/>
      <w:bookmarkStart w:id="2903" w:name="_Toc316818547"/>
      <w:bookmarkStart w:id="2904" w:name="_Toc316818859"/>
      <w:bookmarkStart w:id="2905" w:name="_Toc316819175"/>
      <w:bookmarkStart w:id="2906" w:name="_Toc316817308"/>
      <w:bookmarkStart w:id="2907" w:name="_Toc316817616"/>
      <w:bookmarkStart w:id="2908" w:name="_Toc316817924"/>
      <w:bookmarkStart w:id="2909" w:name="_Toc316818236"/>
      <w:bookmarkStart w:id="2910" w:name="_Toc316818548"/>
      <w:bookmarkStart w:id="2911" w:name="_Toc316818860"/>
      <w:bookmarkStart w:id="2912" w:name="_Toc316819176"/>
      <w:bookmarkStart w:id="2913" w:name="_Toc316817309"/>
      <w:bookmarkStart w:id="2914" w:name="_Toc316817617"/>
      <w:bookmarkStart w:id="2915" w:name="_Toc316817925"/>
      <w:bookmarkStart w:id="2916" w:name="_Toc316818237"/>
      <w:bookmarkStart w:id="2917" w:name="_Toc316818549"/>
      <w:bookmarkStart w:id="2918" w:name="_Toc316818861"/>
      <w:bookmarkStart w:id="2919" w:name="_Toc316819177"/>
      <w:bookmarkStart w:id="2920" w:name="_Toc316817310"/>
      <w:bookmarkStart w:id="2921" w:name="_Toc316817618"/>
      <w:bookmarkStart w:id="2922" w:name="_Toc316817926"/>
      <w:bookmarkStart w:id="2923" w:name="_Toc316818238"/>
      <w:bookmarkStart w:id="2924" w:name="_Toc316818550"/>
      <w:bookmarkStart w:id="2925" w:name="_Toc316818862"/>
      <w:bookmarkStart w:id="2926" w:name="_Toc316819178"/>
      <w:bookmarkStart w:id="2927" w:name="_Toc316817311"/>
      <w:bookmarkStart w:id="2928" w:name="_Toc316817619"/>
      <w:bookmarkStart w:id="2929" w:name="_Toc316817927"/>
      <w:bookmarkStart w:id="2930" w:name="_Toc316818239"/>
      <w:bookmarkStart w:id="2931" w:name="_Toc316818551"/>
      <w:bookmarkStart w:id="2932" w:name="_Toc316818863"/>
      <w:bookmarkStart w:id="2933" w:name="_Toc316819179"/>
      <w:bookmarkStart w:id="2934" w:name="_Toc316817312"/>
      <w:bookmarkStart w:id="2935" w:name="_Toc316817620"/>
      <w:bookmarkStart w:id="2936" w:name="_Toc316817928"/>
      <w:bookmarkStart w:id="2937" w:name="_Toc316818240"/>
      <w:bookmarkStart w:id="2938" w:name="_Toc316818552"/>
      <w:bookmarkStart w:id="2939" w:name="_Toc316818864"/>
      <w:bookmarkStart w:id="2940" w:name="_Toc316819180"/>
      <w:bookmarkStart w:id="2941" w:name="_Toc316817313"/>
      <w:bookmarkStart w:id="2942" w:name="_Toc316817621"/>
      <w:bookmarkStart w:id="2943" w:name="_Toc316817929"/>
      <w:bookmarkStart w:id="2944" w:name="_Toc316818241"/>
      <w:bookmarkStart w:id="2945" w:name="_Toc316818553"/>
      <w:bookmarkStart w:id="2946" w:name="_Toc316818865"/>
      <w:bookmarkStart w:id="2947" w:name="_Toc316819181"/>
      <w:bookmarkStart w:id="2948" w:name="_Toc316817314"/>
      <w:bookmarkStart w:id="2949" w:name="_Toc316817622"/>
      <w:bookmarkStart w:id="2950" w:name="_Toc316817930"/>
      <w:bookmarkStart w:id="2951" w:name="_Toc316818242"/>
      <w:bookmarkStart w:id="2952" w:name="_Toc316818554"/>
      <w:bookmarkStart w:id="2953" w:name="_Toc316818866"/>
      <w:bookmarkStart w:id="2954" w:name="_Toc316819182"/>
      <w:bookmarkStart w:id="2955" w:name="_Toc316817315"/>
      <w:bookmarkStart w:id="2956" w:name="_Toc316817623"/>
      <w:bookmarkStart w:id="2957" w:name="_Toc316817931"/>
      <w:bookmarkStart w:id="2958" w:name="_Toc316818243"/>
      <w:bookmarkStart w:id="2959" w:name="_Toc316818555"/>
      <w:bookmarkStart w:id="2960" w:name="_Toc316818867"/>
      <w:bookmarkStart w:id="2961" w:name="_Toc316819183"/>
      <w:bookmarkStart w:id="2962" w:name="_Toc316817316"/>
      <w:bookmarkStart w:id="2963" w:name="_Toc316817624"/>
      <w:bookmarkStart w:id="2964" w:name="_Toc316817932"/>
      <w:bookmarkStart w:id="2965" w:name="_Toc316818244"/>
      <w:bookmarkStart w:id="2966" w:name="_Toc316818556"/>
      <w:bookmarkStart w:id="2967" w:name="_Toc316818868"/>
      <w:bookmarkStart w:id="2968" w:name="_Toc316819184"/>
      <w:bookmarkStart w:id="2969" w:name="_Toc316817317"/>
      <w:bookmarkStart w:id="2970" w:name="_Toc316817625"/>
      <w:bookmarkStart w:id="2971" w:name="_Toc316817933"/>
      <w:bookmarkStart w:id="2972" w:name="_Toc316818245"/>
      <w:bookmarkStart w:id="2973" w:name="_Toc316818557"/>
      <w:bookmarkStart w:id="2974" w:name="_Toc316818869"/>
      <w:bookmarkStart w:id="2975" w:name="_Toc316819185"/>
      <w:bookmarkStart w:id="2976" w:name="_Toc316817318"/>
      <w:bookmarkStart w:id="2977" w:name="_Toc316817626"/>
      <w:bookmarkStart w:id="2978" w:name="_Toc316817934"/>
      <w:bookmarkStart w:id="2979" w:name="_Toc316818246"/>
      <w:bookmarkStart w:id="2980" w:name="_Toc316818558"/>
      <w:bookmarkStart w:id="2981" w:name="_Toc316818870"/>
      <w:bookmarkStart w:id="2982" w:name="_Toc316819186"/>
      <w:bookmarkStart w:id="2983" w:name="_Toc316817319"/>
      <w:bookmarkStart w:id="2984" w:name="_Toc316817627"/>
      <w:bookmarkStart w:id="2985" w:name="_Toc316817935"/>
      <w:bookmarkStart w:id="2986" w:name="_Toc316818247"/>
      <w:bookmarkStart w:id="2987" w:name="_Toc316818559"/>
      <w:bookmarkStart w:id="2988" w:name="_Toc316818871"/>
      <w:bookmarkStart w:id="2989" w:name="_Toc316819187"/>
      <w:bookmarkStart w:id="2990" w:name="_Toc316817320"/>
      <w:bookmarkStart w:id="2991" w:name="_Toc316817628"/>
      <w:bookmarkStart w:id="2992" w:name="_Toc316817936"/>
      <w:bookmarkStart w:id="2993" w:name="_Toc316818248"/>
      <w:bookmarkStart w:id="2994" w:name="_Toc316818560"/>
      <w:bookmarkStart w:id="2995" w:name="_Toc316818872"/>
      <w:bookmarkStart w:id="2996" w:name="_Toc316819188"/>
      <w:bookmarkStart w:id="2997" w:name="_Toc316817321"/>
      <w:bookmarkStart w:id="2998" w:name="_Toc316817629"/>
      <w:bookmarkStart w:id="2999" w:name="_Toc316817937"/>
      <w:bookmarkStart w:id="3000" w:name="_Toc316818249"/>
      <w:bookmarkStart w:id="3001" w:name="_Toc316818561"/>
      <w:bookmarkStart w:id="3002" w:name="_Toc316818873"/>
      <w:bookmarkStart w:id="3003" w:name="_Toc316819189"/>
      <w:bookmarkStart w:id="3004" w:name="_Toc316817322"/>
      <w:bookmarkStart w:id="3005" w:name="_Toc316817630"/>
      <w:bookmarkStart w:id="3006" w:name="_Toc316817938"/>
      <w:bookmarkStart w:id="3007" w:name="_Toc316818250"/>
      <w:bookmarkStart w:id="3008" w:name="_Toc316818562"/>
      <w:bookmarkStart w:id="3009" w:name="_Toc316818874"/>
      <w:bookmarkStart w:id="3010" w:name="_Toc316819190"/>
      <w:bookmarkStart w:id="3011" w:name="_Toc316817323"/>
      <w:bookmarkStart w:id="3012" w:name="_Toc316817631"/>
      <w:bookmarkStart w:id="3013" w:name="_Toc316817939"/>
      <w:bookmarkStart w:id="3014" w:name="_Toc316818251"/>
      <w:bookmarkStart w:id="3015" w:name="_Toc316818563"/>
      <w:bookmarkStart w:id="3016" w:name="_Toc316818875"/>
      <w:bookmarkStart w:id="3017" w:name="_Toc316819191"/>
      <w:bookmarkStart w:id="3018" w:name="_Toc316817324"/>
      <w:bookmarkStart w:id="3019" w:name="_Toc316817632"/>
      <w:bookmarkStart w:id="3020" w:name="_Toc316817940"/>
      <w:bookmarkStart w:id="3021" w:name="_Toc316818252"/>
      <w:bookmarkStart w:id="3022" w:name="_Toc316818564"/>
      <w:bookmarkStart w:id="3023" w:name="_Toc316818876"/>
      <w:bookmarkStart w:id="3024" w:name="_Toc316819192"/>
      <w:bookmarkStart w:id="3025" w:name="_Toc316817325"/>
      <w:bookmarkStart w:id="3026" w:name="_Toc316817633"/>
      <w:bookmarkStart w:id="3027" w:name="_Toc316817941"/>
      <w:bookmarkStart w:id="3028" w:name="_Toc316818253"/>
      <w:bookmarkStart w:id="3029" w:name="_Toc316818565"/>
      <w:bookmarkStart w:id="3030" w:name="_Toc316818877"/>
      <w:bookmarkStart w:id="3031" w:name="_Toc316819193"/>
      <w:bookmarkStart w:id="3032" w:name="_Toc316817326"/>
      <w:bookmarkStart w:id="3033" w:name="_Toc316817634"/>
      <w:bookmarkStart w:id="3034" w:name="_Toc316817942"/>
      <w:bookmarkStart w:id="3035" w:name="_Toc316818254"/>
      <w:bookmarkStart w:id="3036" w:name="_Toc316818566"/>
      <w:bookmarkStart w:id="3037" w:name="_Toc316818878"/>
      <w:bookmarkStart w:id="3038" w:name="_Toc316819194"/>
      <w:bookmarkStart w:id="3039" w:name="_Toc316817327"/>
      <w:bookmarkStart w:id="3040" w:name="_Toc316817635"/>
      <w:bookmarkStart w:id="3041" w:name="_Toc316817943"/>
      <w:bookmarkStart w:id="3042" w:name="_Toc316818255"/>
      <w:bookmarkStart w:id="3043" w:name="_Toc316818567"/>
      <w:bookmarkStart w:id="3044" w:name="_Toc316818879"/>
      <w:bookmarkStart w:id="3045" w:name="_Toc316819195"/>
      <w:bookmarkStart w:id="3046" w:name="_Toc316817328"/>
      <w:bookmarkStart w:id="3047" w:name="_Toc316817636"/>
      <w:bookmarkStart w:id="3048" w:name="_Toc316817944"/>
      <w:bookmarkStart w:id="3049" w:name="_Toc316818256"/>
      <w:bookmarkStart w:id="3050" w:name="_Toc316818568"/>
      <w:bookmarkStart w:id="3051" w:name="_Toc316818880"/>
      <w:bookmarkStart w:id="3052" w:name="_Toc316819196"/>
      <w:bookmarkStart w:id="3053" w:name="_Toc316817329"/>
      <w:bookmarkStart w:id="3054" w:name="_Toc316817637"/>
      <w:bookmarkStart w:id="3055" w:name="_Toc316817945"/>
      <w:bookmarkStart w:id="3056" w:name="_Toc316818257"/>
      <w:bookmarkStart w:id="3057" w:name="_Toc316818569"/>
      <w:bookmarkStart w:id="3058" w:name="_Toc316818881"/>
      <w:bookmarkStart w:id="3059" w:name="_Toc316819197"/>
      <w:bookmarkStart w:id="3060" w:name="_Toc316817330"/>
      <w:bookmarkStart w:id="3061" w:name="_Toc316817638"/>
      <w:bookmarkStart w:id="3062" w:name="_Toc316817946"/>
      <w:bookmarkStart w:id="3063" w:name="_Toc316818258"/>
      <w:bookmarkStart w:id="3064" w:name="_Toc316818570"/>
      <w:bookmarkStart w:id="3065" w:name="_Toc316818882"/>
      <w:bookmarkStart w:id="3066" w:name="_Toc316819198"/>
      <w:bookmarkStart w:id="3067" w:name="_Toc316817331"/>
      <w:bookmarkStart w:id="3068" w:name="_Toc316817639"/>
      <w:bookmarkStart w:id="3069" w:name="_Toc316817947"/>
      <w:bookmarkStart w:id="3070" w:name="_Toc316818259"/>
      <w:bookmarkStart w:id="3071" w:name="_Toc316818571"/>
      <w:bookmarkStart w:id="3072" w:name="_Toc316818883"/>
      <w:bookmarkStart w:id="3073" w:name="_Toc316819199"/>
      <w:bookmarkStart w:id="3074" w:name="_Toc316817332"/>
      <w:bookmarkStart w:id="3075" w:name="_Toc316817640"/>
      <w:bookmarkStart w:id="3076" w:name="_Toc316817948"/>
      <w:bookmarkStart w:id="3077" w:name="_Toc316818260"/>
      <w:bookmarkStart w:id="3078" w:name="_Toc316818572"/>
      <w:bookmarkStart w:id="3079" w:name="_Toc316818884"/>
      <w:bookmarkStart w:id="3080" w:name="_Toc316819200"/>
      <w:bookmarkStart w:id="3081" w:name="_Toc316817333"/>
      <w:bookmarkStart w:id="3082" w:name="_Toc316817641"/>
      <w:bookmarkStart w:id="3083" w:name="_Toc316817949"/>
      <w:bookmarkStart w:id="3084" w:name="_Toc316818261"/>
      <w:bookmarkStart w:id="3085" w:name="_Toc316818573"/>
      <w:bookmarkStart w:id="3086" w:name="_Toc316818885"/>
      <w:bookmarkStart w:id="3087" w:name="_Toc316819201"/>
      <w:bookmarkStart w:id="3088" w:name="_Toc316817334"/>
      <w:bookmarkStart w:id="3089" w:name="_Toc316817642"/>
      <w:bookmarkStart w:id="3090" w:name="_Toc316817950"/>
      <w:bookmarkStart w:id="3091" w:name="_Toc316818262"/>
      <w:bookmarkStart w:id="3092" w:name="_Toc316818574"/>
      <w:bookmarkStart w:id="3093" w:name="_Toc316818886"/>
      <w:bookmarkStart w:id="3094" w:name="_Toc316819202"/>
      <w:bookmarkStart w:id="3095" w:name="_Toc316817335"/>
      <w:bookmarkStart w:id="3096" w:name="_Toc316817643"/>
      <w:bookmarkStart w:id="3097" w:name="_Toc316817951"/>
      <w:bookmarkStart w:id="3098" w:name="_Toc316818263"/>
      <w:bookmarkStart w:id="3099" w:name="_Toc316818575"/>
      <w:bookmarkStart w:id="3100" w:name="_Toc316818887"/>
      <w:bookmarkStart w:id="3101" w:name="_Toc316819203"/>
      <w:bookmarkStart w:id="3102" w:name="_Toc316817336"/>
      <w:bookmarkStart w:id="3103" w:name="_Toc316817644"/>
      <w:bookmarkStart w:id="3104" w:name="_Toc316817952"/>
      <w:bookmarkStart w:id="3105" w:name="_Toc316818264"/>
      <w:bookmarkStart w:id="3106" w:name="_Toc316818576"/>
      <w:bookmarkStart w:id="3107" w:name="_Toc316818888"/>
      <w:bookmarkStart w:id="3108" w:name="_Toc316819204"/>
      <w:bookmarkStart w:id="3109" w:name="_Toc316817337"/>
      <w:bookmarkStart w:id="3110" w:name="_Toc316817645"/>
      <w:bookmarkStart w:id="3111" w:name="_Toc316817953"/>
      <w:bookmarkStart w:id="3112" w:name="_Toc316818265"/>
      <w:bookmarkStart w:id="3113" w:name="_Toc316818577"/>
      <w:bookmarkStart w:id="3114" w:name="_Toc316818889"/>
      <w:bookmarkStart w:id="3115" w:name="_Toc316819205"/>
      <w:bookmarkStart w:id="3116" w:name="_Toc316817338"/>
      <w:bookmarkStart w:id="3117" w:name="_Toc316817646"/>
      <w:bookmarkStart w:id="3118" w:name="_Toc316817954"/>
      <w:bookmarkStart w:id="3119" w:name="_Toc316818266"/>
      <w:bookmarkStart w:id="3120" w:name="_Toc316818578"/>
      <w:bookmarkStart w:id="3121" w:name="_Toc316818890"/>
      <w:bookmarkStart w:id="3122" w:name="_Toc316819206"/>
      <w:bookmarkStart w:id="3123" w:name="_Toc316817339"/>
      <w:bookmarkStart w:id="3124" w:name="_Toc316817647"/>
      <w:bookmarkStart w:id="3125" w:name="_Toc316817955"/>
      <w:bookmarkStart w:id="3126" w:name="_Toc316818267"/>
      <w:bookmarkStart w:id="3127" w:name="_Toc316818579"/>
      <w:bookmarkStart w:id="3128" w:name="_Toc316818891"/>
      <w:bookmarkStart w:id="3129" w:name="_Toc316819207"/>
      <w:bookmarkStart w:id="3130" w:name="_Toc316817340"/>
      <w:bookmarkStart w:id="3131" w:name="_Toc316817648"/>
      <w:bookmarkStart w:id="3132" w:name="_Toc316817956"/>
      <w:bookmarkStart w:id="3133" w:name="_Toc316818268"/>
      <w:bookmarkStart w:id="3134" w:name="_Toc316818580"/>
      <w:bookmarkStart w:id="3135" w:name="_Toc316818892"/>
      <w:bookmarkStart w:id="3136" w:name="_Toc316819208"/>
      <w:bookmarkStart w:id="3137" w:name="_Toc316817341"/>
      <w:bookmarkStart w:id="3138" w:name="_Toc316817649"/>
      <w:bookmarkStart w:id="3139" w:name="_Toc316817957"/>
      <w:bookmarkStart w:id="3140" w:name="_Toc316818269"/>
      <w:bookmarkStart w:id="3141" w:name="_Toc316818581"/>
      <w:bookmarkStart w:id="3142" w:name="_Toc316818893"/>
      <w:bookmarkStart w:id="3143" w:name="_Toc316819209"/>
      <w:bookmarkStart w:id="3144" w:name="_Toc316817342"/>
      <w:bookmarkStart w:id="3145" w:name="_Toc316817650"/>
      <w:bookmarkStart w:id="3146" w:name="_Toc316817958"/>
      <w:bookmarkStart w:id="3147" w:name="_Toc316818270"/>
      <w:bookmarkStart w:id="3148" w:name="_Toc316818582"/>
      <w:bookmarkStart w:id="3149" w:name="_Toc316818894"/>
      <w:bookmarkStart w:id="3150" w:name="_Toc316819210"/>
      <w:bookmarkStart w:id="3151" w:name="_Toc316817343"/>
      <w:bookmarkStart w:id="3152" w:name="_Toc316817651"/>
      <w:bookmarkStart w:id="3153" w:name="_Toc316817959"/>
      <w:bookmarkStart w:id="3154" w:name="_Toc316818271"/>
      <w:bookmarkStart w:id="3155" w:name="_Toc316818583"/>
      <w:bookmarkStart w:id="3156" w:name="_Toc316818895"/>
      <w:bookmarkStart w:id="3157" w:name="_Toc316819211"/>
      <w:bookmarkStart w:id="3158" w:name="_Toc316817344"/>
      <w:bookmarkStart w:id="3159" w:name="_Toc316817652"/>
      <w:bookmarkStart w:id="3160" w:name="_Toc316817960"/>
      <w:bookmarkStart w:id="3161" w:name="_Toc316818272"/>
      <w:bookmarkStart w:id="3162" w:name="_Toc316818584"/>
      <w:bookmarkStart w:id="3163" w:name="_Toc316818896"/>
      <w:bookmarkStart w:id="3164" w:name="_Toc316819212"/>
      <w:bookmarkStart w:id="3165" w:name="_Toc316817345"/>
      <w:bookmarkStart w:id="3166" w:name="_Toc316817653"/>
      <w:bookmarkStart w:id="3167" w:name="_Toc316817961"/>
      <w:bookmarkStart w:id="3168" w:name="_Toc316818273"/>
      <w:bookmarkStart w:id="3169" w:name="_Toc316818585"/>
      <w:bookmarkStart w:id="3170" w:name="_Toc316818897"/>
      <w:bookmarkStart w:id="3171" w:name="_Toc316819213"/>
      <w:bookmarkStart w:id="3172" w:name="_Toc316817346"/>
      <w:bookmarkStart w:id="3173" w:name="_Toc316817654"/>
      <w:bookmarkStart w:id="3174" w:name="_Toc316817962"/>
      <w:bookmarkStart w:id="3175" w:name="_Toc316818274"/>
      <w:bookmarkStart w:id="3176" w:name="_Toc316818586"/>
      <w:bookmarkStart w:id="3177" w:name="_Toc316818898"/>
      <w:bookmarkStart w:id="3178" w:name="_Toc316819214"/>
      <w:bookmarkStart w:id="3179" w:name="_Toc316817347"/>
      <w:bookmarkStart w:id="3180" w:name="_Toc316817655"/>
      <w:bookmarkStart w:id="3181" w:name="_Toc316817963"/>
      <w:bookmarkStart w:id="3182" w:name="_Toc316818275"/>
      <w:bookmarkStart w:id="3183" w:name="_Toc316818587"/>
      <w:bookmarkStart w:id="3184" w:name="_Toc316818899"/>
      <w:bookmarkStart w:id="3185" w:name="_Toc316819215"/>
      <w:bookmarkStart w:id="3186" w:name="_Toc316817348"/>
      <w:bookmarkStart w:id="3187" w:name="_Toc316817656"/>
      <w:bookmarkStart w:id="3188" w:name="_Toc316817964"/>
      <w:bookmarkStart w:id="3189" w:name="_Toc316818276"/>
      <w:bookmarkStart w:id="3190" w:name="_Toc316818588"/>
      <w:bookmarkStart w:id="3191" w:name="_Toc316818900"/>
      <w:bookmarkStart w:id="3192" w:name="_Toc316819216"/>
      <w:bookmarkStart w:id="3193" w:name="_Toc316817349"/>
      <w:bookmarkStart w:id="3194" w:name="_Toc316817657"/>
      <w:bookmarkStart w:id="3195" w:name="_Toc316817965"/>
      <w:bookmarkStart w:id="3196" w:name="_Toc316818277"/>
      <w:bookmarkStart w:id="3197" w:name="_Toc316818589"/>
      <w:bookmarkStart w:id="3198" w:name="_Toc316818901"/>
      <w:bookmarkStart w:id="3199" w:name="_Toc316819217"/>
      <w:bookmarkStart w:id="3200" w:name="_Toc316817350"/>
      <w:bookmarkStart w:id="3201" w:name="_Toc316817658"/>
      <w:bookmarkStart w:id="3202" w:name="_Toc316817966"/>
      <w:bookmarkStart w:id="3203" w:name="_Toc316818278"/>
      <w:bookmarkStart w:id="3204" w:name="_Toc316818590"/>
      <w:bookmarkStart w:id="3205" w:name="_Toc316818902"/>
      <w:bookmarkStart w:id="3206" w:name="_Toc316819218"/>
      <w:bookmarkStart w:id="3207" w:name="_Toc316817351"/>
      <w:bookmarkStart w:id="3208" w:name="_Toc316817659"/>
      <w:bookmarkStart w:id="3209" w:name="_Toc316817967"/>
      <w:bookmarkStart w:id="3210" w:name="_Toc316818279"/>
      <w:bookmarkStart w:id="3211" w:name="_Toc316818591"/>
      <w:bookmarkStart w:id="3212" w:name="_Toc316818903"/>
      <w:bookmarkStart w:id="3213" w:name="_Toc316819219"/>
      <w:bookmarkStart w:id="3214" w:name="_Toc316817352"/>
      <w:bookmarkStart w:id="3215" w:name="_Toc316817660"/>
      <w:bookmarkStart w:id="3216" w:name="_Toc316817968"/>
      <w:bookmarkStart w:id="3217" w:name="_Toc316818280"/>
      <w:bookmarkStart w:id="3218" w:name="_Toc316818592"/>
      <w:bookmarkStart w:id="3219" w:name="_Toc316818904"/>
      <w:bookmarkStart w:id="3220" w:name="_Toc316819220"/>
      <w:bookmarkStart w:id="3221" w:name="_Toc316817353"/>
      <w:bookmarkStart w:id="3222" w:name="_Toc316817661"/>
      <w:bookmarkStart w:id="3223" w:name="_Toc316817969"/>
      <w:bookmarkStart w:id="3224" w:name="_Toc316818281"/>
      <w:bookmarkStart w:id="3225" w:name="_Toc316818593"/>
      <w:bookmarkStart w:id="3226" w:name="_Toc316818905"/>
      <w:bookmarkStart w:id="3227" w:name="_Toc316819221"/>
      <w:bookmarkStart w:id="3228" w:name="_Toc316817354"/>
      <w:bookmarkStart w:id="3229" w:name="_Toc316817662"/>
      <w:bookmarkStart w:id="3230" w:name="_Toc316817970"/>
      <w:bookmarkStart w:id="3231" w:name="_Toc316818282"/>
      <w:bookmarkStart w:id="3232" w:name="_Toc316818594"/>
      <w:bookmarkStart w:id="3233" w:name="_Toc316818906"/>
      <w:bookmarkStart w:id="3234" w:name="_Toc316819222"/>
      <w:bookmarkStart w:id="3235" w:name="_Toc316817355"/>
      <w:bookmarkStart w:id="3236" w:name="_Toc316817663"/>
      <w:bookmarkStart w:id="3237" w:name="_Toc316817971"/>
      <w:bookmarkStart w:id="3238" w:name="_Toc316818283"/>
      <w:bookmarkStart w:id="3239" w:name="_Toc316818595"/>
      <w:bookmarkStart w:id="3240" w:name="_Toc316818907"/>
      <w:bookmarkStart w:id="3241" w:name="_Toc316819223"/>
      <w:bookmarkStart w:id="3242" w:name="_Toc316817356"/>
      <w:bookmarkStart w:id="3243" w:name="_Toc316817664"/>
      <w:bookmarkStart w:id="3244" w:name="_Toc316817972"/>
      <w:bookmarkStart w:id="3245" w:name="_Toc316818284"/>
      <w:bookmarkStart w:id="3246" w:name="_Toc316818596"/>
      <w:bookmarkStart w:id="3247" w:name="_Toc316818908"/>
      <w:bookmarkStart w:id="3248" w:name="_Toc316819224"/>
      <w:bookmarkStart w:id="3249" w:name="_Toc316817357"/>
      <w:bookmarkStart w:id="3250" w:name="_Toc316817665"/>
      <w:bookmarkStart w:id="3251" w:name="_Toc316817973"/>
      <w:bookmarkStart w:id="3252" w:name="_Toc316818285"/>
      <w:bookmarkStart w:id="3253" w:name="_Toc316818597"/>
      <w:bookmarkStart w:id="3254" w:name="_Toc316818909"/>
      <w:bookmarkStart w:id="3255" w:name="_Toc316819225"/>
      <w:bookmarkStart w:id="3256" w:name="_Toc316817358"/>
      <w:bookmarkStart w:id="3257" w:name="_Toc316817666"/>
      <w:bookmarkStart w:id="3258" w:name="_Toc316817974"/>
      <w:bookmarkStart w:id="3259" w:name="_Toc316818286"/>
      <w:bookmarkStart w:id="3260" w:name="_Toc316818598"/>
      <w:bookmarkStart w:id="3261" w:name="_Toc316818910"/>
      <w:bookmarkStart w:id="3262" w:name="_Toc316819226"/>
      <w:bookmarkStart w:id="3263" w:name="_Toc316817359"/>
      <w:bookmarkStart w:id="3264" w:name="_Toc316817667"/>
      <w:bookmarkStart w:id="3265" w:name="_Toc316817975"/>
      <w:bookmarkStart w:id="3266" w:name="_Toc316818287"/>
      <w:bookmarkStart w:id="3267" w:name="_Toc316818599"/>
      <w:bookmarkStart w:id="3268" w:name="_Toc316818911"/>
      <w:bookmarkStart w:id="3269" w:name="_Toc316819227"/>
      <w:bookmarkStart w:id="3270" w:name="_Toc316817360"/>
      <w:bookmarkStart w:id="3271" w:name="_Toc316817668"/>
      <w:bookmarkStart w:id="3272" w:name="_Toc316817976"/>
      <w:bookmarkStart w:id="3273" w:name="_Toc316818288"/>
      <w:bookmarkStart w:id="3274" w:name="_Toc316818600"/>
      <w:bookmarkStart w:id="3275" w:name="_Toc316818912"/>
      <w:bookmarkStart w:id="3276" w:name="_Toc316819228"/>
      <w:bookmarkStart w:id="3277" w:name="_Toc316817361"/>
      <w:bookmarkStart w:id="3278" w:name="_Toc316817669"/>
      <w:bookmarkStart w:id="3279" w:name="_Toc316817977"/>
      <w:bookmarkStart w:id="3280" w:name="_Toc316818289"/>
      <w:bookmarkStart w:id="3281" w:name="_Toc316818601"/>
      <w:bookmarkStart w:id="3282" w:name="_Toc316818913"/>
      <w:bookmarkStart w:id="3283" w:name="_Toc316819229"/>
      <w:bookmarkStart w:id="3284" w:name="_Toc316817362"/>
      <w:bookmarkStart w:id="3285" w:name="_Toc316817670"/>
      <w:bookmarkStart w:id="3286" w:name="_Toc316817978"/>
      <w:bookmarkStart w:id="3287" w:name="_Toc316818290"/>
      <w:bookmarkStart w:id="3288" w:name="_Toc316818602"/>
      <w:bookmarkStart w:id="3289" w:name="_Toc316818914"/>
      <w:bookmarkStart w:id="3290" w:name="_Toc316819230"/>
      <w:bookmarkStart w:id="3291" w:name="_Toc316817363"/>
      <w:bookmarkStart w:id="3292" w:name="_Toc316817671"/>
      <w:bookmarkStart w:id="3293" w:name="_Toc316817979"/>
      <w:bookmarkStart w:id="3294" w:name="_Toc316818291"/>
      <w:bookmarkStart w:id="3295" w:name="_Toc316818603"/>
      <w:bookmarkStart w:id="3296" w:name="_Toc316818915"/>
      <w:bookmarkStart w:id="3297" w:name="_Toc316819231"/>
      <w:bookmarkStart w:id="3298" w:name="_Toc316817364"/>
      <w:bookmarkStart w:id="3299" w:name="_Toc316817672"/>
      <w:bookmarkStart w:id="3300" w:name="_Toc316817980"/>
      <w:bookmarkStart w:id="3301" w:name="_Toc316818292"/>
      <w:bookmarkStart w:id="3302" w:name="_Toc316818604"/>
      <w:bookmarkStart w:id="3303" w:name="_Toc316818916"/>
      <w:bookmarkStart w:id="3304" w:name="_Toc316819232"/>
      <w:bookmarkStart w:id="3305" w:name="_Toc316817365"/>
      <w:bookmarkStart w:id="3306" w:name="_Toc316817673"/>
      <w:bookmarkStart w:id="3307" w:name="_Toc316817981"/>
      <w:bookmarkStart w:id="3308" w:name="_Toc316818293"/>
      <w:bookmarkStart w:id="3309" w:name="_Toc316818605"/>
      <w:bookmarkStart w:id="3310" w:name="_Toc316818917"/>
      <w:bookmarkStart w:id="3311" w:name="_Toc316819233"/>
      <w:bookmarkStart w:id="3312" w:name="_Toc316817366"/>
      <w:bookmarkStart w:id="3313" w:name="_Toc316817674"/>
      <w:bookmarkStart w:id="3314" w:name="_Toc316817982"/>
      <w:bookmarkStart w:id="3315" w:name="_Toc316818294"/>
      <w:bookmarkStart w:id="3316" w:name="_Toc316818606"/>
      <w:bookmarkStart w:id="3317" w:name="_Toc316818918"/>
      <w:bookmarkStart w:id="3318" w:name="_Toc316819234"/>
      <w:bookmarkStart w:id="3319" w:name="_Toc316817367"/>
      <w:bookmarkStart w:id="3320" w:name="_Toc316817675"/>
      <w:bookmarkStart w:id="3321" w:name="_Toc316817983"/>
      <w:bookmarkStart w:id="3322" w:name="_Toc316818295"/>
      <w:bookmarkStart w:id="3323" w:name="_Toc316818607"/>
      <w:bookmarkStart w:id="3324" w:name="_Toc316818919"/>
      <w:bookmarkStart w:id="3325" w:name="_Toc316819235"/>
      <w:bookmarkStart w:id="3326" w:name="_Toc316817368"/>
      <w:bookmarkStart w:id="3327" w:name="_Toc316817676"/>
      <w:bookmarkStart w:id="3328" w:name="_Toc316817984"/>
      <w:bookmarkStart w:id="3329" w:name="_Toc316818296"/>
      <w:bookmarkStart w:id="3330" w:name="_Toc316818608"/>
      <w:bookmarkStart w:id="3331" w:name="_Toc316818920"/>
      <w:bookmarkStart w:id="3332" w:name="_Toc316819236"/>
      <w:bookmarkStart w:id="3333" w:name="_Toc316817369"/>
      <w:bookmarkStart w:id="3334" w:name="_Toc316817677"/>
      <w:bookmarkStart w:id="3335" w:name="_Toc316817985"/>
      <w:bookmarkStart w:id="3336" w:name="_Toc316818297"/>
      <w:bookmarkStart w:id="3337" w:name="_Toc316818609"/>
      <w:bookmarkStart w:id="3338" w:name="_Toc316818921"/>
      <w:bookmarkStart w:id="3339" w:name="_Toc316819237"/>
      <w:bookmarkStart w:id="3340" w:name="_Toc316817370"/>
      <w:bookmarkStart w:id="3341" w:name="_Toc316817678"/>
      <w:bookmarkStart w:id="3342" w:name="_Toc316817986"/>
      <w:bookmarkStart w:id="3343" w:name="_Toc316818298"/>
      <w:bookmarkStart w:id="3344" w:name="_Toc316818610"/>
      <w:bookmarkStart w:id="3345" w:name="_Toc316818922"/>
      <w:bookmarkStart w:id="3346" w:name="_Toc316819238"/>
      <w:bookmarkStart w:id="3347" w:name="_Toc316817371"/>
      <w:bookmarkStart w:id="3348" w:name="_Toc316817679"/>
      <w:bookmarkStart w:id="3349" w:name="_Toc316817987"/>
      <w:bookmarkStart w:id="3350" w:name="_Toc316818299"/>
      <w:bookmarkStart w:id="3351" w:name="_Toc316818611"/>
      <w:bookmarkStart w:id="3352" w:name="_Toc316818923"/>
      <w:bookmarkStart w:id="3353" w:name="_Toc316819239"/>
      <w:bookmarkStart w:id="3354" w:name="_Toc316817372"/>
      <w:bookmarkStart w:id="3355" w:name="_Toc316817680"/>
      <w:bookmarkStart w:id="3356" w:name="_Toc316817988"/>
      <w:bookmarkStart w:id="3357" w:name="_Toc316818300"/>
      <w:bookmarkStart w:id="3358" w:name="_Toc316818612"/>
      <w:bookmarkStart w:id="3359" w:name="_Toc316818924"/>
      <w:bookmarkStart w:id="3360" w:name="_Toc316819240"/>
      <w:bookmarkStart w:id="3361" w:name="_Toc316817373"/>
      <w:bookmarkStart w:id="3362" w:name="_Toc316817681"/>
      <w:bookmarkStart w:id="3363" w:name="_Toc316817989"/>
      <w:bookmarkStart w:id="3364" w:name="_Toc316818301"/>
      <w:bookmarkStart w:id="3365" w:name="_Toc316818613"/>
      <w:bookmarkStart w:id="3366" w:name="_Toc316818925"/>
      <w:bookmarkStart w:id="3367" w:name="_Toc316819241"/>
      <w:bookmarkStart w:id="3368" w:name="_Toc316817374"/>
      <w:bookmarkStart w:id="3369" w:name="_Toc316817682"/>
      <w:bookmarkStart w:id="3370" w:name="_Toc316817990"/>
      <w:bookmarkStart w:id="3371" w:name="_Toc316818302"/>
      <w:bookmarkStart w:id="3372" w:name="_Toc316818614"/>
      <w:bookmarkStart w:id="3373" w:name="_Toc316818926"/>
      <w:bookmarkStart w:id="3374" w:name="_Toc316819242"/>
      <w:bookmarkStart w:id="3375" w:name="_Toc316817375"/>
      <w:bookmarkStart w:id="3376" w:name="_Toc316817683"/>
      <w:bookmarkStart w:id="3377" w:name="_Toc316817991"/>
      <w:bookmarkStart w:id="3378" w:name="_Toc316818303"/>
      <w:bookmarkStart w:id="3379" w:name="_Toc316818615"/>
      <w:bookmarkStart w:id="3380" w:name="_Toc316818927"/>
      <w:bookmarkStart w:id="3381" w:name="_Toc316819243"/>
      <w:bookmarkStart w:id="3382" w:name="_Toc316817376"/>
      <w:bookmarkStart w:id="3383" w:name="_Toc316817684"/>
      <w:bookmarkStart w:id="3384" w:name="_Toc316817992"/>
      <w:bookmarkStart w:id="3385" w:name="_Toc316818304"/>
      <w:bookmarkStart w:id="3386" w:name="_Toc316818616"/>
      <w:bookmarkStart w:id="3387" w:name="_Toc316818928"/>
      <w:bookmarkStart w:id="3388" w:name="_Toc316819244"/>
      <w:bookmarkStart w:id="3389" w:name="_Toc316817377"/>
      <w:bookmarkStart w:id="3390" w:name="_Toc316817685"/>
      <w:bookmarkStart w:id="3391" w:name="_Toc316817993"/>
      <w:bookmarkStart w:id="3392" w:name="_Toc316818305"/>
      <w:bookmarkStart w:id="3393" w:name="_Toc316818617"/>
      <w:bookmarkStart w:id="3394" w:name="_Toc316818929"/>
      <w:bookmarkStart w:id="3395" w:name="_Toc316819245"/>
      <w:bookmarkStart w:id="3396" w:name="_Toc316817378"/>
      <w:bookmarkStart w:id="3397" w:name="_Toc316817686"/>
      <w:bookmarkStart w:id="3398" w:name="_Toc316817994"/>
      <w:bookmarkStart w:id="3399" w:name="_Toc316818306"/>
      <w:bookmarkStart w:id="3400" w:name="_Toc316818618"/>
      <w:bookmarkStart w:id="3401" w:name="_Toc316818930"/>
      <w:bookmarkStart w:id="3402" w:name="_Toc316819246"/>
      <w:bookmarkStart w:id="3403" w:name="_Toc316817379"/>
      <w:bookmarkStart w:id="3404" w:name="_Toc316817687"/>
      <w:bookmarkStart w:id="3405" w:name="_Toc316817995"/>
      <w:bookmarkStart w:id="3406" w:name="_Toc316818307"/>
      <w:bookmarkStart w:id="3407" w:name="_Toc316818619"/>
      <w:bookmarkStart w:id="3408" w:name="_Toc316818931"/>
      <w:bookmarkStart w:id="3409" w:name="_Toc316819247"/>
      <w:bookmarkStart w:id="3410" w:name="_Toc316817380"/>
      <w:bookmarkStart w:id="3411" w:name="_Toc316817688"/>
      <w:bookmarkStart w:id="3412" w:name="_Toc316817996"/>
      <w:bookmarkStart w:id="3413" w:name="_Toc316818308"/>
      <w:bookmarkStart w:id="3414" w:name="_Toc316818620"/>
      <w:bookmarkStart w:id="3415" w:name="_Toc316818932"/>
      <w:bookmarkStart w:id="3416" w:name="_Toc316819248"/>
      <w:bookmarkStart w:id="3417" w:name="_Toc316817381"/>
      <w:bookmarkStart w:id="3418" w:name="_Toc316817689"/>
      <w:bookmarkStart w:id="3419" w:name="_Toc316817997"/>
      <w:bookmarkStart w:id="3420" w:name="_Toc316818309"/>
      <w:bookmarkStart w:id="3421" w:name="_Toc316818621"/>
      <w:bookmarkStart w:id="3422" w:name="_Toc316818933"/>
      <w:bookmarkStart w:id="3423" w:name="_Toc316819249"/>
      <w:bookmarkStart w:id="3424" w:name="_Toc316817382"/>
      <w:bookmarkStart w:id="3425" w:name="_Toc316817690"/>
      <w:bookmarkStart w:id="3426" w:name="_Toc316817998"/>
      <w:bookmarkStart w:id="3427" w:name="_Toc316818310"/>
      <w:bookmarkStart w:id="3428" w:name="_Toc316818622"/>
      <w:bookmarkStart w:id="3429" w:name="_Toc316818934"/>
      <w:bookmarkStart w:id="3430" w:name="_Toc316819250"/>
      <w:bookmarkStart w:id="3431" w:name="_Toc316817383"/>
      <w:bookmarkStart w:id="3432" w:name="_Toc316817691"/>
      <w:bookmarkStart w:id="3433" w:name="_Toc316817999"/>
      <w:bookmarkStart w:id="3434" w:name="_Toc316818311"/>
      <w:bookmarkStart w:id="3435" w:name="_Toc316818623"/>
      <w:bookmarkStart w:id="3436" w:name="_Toc316818935"/>
      <w:bookmarkStart w:id="3437" w:name="_Toc316819251"/>
      <w:bookmarkStart w:id="3438" w:name="_Toc316817384"/>
      <w:bookmarkStart w:id="3439" w:name="_Toc316817692"/>
      <w:bookmarkStart w:id="3440" w:name="_Toc316818000"/>
      <w:bookmarkStart w:id="3441" w:name="_Toc316818312"/>
      <w:bookmarkStart w:id="3442" w:name="_Toc316818624"/>
      <w:bookmarkStart w:id="3443" w:name="_Toc316818936"/>
      <w:bookmarkStart w:id="3444" w:name="_Toc316819252"/>
      <w:bookmarkStart w:id="3445" w:name="_Toc316817385"/>
      <w:bookmarkStart w:id="3446" w:name="_Toc316817693"/>
      <w:bookmarkStart w:id="3447" w:name="_Toc316818001"/>
      <w:bookmarkStart w:id="3448" w:name="_Toc316818313"/>
      <w:bookmarkStart w:id="3449" w:name="_Toc316818625"/>
      <w:bookmarkStart w:id="3450" w:name="_Toc316818937"/>
      <w:bookmarkStart w:id="3451" w:name="_Toc316819253"/>
      <w:bookmarkStart w:id="3452" w:name="_Toc316817386"/>
      <w:bookmarkStart w:id="3453" w:name="_Toc316817694"/>
      <w:bookmarkStart w:id="3454" w:name="_Toc316818002"/>
      <w:bookmarkStart w:id="3455" w:name="_Toc316818314"/>
      <w:bookmarkStart w:id="3456" w:name="_Toc316818626"/>
      <w:bookmarkStart w:id="3457" w:name="_Toc316818938"/>
      <w:bookmarkStart w:id="3458" w:name="_Toc316819254"/>
      <w:bookmarkStart w:id="3459" w:name="_Toc316817387"/>
      <w:bookmarkStart w:id="3460" w:name="_Toc316817695"/>
      <w:bookmarkStart w:id="3461" w:name="_Toc316818003"/>
      <w:bookmarkStart w:id="3462" w:name="_Toc316818315"/>
      <w:bookmarkStart w:id="3463" w:name="_Toc316818627"/>
      <w:bookmarkStart w:id="3464" w:name="_Toc316818939"/>
      <w:bookmarkStart w:id="3465" w:name="_Toc316819255"/>
      <w:bookmarkStart w:id="3466" w:name="_Toc316817388"/>
      <w:bookmarkStart w:id="3467" w:name="_Toc316817696"/>
      <w:bookmarkStart w:id="3468" w:name="_Toc316818004"/>
      <w:bookmarkStart w:id="3469" w:name="_Toc316818316"/>
      <w:bookmarkStart w:id="3470" w:name="_Toc316818628"/>
      <w:bookmarkStart w:id="3471" w:name="_Toc316818940"/>
      <w:bookmarkStart w:id="3472" w:name="_Toc316819256"/>
      <w:bookmarkStart w:id="3473" w:name="_Toc316817389"/>
      <w:bookmarkStart w:id="3474" w:name="_Toc316817697"/>
      <w:bookmarkStart w:id="3475" w:name="_Toc316818005"/>
      <w:bookmarkStart w:id="3476" w:name="_Toc316818317"/>
      <w:bookmarkStart w:id="3477" w:name="_Toc316818629"/>
      <w:bookmarkStart w:id="3478" w:name="_Toc316818941"/>
      <w:bookmarkStart w:id="3479" w:name="_Toc316819257"/>
      <w:bookmarkStart w:id="3480" w:name="_Toc316817390"/>
      <w:bookmarkStart w:id="3481" w:name="_Toc316817698"/>
      <w:bookmarkStart w:id="3482" w:name="_Toc316818006"/>
      <w:bookmarkStart w:id="3483" w:name="_Toc316818318"/>
      <w:bookmarkStart w:id="3484" w:name="_Toc316818630"/>
      <w:bookmarkStart w:id="3485" w:name="_Toc316818942"/>
      <w:bookmarkStart w:id="3486" w:name="_Toc316819258"/>
      <w:bookmarkStart w:id="3487" w:name="_Toc316817391"/>
      <w:bookmarkStart w:id="3488" w:name="_Toc316817699"/>
      <w:bookmarkStart w:id="3489" w:name="_Toc316818007"/>
      <w:bookmarkStart w:id="3490" w:name="_Toc316818319"/>
      <w:bookmarkStart w:id="3491" w:name="_Toc316818631"/>
      <w:bookmarkStart w:id="3492" w:name="_Toc316818943"/>
      <w:bookmarkStart w:id="3493" w:name="_Toc316819259"/>
      <w:bookmarkStart w:id="3494" w:name="_Toc316817392"/>
      <w:bookmarkStart w:id="3495" w:name="_Toc316817700"/>
      <w:bookmarkStart w:id="3496" w:name="_Toc316818008"/>
      <w:bookmarkStart w:id="3497" w:name="_Toc316818320"/>
      <w:bookmarkStart w:id="3498" w:name="_Toc316818632"/>
      <w:bookmarkStart w:id="3499" w:name="_Toc316818944"/>
      <w:bookmarkStart w:id="3500" w:name="_Toc316819260"/>
      <w:bookmarkStart w:id="3501" w:name="_Toc316817393"/>
      <w:bookmarkStart w:id="3502" w:name="_Toc316817701"/>
      <w:bookmarkStart w:id="3503" w:name="_Toc316818009"/>
      <w:bookmarkStart w:id="3504" w:name="_Toc316818321"/>
      <w:bookmarkStart w:id="3505" w:name="_Toc316818633"/>
      <w:bookmarkStart w:id="3506" w:name="_Toc316818945"/>
      <w:bookmarkStart w:id="3507" w:name="_Toc316819261"/>
      <w:bookmarkStart w:id="3508" w:name="_Toc316817394"/>
      <w:bookmarkStart w:id="3509" w:name="_Toc316817702"/>
      <w:bookmarkStart w:id="3510" w:name="_Toc316818010"/>
      <w:bookmarkStart w:id="3511" w:name="_Toc316818322"/>
      <w:bookmarkStart w:id="3512" w:name="_Toc316818634"/>
      <w:bookmarkStart w:id="3513" w:name="_Toc316818946"/>
      <w:bookmarkStart w:id="3514" w:name="_Toc316819262"/>
      <w:bookmarkStart w:id="3515" w:name="_Toc316817395"/>
      <w:bookmarkStart w:id="3516" w:name="_Toc316817703"/>
      <w:bookmarkStart w:id="3517" w:name="_Toc316818011"/>
      <w:bookmarkStart w:id="3518" w:name="_Toc316818323"/>
      <w:bookmarkStart w:id="3519" w:name="_Toc316818635"/>
      <w:bookmarkStart w:id="3520" w:name="_Toc316818947"/>
      <w:bookmarkStart w:id="3521" w:name="_Toc316819263"/>
      <w:bookmarkStart w:id="3522" w:name="_Toc316817396"/>
      <w:bookmarkStart w:id="3523" w:name="_Toc316817704"/>
      <w:bookmarkStart w:id="3524" w:name="_Toc316818012"/>
      <w:bookmarkStart w:id="3525" w:name="_Toc316818324"/>
      <w:bookmarkStart w:id="3526" w:name="_Toc316818636"/>
      <w:bookmarkStart w:id="3527" w:name="_Toc316818948"/>
      <w:bookmarkStart w:id="3528" w:name="_Toc316819264"/>
      <w:bookmarkStart w:id="3529" w:name="_Toc316817397"/>
      <w:bookmarkStart w:id="3530" w:name="_Toc316817705"/>
      <w:bookmarkStart w:id="3531" w:name="_Toc316818013"/>
      <w:bookmarkStart w:id="3532" w:name="_Toc316818325"/>
      <w:bookmarkStart w:id="3533" w:name="_Toc316818637"/>
      <w:bookmarkStart w:id="3534" w:name="_Toc316818949"/>
      <w:bookmarkStart w:id="3535" w:name="_Toc316819265"/>
      <w:bookmarkStart w:id="3536" w:name="_Toc316817398"/>
      <w:bookmarkStart w:id="3537" w:name="_Toc316817706"/>
      <w:bookmarkStart w:id="3538" w:name="_Toc316818014"/>
      <w:bookmarkStart w:id="3539" w:name="_Toc316818326"/>
      <w:bookmarkStart w:id="3540" w:name="_Toc316818638"/>
      <w:bookmarkStart w:id="3541" w:name="_Toc316818950"/>
      <w:bookmarkStart w:id="3542" w:name="_Toc316819266"/>
      <w:bookmarkStart w:id="3543" w:name="_Toc316817399"/>
      <w:bookmarkStart w:id="3544" w:name="_Toc316817707"/>
      <w:bookmarkStart w:id="3545" w:name="_Toc316818015"/>
      <w:bookmarkStart w:id="3546" w:name="_Toc316818327"/>
      <w:bookmarkStart w:id="3547" w:name="_Toc316818639"/>
      <w:bookmarkStart w:id="3548" w:name="_Toc316818951"/>
      <w:bookmarkStart w:id="3549" w:name="_Toc316819267"/>
      <w:bookmarkStart w:id="3550" w:name="_Toc316817400"/>
      <w:bookmarkStart w:id="3551" w:name="_Toc316817708"/>
      <w:bookmarkStart w:id="3552" w:name="_Toc316818016"/>
      <w:bookmarkStart w:id="3553" w:name="_Toc316818328"/>
      <w:bookmarkStart w:id="3554" w:name="_Toc316818640"/>
      <w:bookmarkStart w:id="3555" w:name="_Toc316818952"/>
      <w:bookmarkStart w:id="3556" w:name="_Toc316819268"/>
      <w:bookmarkStart w:id="3557" w:name="_Toc316817401"/>
      <w:bookmarkStart w:id="3558" w:name="_Toc316817709"/>
      <w:bookmarkStart w:id="3559" w:name="_Toc316818017"/>
      <w:bookmarkStart w:id="3560" w:name="_Toc316818329"/>
      <w:bookmarkStart w:id="3561" w:name="_Toc316818641"/>
      <w:bookmarkStart w:id="3562" w:name="_Toc316818953"/>
      <w:bookmarkStart w:id="3563" w:name="_Toc316819269"/>
      <w:bookmarkStart w:id="3564" w:name="_Toc316817402"/>
      <w:bookmarkStart w:id="3565" w:name="_Toc316817710"/>
      <w:bookmarkStart w:id="3566" w:name="_Toc316818018"/>
      <w:bookmarkStart w:id="3567" w:name="_Toc316818330"/>
      <w:bookmarkStart w:id="3568" w:name="_Toc316818642"/>
      <w:bookmarkStart w:id="3569" w:name="_Toc316818954"/>
      <w:bookmarkStart w:id="3570" w:name="_Toc316819270"/>
      <w:bookmarkStart w:id="3571" w:name="_Toc316817403"/>
      <w:bookmarkStart w:id="3572" w:name="_Toc316817711"/>
      <w:bookmarkStart w:id="3573" w:name="_Toc316818019"/>
      <w:bookmarkStart w:id="3574" w:name="_Toc316818331"/>
      <w:bookmarkStart w:id="3575" w:name="_Toc316818643"/>
      <w:bookmarkStart w:id="3576" w:name="_Toc316818955"/>
      <w:bookmarkStart w:id="3577" w:name="_Toc316819271"/>
      <w:bookmarkStart w:id="3578" w:name="_Toc316817404"/>
      <w:bookmarkStart w:id="3579" w:name="_Toc316817712"/>
      <w:bookmarkStart w:id="3580" w:name="_Toc316818020"/>
      <w:bookmarkStart w:id="3581" w:name="_Toc316818332"/>
      <w:bookmarkStart w:id="3582" w:name="_Toc316818644"/>
      <w:bookmarkStart w:id="3583" w:name="_Toc316818956"/>
      <w:bookmarkStart w:id="3584" w:name="_Toc316819272"/>
      <w:bookmarkStart w:id="3585" w:name="_Toc316817405"/>
      <w:bookmarkStart w:id="3586" w:name="_Toc316817713"/>
      <w:bookmarkStart w:id="3587" w:name="_Toc316818021"/>
      <w:bookmarkStart w:id="3588" w:name="_Toc316818333"/>
      <w:bookmarkStart w:id="3589" w:name="_Toc316818645"/>
      <w:bookmarkStart w:id="3590" w:name="_Toc316818957"/>
      <w:bookmarkStart w:id="3591" w:name="_Toc316819273"/>
      <w:bookmarkStart w:id="3592" w:name="_Toc316817406"/>
      <w:bookmarkStart w:id="3593" w:name="_Toc316817714"/>
      <w:bookmarkStart w:id="3594" w:name="_Toc316818022"/>
      <w:bookmarkStart w:id="3595" w:name="_Toc316818334"/>
      <w:bookmarkStart w:id="3596" w:name="_Toc316818646"/>
      <w:bookmarkStart w:id="3597" w:name="_Toc316818958"/>
      <w:bookmarkStart w:id="3598" w:name="_Toc316819274"/>
      <w:bookmarkStart w:id="3599" w:name="_Toc316817407"/>
      <w:bookmarkStart w:id="3600" w:name="_Toc316817715"/>
      <w:bookmarkStart w:id="3601" w:name="_Toc316818023"/>
      <w:bookmarkStart w:id="3602" w:name="_Toc316818335"/>
      <w:bookmarkStart w:id="3603" w:name="_Toc316818647"/>
      <w:bookmarkStart w:id="3604" w:name="_Toc316818959"/>
      <w:bookmarkStart w:id="3605" w:name="_Toc316819275"/>
      <w:bookmarkStart w:id="3606" w:name="_Toc316817408"/>
      <w:bookmarkStart w:id="3607" w:name="_Toc316817716"/>
      <w:bookmarkStart w:id="3608" w:name="_Toc316818024"/>
      <w:bookmarkStart w:id="3609" w:name="_Toc316818336"/>
      <w:bookmarkStart w:id="3610" w:name="_Toc316818648"/>
      <w:bookmarkStart w:id="3611" w:name="_Toc316818960"/>
      <w:bookmarkStart w:id="3612" w:name="_Toc316819276"/>
      <w:bookmarkStart w:id="3613" w:name="_Toc316817409"/>
      <w:bookmarkStart w:id="3614" w:name="_Toc316817717"/>
      <w:bookmarkStart w:id="3615" w:name="_Toc316818025"/>
      <w:bookmarkStart w:id="3616" w:name="_Toc316818337"/>
      <w:bookmarkStart w:id="3617" w:name="_Toc316818649"/>
      <w:bookmarkStart w:id="3618" w:name="_Toc316818961"/>
      <w:bookmarkStart w:id="3619" w:name="_Toc316819277"/>
      <w:bookmarkStart w:id="3620" w:name="_Toc316817410"/>
      <w:bookmarkStart w:id="3621" w:name="_Toc316817718"/>
      <w:bookmarkStart w:id="3622" w:name="_Toc316818026"/>
      <w:bookmarkStart w:id="3623" w:name="_Toc316818338"/>
      <w:bookmarkStart w:id="3624" w:name="_Toc316818650"/>
      <w:bookmarkStart w:id="3625" w:name="_Toc316818962"/>
      <w:bookmarkStart w:id="3626" w:name="_Toc316819278"/>
      <w:bookmarkStart w:id="3627" w:name="_Toc316817411"/>
      <w:bookmarkStart w:id="3628" w:name="_Toc316817719"/>
      <w:bookmarkStart w:id="3629" w:name="_Toc316818027"/>
      <w:bookmarkStart w:id="3630" w:name="_Toc316818339"/>
      <w:bookmarkStart w:id="3631" w:name="_Toc316818651"/>
      <w:bookmarkStart w:id="3632" w:name="_Toc316818963"/>
      <w:bookmarkStart w:id="3633" w:name="_Toc316819279"/>
      <w:bookmarkStart w:id="3634" w:name="_Toc316817412"/>
      <w:bookmarkStart w:id="3635" w:name="_Toc316817720"/>
      <w:bookmarkStart w:id="3636" w:name="_Toc316818028"/>
      <w:bookmarkStart w:id="3637" w:name="_Toc316818340"/>
      <w:bookmarkStart w:id="3638" w:name="_Toc316818652"/>
      <w:bookmarkStart w:id="3639" w:name="_Toc316818964"/>
      <w:bookmarkStart w:id="3640" w:name="_Toc316819280"/>
      <w:bookmarkStart w:id="3641" w:name="_Toc316817413"/>
      <w:bookmarkStart w:id="3642" w:name="_Toc316817721"/>
      <w:bookmarkStart w:id="3643" w:name="_Toc316818029"/>
      <w:bookmarkStart w:id="3644" w:name="_Toc316818341"/>
      <w:bookmarkStart w:id="3645" w:name="_Toc316818653"/>
      <w:bookmarkStart w:id="3646" w:name="_Toc316818965"/>
      <w:bookmarkStart w:id="3647" w:name="_Toc316819281"/>
      <w:bookmarkStart w:id="3648" w:name="_Toc316817414"/>
      <w:bookmarkStart w:id="3649" w:name="_Toc316817722"/>
      <w:bookmarkStart w:id="3650" w:name="_Toc316818030"/>
      <w:bookmarkStart w:id="3651" w:name="_Toc316818342"/>
      <w:bookmarkStart w:id="3652" w:name="_Toc316818654"/>
      <w:bookmarkStart w:id="3653" w:name="_Toc316818966"/>
      <w:bookmarkStart w:id="3654" w:name="_Toc316819282"/>
      <w:bookmarkStart w:id="3655" w:name="_Toc316817415"/>
      <w:bookmarkStart w:id="3656" w:name="_Toc316817723"/>
      <w:bookmarkStart w:id="3657" w:name="_Toc316818031"/>
      <w:bookmarkStart w:id="3658" w:name="_Toc316818343"/>
      <w:bookmarkStart w:id="3659" w:name="_Toc316818655"/>
      <w:bookmarkStart w:id="3660" w:name="_Toc316818967"/>
      <w:bookmarkStart w:id="3661" w:name="_Toc316819283"/>
      <w:bookmarkStart w:id="3662" w:name="_Toc316817416"/>
      <w:bookmarkStart w:id="3663" w:name="_Toc316817724"/>
      <w:bookmarkStart w:id="3664" w:name="_Toc316818032"/>
      <w:bookmarkStart w:id="3665" w:name="_Toc316818344"/>
      <w:bookmarkStart w:id="3666" w:name="_Toc316818656"/>
      <w:bookmarkStart w:id="3667" w:name="_Toc316818968"/>
      <w:bookmarkStart w:id="3668" w:name="_Toc316819284"/>
      <w:bookmarkStart w:id="3669" w:name="_Toc316817417"/>
      <w:bookmarkStart w:id="3670" w:name="_Toc316817725"/>
      <w:bookmarkStart w:id="3671" w:name="_Toc316818033"/>
      <w:bookmarkStart w:id="3672" w:name="_Toc316818345"/>
      <w:bookmarkStart w:id="3673" w:name="_Toc316818657"/>
      <w:bookmarkStart w:id="3674" w:name="_Toc316818969"/>
      <w:bookmarkStart w:id="3675" w:name="_Toc316819285"/>
      <w:bookmarkStart w:id="3676" w:name="_Toc316817418"/>
      <w:bookmarkStart w:id="3677" w:name="_Toc316817726"/>
      <w:bookmarkStart w:id="3678" w:name="_Toc316818034"/>
      <w:bookmarkStart w:id="3679" w:name="_Toc316818346"/>
      <w:bookmarkStart w:id="3680" w:name="_Toc316818658"/>
      <w:bookmarkStart w:id="3681" w:name="_Toc316818970"/>
      <w:bookmarkStart w:id="3682" w:name="_Toc316819286"/>
      <w:bookmarkStart w:id="3683" w:name="_Toc316817419"/>
      <w:bookmarkStart w:id="3684" w:name="_Toc316817727"/>
      <w:bookmarkStart w:id="3685" w:name="_Toc316818035"/>
      <w:bookmarkStart w:id="3686" w:name="_Toc316818347"/>
      <w:bookmarkStart w:id="3687" w:name="_Toc316818659"/>
      <w:bookmarkStart w:id="3688" w:name="_Toc316818971"/>
      <w:bookmarkStart w:id="3689" w:name="_Toc316819287"/>
      <w:bookmarkStart w:id="3690" w:name="_Toc316817420"/>
      <w:bookmarkStart w:id="3691" w:name="_Toc316817728"/>
      <w:bookmarkStart w:id="3692" w:name="_Toc316818036"/>
      <w:bookmarkStart w:id="3693" w:name="_Toc316818348"/>
      <w:bookmarkStart w:id="3694" w:name="_Toc316818660"/>
      <w:bookmarkStart w:id="3695" w:name="_Toc316818972"/>
      <w:bookmarkStart w:id="3696" w:name="_Toc316819288"/>
      <w:bookmarkStart w:id="3697" w:name="_Toc316817421"/>
      <w:bookmarkStart w:id="3698" w:name="_Toc316817729"/>
      <w:bookmarkStart w:id="3699" w:name="_Toc316818037"/>
      <w:bookmarkStart w:id="3700" w:name="_Toc316818349"/>
      <w:bookmarkStart w:id="3701" w:name="_Toc316818661"/>
      <w:bookmarkStart w:id="3702" w:name="_Toc316818973"/>
      <w:bookmarkStart w:id="3703" w:name="_Toc316819289"/>
      <w:bookmarkStart w:id="3704" w:name="_Toc316817422"/>
      <w:bookmarkStart w:id="3705" w:name="_Toc316817730"/>
      <w:bookmarkStart w:id="3706" w:name="_Toc316818038"/>
      <w:bookmarkStart w:id="3707" w:name="_Toc316818350"/>
      <w:bookmarkStart w:id="3708" w:name="_Toc316818662"/>
      <w:bookmarkStart w:id="3709" w:name="_Toc316818974"/>
      <w:bookmarkStart w:id="3710" w:name="_Toc316819290"/>
      <w:bookmarkStart w:id="3711" w:name="_Toc316817423"/>
      <w:bookmarkStart w:id="3712" w:name="_Toc316817731"/>
      <w:bookmarkStart w:id="3713" w:name="_Toc316818039"/>
      <w:bookmarkStart w:id="3714" w:name="_Toc316818351"/>
      <w:bookmarkStart w:id="3715" w:name="_Toc316818663"/>
      <w:bookmarkStart w:id="3716" w:name="_Toc316818975"/>
      <w:bookmarkStart w:id="3717" w:name="_Toc316819291"/>
      <w:bookmarkStart w:id="3718" w:name="_Toc316817424"/>
      <w:bookmarkStart w:id="3719" w:name="_Toc316817732"/>
      <w:bookmarkStart w:id="3720" w:name="_Toc316818040"/>
      <w:bookmarkStart w:id="3721" w:name="_Toc316818352"/>
      <w:bookmarkStart w:id="3722" w:name="_Toc316818664"/>
      <w:bookmarkStart w:id="3723" w:name="_Toc316818976"/>
      <w:bookmarkStart w:id="3724" w:name="_Toc316819292"/>
      <w:bookmarkStart w:id="3725" w:name="_Toc316817425"/>
      <w:bookmarkStart w:id="3726" w:name="_Toc316817733"/>
      <w:bookmarkStart w:id="3727" w:name="_Toc316818041"/>
      <w:bookmarkStart w:id="3728" w:name="_Toc316818353"/>
      <w:bookmarkStart w:id="3729" w:name="_Toc316818665"/>
      <w:bookmarkStart w:id="3730" w:name="_Toc316818977"/>
      <w:bookmarkStart w:id="3731" w:name="_Toc316819293"/>
      <w:bookmarkStart w:id="3732" w:name="_Toc316817426"/>
      <w:bookmarkStart w:id="3733" w:name="_Toc316817734"/>
      <w:bookmarkStart w:id="3734" w:name="_Toc316818042"/>
      <w:bookmarkStart w:id="3735" w:name="_Toc316818354"/>
      <w:bookmarkStart w:id="3736" w:name="_Toc316818666"/>
      <w:bookmarkStart w:id="3737" w:name="_Toc316818978"/>
      <w:bookmarkStart w:id="3738" w:name="_Toc316819294"/>
      <w:bookmarkStart w:id="3739" w:name="_Toc316817427"/>
      <w:bookmarkStart w:id="3740" w:name="_Toc316817735"/>
      <w:bookmarkStart w:id="3741" w:name="_Toc316818043"/>
      <w:bookmarkStart w:id="3742" w:name="_Toc316818355"/>
      <w:bookmarkStart w:id="3743" w:name="_Toc316818667"/>
      <w:bookmarkStart w:id="3744" w:name="_Toc316818979"/>
      <w:bookmarkStart w:id="3745" w:name="_Toc316819295"/>
      <w:bookmarkStart w:id="3746" w:name="_Toc316817428"/>
      <w:bookmarkStart w:id="3747" w:name="_Toc316817736"/>
      <w:bookmarkStart w:id="3748" w:name="_Toc316818044"/>
      <w:bookmarkStart w:id="3749" w:name="_Toc316818356"/>
      <w:bookmarkStart w:id="3750" w:name="_Toc316818668"/>
      <w:bookmarkStart w:id="3751" w:name="_Toc316818980"/>
      <w:bookmarkStart w:id="3752" w:name="_Toc316819296"/>
      <w:bookmarkStart w:id="3753" w:name="_Toc316817429"/>
      <w:bookmarkStart w:id="3754" w:name="_Toc316817737"/>
      <w:bookmarkStart w:id="3755" w:name="_Toc316818045"/>
      <w:bookmarkStart w:id="3756" w:name="_Toc316818357"/>
      <w:bookmarkStart w:id="3757" w:name="_Toc316818669"/>
      <w:bookmarkStart w:id="3758" w:name="_Toc316818981"/>
      <w:bookmarkStart w:id="3759" w:name="_Toc316819297"/>
      <w:bookmarkStart w:id="3760" w:name="_Toc316817430"/>
      <w:bookmarkStart w:id="3761" w:name="_Toc316817738"/>
      <w:bookmarkStart w:id="3762" w:name="_Toc316818046"/>
      <w:bookmarkStart w:id="3763" w:name="_Toc316818358"/>
      <w:bookmarkStart w:id="3764" w:name="_Toc316818670"/>
      <w:bookmarkStart w:id="3765" w:name="_Toc316818982"/>
      <w:bookmarkStart w:id="3766" w:name="_Toc316819298"/>
      <w:bookmarkStart w:id="3767" w:name="_Toc316817431"/>
      <w:bookmarkStart w:id="3768" w:name="_Toc316817739"/>
      <w:bookmarkStart w:id="3769" w:name="_Toc316818047"/>
      <w:bookmarkStart w:id="3770" w:name="_Toc316818359"/>
      <w:bookmarkStart w:id="3771" w:name="_Toc316818671"/>
      <w:bookmarkStart w:id="3772" w:name="_Toc316818983"/>
      <w:bookmarkStart w:id="3773" w:name="_Toc316819299"/>
      <w:bookmarkStart w:id="3774" w:name="_Toc316817432"/>
      <w:bookmarkStart w:id="3775" w:name="_Toc316817740"/>
      <w:bookmarkStart w:id="3776" w:name="_Toc316818048"/>
      <w:bookmarkStart w:id="3777" w:name="_Toc316818360"/>
      <w:bookmarkStart w:id="3778" w:name="_Toc316818672"/>
      <w:bookmarkStart w:id="3779" w:name="_Toc316818984"/>
      <w:bookmarkStart w:id="3780" w:name="_Toc316819300"/>
      <w:bookmarkStart w:id="3781" w:name="_Toc316817433"/>
      <w:bookmarkStart w:id="3782" w:name="_Toc316817741"/>
      <w:bookmarkStart w:id="3783" w:name="_Toc316818049"/>
      <w:bookmarkStart w:id="3784" w:name="_Toc316818361"/>
      <w:bookmarkStart w:id="3785" w:name="_Toc316818673"/>
      <w:bookmarkStart w:id="3786" w:name="_Toc316818985"/>
      <w:bookmarkStart w:id="3787" w:name="_Toc316819301"/>
      <w:bookmarkStart w:id="3788" w:name="_Toc316817434"/>
      <w:bookmarkStart w:id="3789" w:name="_Toc316817742"/>
      <w:bookmarkStart w:id="3790" w:name="_Toc316818050"/>
      <w:bookmarkStart w:id="3791" w:name="_Toc316818362"/>
      <w:bookmarkStart w:id="3792" w:name="_Toc316818674"/>
      <w:bookmarkStart w:id="3793" w:name="_Toc316818986"/>
      <w:bookmarkStart w:id="3794" w:name="_Toc316819302"/>
      <w:bookmarkStart w:id="3795" w:name="_Toc316817435"/>
      <w:bookmarkStart w:id="3796" w:name="_Toc316817743"/>
      <w:bookmarkStart w:id="3797" w:name="_Toc316818051"/>
      <w:bookmarkStart w:id="3798" w:name="_Toc316818363"/>
      <w:bookmarkStart w:id="3799" w:name="_Toc316818675"/>
      <w:bookmarkStart w:id="3800" w:name="_Toc316818987"/>
      <w:bookmarkStart w:id="3801" w:name="_Toc316819303"/>
      <w:bookmarkStart w:id="3802" w:name="_Toc316817436"/>
      <w:bookmarkStart w:id="3803" w:name="_Toc316817744"/>
      <w:bookmarkStart w:id="3804" w:name="_Toc316818052"/>
      <w:bookmarkStart w:id="3805" w:name="_Toc316818364"/>
      <w:bookmarkStart w:id="3806" w:name="_Toc316818676"/>
      <w:bookmarkStart w:id="3807" w:name="_Toc316818988"/>
      <w:bookmarkStart w:id="3808" w:name="_Toc316819304"/>
      <w:bookmarkStart w:id="3809" w:name="_Toc316817437"/>
      <w:bookmarkStart w:id="3810" w:name="_Toc316817745"/>
      <w:bookmarkStart w:id="3811" w:name="_Toc316818053"/>
      <w:bookmarkStart w:id="3812" w:name="_Toc316818365"/>
      <w:bookmarkStart w:id="3813" w:name="_Toc316818677"/>
      <w:bookmarkStart w:id="3814" w:name="_Toc316818989"/>
      <w:bookmarkStart w:id="3815" w:name="_Toc316819305"/>
      <w:bookmarkStart w:id="3816" w:name="_Toc316817438"/>
      <w:bookmarkStart w:id="3817" w:name="_Toc316817746"/>
      <w:bookmarkStart w:id="3818" w:name="_Toc316818054"/>
      <w:bookmarkStart w:id="3819" w:name="_Toc316818366"/>
      <w:bookmarkStart w:id="3820" w:name="_Toc316818678"/>
      <w:bookmarkStart w:id="3821" w:name="_Toc316818990"/>
      <w:bookmarkStart w:id="3822" w:name="_Toc316819306"/>
      <w:bookmarkStart w:id="3823" w:name="_Toc316817439"/>
      <w:bookmarkStart w:id="3824" w:name="_Toc316817747"/>
      <w:bookmarkStart w:id="3825" w:name="_Toc316818055"/>
      <w:bookmarkStart w:id="3826" w:name="_Toc316818367"/>
      <w:bookmarkStart w:id="3827" w:name="_Toc316818679"/>
      <w:bookmarkStart w:id="3828" w:name="_Toc316818991"/>
      <w:bookmarkStart w:id="3829" w:name="_Toc316819307"/>
      <w:bookmarkStart w:id="3830" w:name="_Toc316817440"/>
      <w:bookmarkStart w:id="3831" w:name="_Toc316817748"/>
      <w:bookmarkStart w:id="3832" w:name="_Toc316818056"/>
      <w:bookmarkStart w:id="3833" w:name="_Toc316818368"/>
      <w:bookmarkStart w:id="3834" w:name="_Toc316818680"/>
      <w:bookmarkStart w:id="3835" w:name="_Toc316818992"/>
      <w:bookmarkStart w:id="3836" w:name="_Toc316819308"/>
      <w:bookmarkStart w:id="3837" w:name="_Toc316817441"/>
      <w:bookmarkStart w:id="3838" w:name="_Toc316817749"/>
      <w:bookmarkStart w:id="3839" w:name="_Toc316818057"/>
      <w:bookmarkStart w:id="3840" w:name="_Toc316818369"/>
      <w:bookmarkStart w:id="3841" w:name="_Toc316818681"/>
      <w:bookmarkStart w:id="3842" w:name="_Toc316818993"/>
      <w:bookmarkStart w:id="3843" w:name="_Toc316819309"/>
      <w:bookmarkStart w:id="3844" w:name="_Toc316817442"/>
      <w:bookmarkStart w:id="3845" w:name="_Toc316817750"/>
      <w:bookmarkStart w:id="3846" w:name="_Toc316818058"/>
      <w:bookmarkStart w:id="3847" w:name="_Toc316818370"/>
      <w:bookmarkStart w:id="3848" w:name="_Toc316818682"/>
      <w:bookmarkStart w:id="3849" w:name="_Toc316818994"/>
      <w:bookmarkStart w:id="3850" w:name="_Toc316819310"/>
      <w:bookmarkStart w:id="3851" w:name="_Toc316817443"/>
      <w:bookmarkStart w:id="3852" w:name="_Toc316817751"/>
      <w:bookmarkStart w:id="3853" w:name="_Toc316818059"/>
      <w:bookmarkStart w:id="3854" w:name="_Toc316818371"/>
      <w:bookmarkStart w:id="3855" w:name="_Toc316818683"/>
      <w:bookmarkStart w:id="3856" w:name="_Toc316818995"/>
      <w:bookmarkStart w:id="3857" w:name="_Toc316819311"/>
      <w:bookmarkStart w:id="3858" w:name="_Toc316817444"/>
      <w:bookmarkStart w:id="3859" w:name="_Toc316817752"/>
      <w:bookmarkStart w:id="3860" w:name="_Toc316818060"/>
      <w:bookmarkStart w:id="3861" w:name="_Toc316818372"/>
      <w:bookmarkStart w:id="3862" w:name="_Toc316818684"/>
      <w:bookmarkStart w:id="3863" w:name="_Toc316818996"/>
      <w:bookmarkStart w:id="3864" w:name="_Toc316819312"/>
      <w:bookmarkStart w:id="3865" w:name="_Toc316817445"/>
      <w:bookmarkStart w:id="3866" w:name="_Toc316817753"/>
      <w:bookmarkStart w:id="3867" w:name="_Toc316818061"/>
      <w:bookmarkStart w:id="3868" w:name="_Toc316818373"/>
      <w:bookmarkStart w:id="3869" w:name="_Toc316818685"/>
      <w:bookmarkStart w:id="3870" w:name="_Toc316818997"/>
      <w:bookmarkStart w:id="3871" w:name="_Toc316819313"/>
      <w:bookmarkStart w:id="3872" w:name="_Toc316817446"/>
      <w:bookmarkStart w:id="3873" w:name="_Toc316817754"/>
      <w:bookmarkStart w:id="3874" w:name="_Toc316818062"/>
      <w:bookmarkStart w:id="3875" w:name="_Toc316818374"/>
      <w:bookmarkStart w:id="3876" w:name="_Toc316818686"/>
      <w:bookmarkStart w:id="3877" w:name="_Toc316818998"/>
      <w:bookmarkStart w:id="3878" w:name="_Toc316819314"/>
      <w:bookmarkStart w:id="3879" w:name="_Toc316817447"/>
      <w:bookmarkStart w:id="3880" w:name="_Toc316817755"/>
      <w:bookmarkStart w:id="3881" w:name="_Toc316818063"/>
      <w:bookmarkStart w:id="3882" w:name="_Toc316818375"/>
      <w:bookmarkStart w:id="3883" w:name="_Toc316818687"/>
      <w:bookmarkStart w:id="3884" w:name="_Toc316818999"/>
      <w:bookmarkStart w:id="3885" w:name="_Toc316819315"/>
      <w:bookmarkStart w:id="3886" w:name="_Toc316817448"/>
      <w:bookmarkStart w:id="3887" w:name="_Toc316817756"/>
      <w:bookmarkStart w:id="3888" w:name="_Toc316818064"/>
      <w:bookmarkStart w:id="3889" w:name="_Toc316818376"/>
      <w:bookmarkStart w:id="3890" w:name="_Toc316818688"/>
      <w:bookmarkStart w:id="3891" w:name="_Toc316819000"/>
      <w:bookmarkStart w:id="3892" w:name="_Toc316819316"/>
      <w:bookmarkStart w:id="3893" w:name="_Toc316817449"/>
      <w:bookmarkStart w:id="3894" w:name="_Toc316817757"/>
      <w:bookmarkStart w:id="3895" w:name="_Toc316818065"/>
      <w:bookmarkStart w:id="3896" w:name="_Toc316818377"/>
      <w:bookmarkStart w:id="3897" w:name="_Toc316818689"/>
      <w:bookmarkStart w:id="3898" w:name="_Toc316819001"/>
      <w:bookmarkStart w:id="3899" w:name="_Toc316819317"/>
      <w:bookmarkStart w:id="3900" w:name="_Toc316817450"/>
      <w:bookmarkStart w:id="3901" w:name="_Toc316817758"/>
      <w:bookmarkStart w:id="3902" w:name="_Toc316818066"/>
      <w:bookmarkStart w:id="3903" w:name="_Toc316818378"/>
      <w:bookmarkStart w:id="3904" w:name="_Toc316818690"/>
      <w:bookmarkStart w:id="3905" w:name="_Toc316819002"/>
      <w:bookmarkStart w:id="3906" w:name="_Toc316819318"/>
      <w:bookmarkStart w:id="3907" w:name="_Toc316817451"/>
      <w:bookmarkStart w:id="3908" w:name="_Toc316817759"/>
      <w:bookmarkStart w:id="3909" w:name="_Toc316818067"/>
      <w:bookmarkStart w:id="3910" w:name="_Toc316818379"/>
      <w:bookmarkStart w:id="3911" w:name="_Toc316818691"/>
      <w:bookmarkStart w:id="3912" w:name="_Toc316819003"/>
      <w:bookmarkStart w:id="3913" w:name="_Toc316819319"/>
      <w:bookmarkStart w:id="3914" w:name="_Toc316817452"/>
      <w:bookmarkStart w:id="3915" w:name="_Toc316817760"/>
      <w:bookmarkStart w:id="3916" w:name="_Toc316818068"/>
      <w:bookmarkStart w:id="3917" w:name="_Toc316818380"/>
      <w:bookmarkStart w:id="3918" w:name="_Toc316818692"/>
      <w:bookmarkStart w:id="3919" w:name="_Toc316819004"/>
      <w:bookmarkStart w:id="3920" w:name="_Toc316819320"/>
      <w:bookmarkStart w:id="3921" w:name="_Toc316817453"/>
      <w:bookmarkStart w:id="3922" w:name="_Toc316817761"/>
      <w:bookmarkStart w:id="3923" w:name="_Toc316818069"/>
      <w:bookmarkStart w:id="3924" w:name="_Toc316818381"/>
      <w:bookmarkStart w:id="3925" w:name="_Toc316818693"/>
      <w:bookmarkStart w:id="3926" w:name="_Toc316819005"/>
      <w:bookmarkStart w:id="3927" w:name="_Toc316819321"/>
      <w:bookmarkStart w:id="3928" w:name="_Toc316817454"/>
      <w:bookmarkStart w:id="3929" w:name="_Toc316817762"/>
      <w:bookmarkStart w:id="3930" w:name="_Toc316818070"/>
      <w:bookmarkStart w:id="3931" w:name="_Toc316818382"/>
      <w:bookmarkStart w:id="3932" w:name="_Toc316818694"/>
      <w:bookmarkStart w:id="3933" w:name="_Toc316819006"/>
      <w:bookmarkStart w:id="3934" w:name="_Toc316819322"/>
      <w:bookmarkStart w:id="3935" w:name="_Toc316817455"/>
      <w:bookmarkStart w:id="3936" w:name="_Toc316817763"/>
      <w:bookmarkStart w:id="3937" w:name="_Toc316818071"/>
      <w:bookmarkStart w:id="3938" w:name="_Toc316818383"/>
      <w:bookmarkStart w:id="3939" w:name="_Toc316818695"/>
      <w:bookmarkStart w:id="3940" w:name="_Toc316819007"/>
      <w:bookmarkStart w:id="3941" w:name="_Toc316819323"/>
      <w:bookmarkStart w:id="3942" w:name="_Toc316817456"/>
      <w:bookmarkStart w:id="3943" w:name="_Toc316817764"/>
      <w:bookmarkStart w:id="3944" w:name="_Toc316818072"/>
      <w:bookmarkStart w:id="3945" w:name="_Toc316818384"/>
      <w:bookmarkStart w:id="3946" w:name="_Toc316818696"/>
      <w:bookmarkStart w:id="3947" w:name="_Toc316819008"/>
      <w:bookmarkStart w:id="3948" w:name="_Toc316819324"/>
      <w:bookmarkStart w:id="3949" w:name="_Toc316817457"/>
      <w:bookmarkStart w:id="3950" w:name="_Toc316817765"/>
      <w:bookmarkStart w:id="3951" w:name="_Toc316818073"/>
      <w:bookmarkStart w:id="3952" w:name="_Toc316818385"/>
      <w:bookmarkStart w:id="3953" w:name="_Toc316818697"/>
      <w:bookmarkStart w:id="3954" w:name="_Toc316819009"/>
      <w:bookmarkStart w:id="3955" w:name="_Toc316819325"/>
      <w:bookmarkStart w:id="3956" w:name="_Toc316817458"/>
      <w:bookmarkStart w:id="3957" w:name="_Toc316817766"/>
      <w:bookmarkStart w:id="3958" w:name="_Toc316818074"/>
      <w:bookmarkStart w:id="3959" w:name="_Toc316818386"/>
      <w:bookmarkStart w:id="3960" w:name="_Toc316818698"/>
      <w:bookmarkStart w:id="3961" w:name="_Toc316819010"/>
      <w:bookmarkStart w:id="3962" w:name="_Toc316819326"/>
      <w:bookmarkStart w:id="3963" w:name="_Toc316817459"/>
      <w:bookmarkStart w:id="3964" w:name="_Toc316817767"/>
      <w:bookmarkStart w:id="3965" w:name="_Toc316818075"/>
      <w:bookmarkStart w:id="3966" w:name="_Toc316818387"/>
      <w:bookmarkStart w:id="3967" w:name="_Toc316818699"/>
      <w:bookmarkStart w:id="3968" w:name="_Toc316819011"/>
      <w:bookmarkStart w:id="3969" w:name="_Toc316819327"/>
      <w:bookmarkStart w:id="3970" w:name="_Toc316817460"/>
      <w:bookmarkStart w:id="3971" w:name="_Toc316817768"/>
      <w:bookmarkStart w:id="3972" w:name="_Toc316818076"/>
      <w:bookmarkStart w:id="3973" w:name="_Toc316818388"/>
      <w:bookmarkStart w:id="3974" w:name="_Toc316818700"/>
      <w:bookmarkStart w:id="3975" w:name="_Toc316819012"/>
      <w:bookmarkStart w:id="3976" w:name="_Toc316819328"/>
      <w:bookmarkStart w:id="3977" w:name="_Toc316817461"/>
      <w:bookmarkStart w:id="3978" w:name="_Toc316817769"/>
      <w:bookmarkStart w:id="3979" w:name="_Toc316818077"/>
      <w:bookmarkStart w:id="3980" w:name="_Toc316818389"/>
      <w:bookmarkStart w:id="3981" w:name="_Toc316818701"/>
      <w:bookmarkStart w:id="3982" w:name="_Toc316819013"/>
      <w:bookmarkStart w:id="3983" w:name="_Toc316819329"/>
      <w:bookmarkStart w:id="3984" w:name="_Toc316817462"/>
      <w:bookmarkStart w:id="3985" w:name="_Toc316817770"/>
      <w:bookmarkStart w:id="3986" w:name="_Toc316818078"/>
      <w:bookmarkStart w:id="3987" w:name="_Toc316818390"/>
      <w:bookmarkStart w:id="3988" w:name="_Toc316818702"/>
      <w:bookmarkStart w:id="3989" w:name="_Toc316819014"/>
      <w:bookmarkStart w:id="3990" w:name="_Toc316819330"/>
      <w:bookmarkStart w:id="3991" w:name="_Toc316817463"/>
      <w:bookmarkStart w:id="3992" w:name="_Toc316817771"/>
      <w:bookmarkStart w:id="3993" w:name="_Toc316818079"/>
      <w:bookmarkStart w:id="3994" w:name="_Toc316818391"/>
      <w:bookmarkStart w:id="3995" w:name="_Toc316818703"/>
      <w:bookmarkStart w:id="3996" w:name="_Toc316819015"/>
      <w:bookmarkStart w:id="3997" w:name="_Toc316819331"/>
      <w:bookmarkStart w:id="3998" w:name="_Toc316817464"/>
      <w:bookmarkStart w:id="3999" w:name="_Toc316817772"/>
      <w:bookmarkStart w:id="4000" w:name="_Toc316818080"/>
      <w:bookmarkStart w:id="4001" w:name="_Toc316818392"/>
      <w:bookmarkStart w:id="4002" w:name="_Toc316818704"/>
      <w:bookmarkStart w:id="4003" w:name="_Toc316819016"/>
      <w:bookmarkStart w:id="4004" w:name="_Toc316819332"/>
      <w:bookmarkStart w:id="4005" w:name="_Toc316817465"/>
      <w:bookmarkStart w:id="4006" w:name="_Toc316817773"/>
      <w:bookmarkStart w:id="4007" w:name="_Toc316818081"/>
      <w:bookmarkStart w:id="4008" w:name="_Toc316818393"/>
      <w:bookmarkStart w:id="4009" w:name="_Toc316818705"/>
      <w:bookmarkStart w:id="4010" w:name="_Toc316819017"/>
      <w:bookmarkStart w:id="4011" w:name="_Toc316819333"/>
      <w:bookmarkStart w:id="4012" w:name="_Toc316817466"/>
      <w:bookmarkStart w:id="4013" w:name="_Toc316817774"/>
      <w:bookmarkStart w:id="4014" w:name="_Toc316818082"/>
      <w:bookmarkStart w:id="4015" w:name="_Toc316818394"/>
      <w:bookmarkStart w:id="4016" w:name="_Toc316818706"/>
      <w:bookmarkStart w:id="4017" w:name="_Toc316819018"/>
      <w:bookmarkStart w:id="4018" w:name="_Toc316819334"/>
      <w:bookmarkStart w:id="4019" w:name="_Toc316817467"/>
      <w:bookmarkStart w:id="4020" w:name="_Toc316817775"/>
      <w:bookmarkStart w:id="4021" w:name="_Toc316818083"/>
      <w:bookmarkStart w:id="4022" w:name="_Toc316818395"/>
      <w:bookmarkStart w:id="4023" w:name="_Toc316818707"/>
      <w:bookmarkStart w:id="4024" w:name="_Toc316819019"/>
      <w:bookmarkStart w:id="4025" w:name="_Toc316819335"/>
      <w:bookmarkStart w:id="4026" w:name="_Toc316817468"/>
      <w:bookmarkStart w:id="4027" w:name="_Toc316817776"/>
      <w:bookmarkStart w:id="4028" w:name="_Toc316818084"/>
      <w:bookmarkStart w:id="4029" w:name="_Toc316818396"/>
      <w:bookmarkStart w:id="4030" w:name="_Toc316818708"/>
      <w:bookmarkStart w:id="4031" w:name="_Toc316819020"/>
      <w:bookmarkStart w:id="4032" w:name="_Toc316819336"/>
      <w:bookmarkStart w:id="4033" w:name="_Toc316817469"/>
      <w:bookmarkStart w:id="4034" w:name="_Toc316817777"/>
      <w:bookmarkStart w:id="4035" w:name="_Toc316818085"/>
      <w:bookmarkStart w:id="4036" w:name="_Toc316818397"/>
      <w:bookmarkStart w:id="4037" w:name="_Toc316818709"/>
      <w:bookmarkStart w:id="4038" w:name="_Toc316819021"/>
      <w:bookmarkStart w:id="4039" w:name="_Toc316819337"/>
      <w:bookmarkStart w:id="4040" w:name="_Toc316817470"/>
      <w:bookmarkStart w:id="4041" w:name="_Toc316817778"/>
      <w:bookmarkStart w:id="4042" w:name="_Toc316818086"/>
      <w:bookmarkStart w:id="4043" w:name="_Toc316818398"/>
      <w:bookmarkStart w:id="4044" w:name="_Toc316818710"/>
      <w:bookmarkStart w:id="4045" w:name="_Toc316819022"/>
      <w:bookmarkStart w:id="4046" w:name="_Toc316819338"/>
      <w:bookmarkStart w:id="4047" w:name="_Toc316817471"/>
      <w:bookmarkStart w:id="4048" w:name="_Toc316817779"/>
      <w:bookmarkStart w:id="4049" w:name="_Toc316818087"/>
      <w:bookmarkStart w:id="4050" w:name="_Toc316818399"/>
      <w:bookmarkStart w:id="4051" w:name="_Toc316818711"/>
      <w:bookmarkStart w:id="4052" w:name="_Toc316819023"/>
      <w:bookmarkStart w:id="4053" w:name="_Toc316819339"/>
      <w:bookmarkStart w:id="4054" w:name="_Toc316817472"/>
      <w:bookmarkStart w:id="4055" w:name="_Toc316817780"/>
      <w:bookmarkStart w:id="4056" w:name="_Toc316818088"/>
      <w:bookmarkStart w:id="4057" w:name="_Toc316818400"/>
      <w:bookmarkStart w:id="4058" w:name="_Toc316818712"/>
      <w:bookmarkStart w:id="4059" w:name="_Toc316819024"/>
      <w:bookmarkStart w:id="4060" w:name="_Toc316819340"/>
      <w:bookmarkStart w:id="4061" w:name="_Toc316817473"/>
      <w:bookmarkStart w:id="4062" w:name="_Toc316817781"/>
      <w:bookmarkStart w:id="4063" w:name="_Toc316818089"/>
      <w:bookmarkStart w:id="4064" w:name="_Toc316818401"/>
      <w:bookmarkStart w:id="4065" w:name="_Toc316818713"/>
      <w:bookmarkStart w:id="4066" w:name="_Toc316819025"/>
      <w:bookmarkStart w:id="4067" w:name="_Toc316819341"/>
      <w:bookmarkStart w:id="4068" w:name="_Toc316817474"/>
      <w:bookmarkStart w:id="4069" w:name="_Toc316817782"/>
      <w:bookmarkStart w:id="4070" w:name="_Toc316818090"/>
      <w:bookmarkStart w:id="4071" w:name="_Toc316818402"/>
      <w:bookmarkStart w:id="4072" w:name="_Toc316818714"/>
      <w:bookmarkStart w:id="4073" w:name="_Toc316819026"/>
      <w:bookmarkStart w:id="4074" w:name="_Toc316819342"/>
      <w:bookmarkStart w:id="4075" w:name="_Toc316817475"/>
      <w:bookmarkStart w:id="4076" w:name="_Toc316817783"/>
      <w:bookmarkStart w:id="4077" w:name="_Toc316818091"/>
      <w:bookmarkStart w:id="4078" w:name="_Toc316818403"/>
      <w:bookmarkStart w:id="4079" w:name="_Toc316818715"/>
      <w:bookmarkStart w:id="4080" w:name="_Toc316819027"/>
      <w:bookmarkStart w:id="4081" w:name="_Toc316819343"/>
      <w:bookmarkStart w:id="4082" w:name="_Toc316817476"/>
      <w:bookmarkStart w:id="4083" w:name="_Toc316817784"/>
      <w:bookmarkStart w:id="4084" w:name="_Toc316818092"/>
      <w:bookmarkStart w:id="4085" w:name="_Toc316818404"/>
      <w:bookmarkStart w:id="4086" w:name="_Toc316818716"/>
      <w:bookmarkStart w:id="4087" w:name="_Toc316819028"/>
      <w:bookmarkStart w:id="4088" w:name="_Toc316819344"/>
      <w:bookmarkStart w:id="4089" w:name="_Toc316817477"/>
      <w:bookmarkStart w:id="4090" w:name="_Toc316817785"/>
      <w:bookmarkStart w:id="4091" w:name="_Toc316818093"/>
      <w:bookmarkStart w:id="4092" w:name="_Toc316818405"/>
      <w:bookmarkStart w:id="4093" w:name="_Toc316818717"/>
      <w:bookmarkStart w:id="4094" w:name="_Toc316819029"/>
      <w:bookmarkStart w:id="4095" w:name="_Toc316819345"/>
      <w:bookmarkStart w:id="4096" w:name="_Toc316817478"/>
      <w:bookmarkStart w:id="4097" w:name="_Toc316817786"/>
      <w:bookmarkStart w:id="4098" w:name="_Toc316818094"/>
      <w:bookmarkStart w:id="4099" w:name="_Toc316818406"/>
      <w:bookmarkStart w:id="4100" w:name="_Toc316818718"/>
      <w:bookmarkStart w:id="4101" w:name="_Toc316819030"/>
      <w:bookmarkStart w:id="4102" w:name="_Toc316819346"/>
      <w:bookmarkStart w:id="4103" w:name="_Toc316817479"/>
      <w:bookmarkStart w:id="4104" w:name="_Toc316817787"/>
      <w:bookmarkStart w:id="4105" w:name="_Toc316818095"/>
      <w:bookmarkStart w:id="4106" w:name="_Toc316818407"/>
      <w:bookmarkStart w:id="4107" w:name="_Toc316818719"/>
      <w:bookmarkStart w:id="4108" w:name="_Toc316819031"/>
      <w:bookmarkStart w:id="4109" w:name="_Toc316819347"/>
      <w:bookmarkStart w:id="4110" w:name="_Toc316817480"/>
      <w:bookmarkStart w:id="4111" w:name="_Toc316817788"/>
      <w:bookmarkStart w:id="4112" w:name="_Toc316818096"/>
      <w:bookmarkStart w:id="4113" w:name="_Toc316818408"/>
      <w:bookmarkStart w:id="4114" w:name="_Toc316818720"/>
      <w:bookmarkStart w:id="4115" w:name="_Toc316819032"/>
      <w:bookmarkStart w:id="4116" w:name="_Toc316819348"/>
      <w:bookmarkStart w:id="4117" w:name="_Toc316817481"/>
      <w:bookmarkStart w:id="4118" w:name="_Toc316817789"/>
      <w:bookmarkStart w:id="4119" w:name="_Toc316818097"/>
      <w:bookmarkStart w:id="4120" w:name="_Toc316818409"/>
      <w:bookmarkStart w:id="4121" w:name="_Toc316818721"/>
      <w:bookmarkStart w:id="4122" w:name="_Toc316819033"/>
      <w:bookmarkStart w:id="4123" w:name="_Toc316819349"/>
      <w:bookmarkStart w:id="4124" w:name="_Toc316817482"/>
      <w:bookmarkStart w:id="4125" w:name="_Toc316817790"/>
      <w:bookmarkStart w:id="4126" w:name="_Toc316818098"/>
      <w:bookmarkStart w:id="4127" w:name="_Toc316818410"/>
      <w:bookmarkStart w:id="4128" w:name="_Toc316818722"/>
      <w:bookmarkStart w:id="4129" w:name="_Toc316819034"/>
      <w:bookmarkStart w:id="4130" w:name="_Toc316819350"/>
      <w:bookmarkStart w:id="4131" w:name="_Toc316817483"/>
      <w:bookmarkStart w:id="4132" w:name="_Toc316817791"/>
      <w:bookmarkStart w:id="4133" w:name="_Toc316818099"/>
      <w:bookmarkStart w:id="4134" w:name="_Toc316818411"/>
      <w:bookmarkStart w:id="4135" w:name="_Toc316818723"/>
      <w:bookmarkStart w:id="4136" w:name="_Toc316819035"/>
      <w:bookmarkStart w:id="4137" w:name="_Toc316819351"/>
      <w:bookmarkStart w:id="4138" w:name="_Toc316817484"/>
      <w:bookmarkStart w:id="4139" w:name="_Toc316817792"/>
      <w:bookmarkStart w:id="4140" w:name="_Toc316818100"/>
      <w:bookmarkStart w:id="4141" w:name="_Toc316818412"/>
      <w:bookmarkStart w:id="4142" w:name="_Toc316818724"/>
      <w:bookmarkStart w:id="4143" w:name="_Toc316819036"/>
      <w:bookmarkStart w:id="4144" w:name="_Toc316819352"/>
      <w:bookmarkStart w:id="4145" w:name="_Toc316817485"/>
      <w:bookmarkStart w:id="4146" w:name="_Toc316817793"/>
      <w:bookmarkStart w:id="4147" w:name="_Toc316818101"/>
      <w:bookmarkStart w:id="4148" w:name="_Toc316818413"/>
      <w:bookmarkStart w:id="4149" w:name="_Toc316818725"/>
      <w:bookmarkStart w:id="4150" w:name="_Toc316819037"/>
      <w:bookmarkStart w:id="4151" w:name="_Toc316819353"/>
      <w:bookmarkStart w:id="4152" w:name="_Toc316817486"/>
      <w:bookmarkStart w:id="4153" w:name="_Toc316817794"/>
      <w:bookmarkStart w:id="4154" w:name="_Toc316818102"/>
      <w:bookmarkStart w:id="4155" w:name="_Toc316818414"/>
      <w:bookmarkStart w:id="4156" w:name="_Toc316818726"/>
      <w:bookmarkStart w:id="4157" w:name="_Toc316819038"/>
      <w:bookmarkStart w:id="4158" w:name="_Toc316819354"/>
      <w:bookmarkStart w:id="4159" w:name="_Toc316817487"/>
      <w:bookmarkStart w:id="4160" w:name="_Toc316817795"/>
      <w:bookmarkStart w:id="4161" w:name="_Toc316818103"/>
      <w:bookmarkStart w:id="4162" w:name="_Toc316818415"/>
      <w:bookmarkStart w:id="4163" w:name="_Toc316818727"/>
      <w:bookmarkStart w:id="4164" w:name="_Toc316819039"/>
      <w:bookmarkStart w:id="4165" w:name="_Toc316819355"/>
      <w:bookmarkStart w:id="4166" w:name="_Toc316817488"/>
      <w:bookmarkStart w:id="4167" w:name="_Toc316817796"/>
      <w:bookmarkStart w:id="4168" w:name="_Toc316818104"/>
      <w:bookmarkStart w:id="4169" w:name="_Toc316818416"/>
      <w:bookmarkStart w:id="4170" w:name="_Toc316818728"/>
      <w:bookmarkStart w:id="4171" w:name="_Toc316819040"/>
      <w:bookmarkStart w:id="4172" w:name="_Toc316819356"/>
      <w:bookmarkStart w:id="4173" w:name="_Toc316817489"/>
      <w:bookmarkStart w:id="4174" w:name="_Toc316817797"/>
      <w:bookmarkStart w:id="4175" w:name="_Toc316818105"/>
      <w:bookmarkStart w:id="4176" w:name="_Toc316818417"/>
      <w:bookmarkStart w:id="4177" w:name="_Toc316818729"/>
      <w:bookmarkStart w:id="4178" w:name="_Toc316819041"/>
      <w:bookmarkStart w:id="4179" w:name="_Toc316819357"/>
      <w:bookmarkStart w:id="4180" w:name="_Toc316817490"/>
      <w:bookmarkStart w:id="4181" w:name="_Toc316817798"/>
      <w:bookmarkStart w:id="4182" w:name="_Toc316818106"/>
      <w:bookmarkStart w:id="4183" w:name="_Toc316818418"/>
      <w:bookmarkStart w:id="4184" w:name="_Toc316818730"/>
      <w:bookmarkStart w:id="4185" w:name="_Toc316819042"/>
      <w:bookmarkStart w:id="4186" w:name="_Toc316819358"/>
      <w:bookmarkStart w:id="4187" w:name="_Toc316817491"/>
      <w:bookmarkStart w:id="4188" w:name="_Toc316817799"/>
      <w:bookmarkStart w:id="4189" w:name="_Toc316818107"/>
      <w:bookmarkStart w:id="4190" w:name="_Toc316818419"/>
      <w:bookmarkStart w:id="4191" w:name="_Toc316818731"/>
      <w:bookmarkStart w:id="4192" w:name="_Toc316819043"/>
      <w:bookmarkStart w:id="4193" w:name="_Toc316819359"/>
      <w:bookmarkStart w:id="4194" w:name="_Toc316817492"/>
      <w:bookmarkStart w:id="4195" w:name="_Toc316817800"/>
      <w:bookmarkStart w:id="4196" w:name="_Toc316818108"/>
      <w:bookmarkStart w:id="4197" w:name="_Toc316818420"/>
      <w:bookmarkStart w:id="4198" w:name="_Toc316818732"/>
      <w:bookmarkStart w:id="4199" w:name="_Toc316819044"/>
      <w:bookmarkStart w:id="4200" w:name="_Toc316819360"/>
      <w:bookmarkStart w:id="4201" w:name="_Toc316817493"/>
      <w:bookmarkStart w:id="4202" w:name="_Toc316817801"/>
      <w:bookmarkStart w:id="4203" w:name="_Toc316818109"/>
      <w:bookmarkStart w:id="4204" w:name="_Toc316818421"/>
      <w:bookmarkStart w:id="4205" w:name="_Toc316818733"/>
      <w:bookmarkStart w:id="4206" w:name="_Toc316819045"/>
      <w:bookmarkStart w:id="4207" w:name="_Toc316819361"/>
      <w:bookmarkStart w:id="4208" w:name="_Toc316817494"/>
      <w:bookmarkStart w:id="4209" w:name="_Toc316817802"/>
      <w:bookmarkStart w:id="4210" w:name="_Toc316818110"/>
      <w:bookmarkStart w:id="4211" w:name="_Toc316818422"/>
      <w:bookmarkStart w:id="4212" w:name="_Toc316818734"/>
      <w:bookmarkStart w:id="4213" w:name="_Toc316819046"/>
      <w:bookmarkStart w:id="4214" w:name="_Toc316819362"/>
      <w:bookmarkStart w:id="4215" w:name="_Toc316817495"/>
      <w:bookmarkStart w:id="4216" w:name="_Toc316817803"/>
      <w:bookmarkStart w:id="4217" w:name="_Toc316818111"/>
      <w:bookmarkStart w:id="4218" w:name="_Toc316818423"/>
      <w:bookmarkStart w:id="4219" w:name="_Toc316818735"/>
      <w:bookmarkStart w:id="4220" w:name="_Toc316819047"/>
      <w:bookmarkStart w:id="4221" w:name="_Toc316819363"/>
      <w:bookmarkStart w:id="4222" w:name="_Toc316817496"/>
      <w:bookmarkStart w:id="4223" w:name="_Toc316817804"/>
      <w:bookmarkStart w:id="4224" w:name="_Toc316818112"/>
      <w:bookmarkStart w:id="4225" w:name="_Toc316818424"/>
      <w:bookmarkStart w:id="4226" w:name="_Toc316818736"/>
      <w:bookmarkStart w:id="4227" w:name="_Toc316819048"/>
      <w:bookmarkStart w:id="4228" w:name="_Toc316819364"/>
      <w:bookmarkStart w:id="4229" w:name="_Toc316817497"/>
      <w:bookmarkStart w:id="4230" w:name="_Toc316817805"/>
      <w:bookmarkStart w:id="4231" w:name="_Toc316818113"/>
      <w:bookmarkStart w:id="4232" w:name="_Toc316818425"/>
      <w:bookmarkStart w:id="4233" w:name="_Toc316818737"/>
      <w:bookmarkStart w:id="4234" w:name="_Toc316819049"/>
      <w:bookmarkStart w:id="4235" w:name="_Toc316819365"/>
      <w:bookmarkStart w:id="4236" w:name="_Toc316817498"/>
      <w:bookmarkStart w:id="4237" w:name="_Toc316817806"/>
      <w:bookmarkStart w:id="4238" w:name="_Toc316818114"/>
      <w:bookmarkStart w:id="4239" w:name="_Toc316818426"/>
      <w:bookmarkStart w:id="4240" w:name="_Toc316818738"/>
      <w:bookmarkStart w:id="4241" w:name="_Toc316819050"/>
      <w:bookmarkStart w:id="4242" w:name="_Toc316819366"/>
      <w:bookmarkStart w:id="4243" w:name="_Toc316817499"/>
      <w:bookmarkStart w:id="4244" w:name="_Toc316817807"/>
      <w:bookmarkStart w:id="4245" w:name="_Toc316818115"/>
      <w:bookmarkStart w:id="4246" w:name="_Toc316818427"/>
      <w:bookmarkStart w:id="4247" w:name="_Toc316818739"/>
      <w:bookmarkStart w:id="4248" w:name="_Toc316819051"/>
      <w:bookmarkStart w:id="4249" w:name="_Toc316819367"/>
      <w:bookmarkStart w:id="4250" w:name="_Toc316817500"/>
      <w:bookmarkStart w:id="4251" w:name="_Toc316817808"/>
      <w:bookmarkStart w:id="4252" w:name="_Toc316818116"/>
      <w:bookmarkStart w:id="4253" w:name="_Toc316818428"/>
      <w:bookmarkStart w:id="4254" w:name="_Toc316818740"/>
      <w:bookmarkStart w:id="4255" w:name="_Toc316819052"/>
      <w:bookmarkStart w:id="4256" w:name="_Toc316819368"/>
      <w:bookmarkStart w:id="4257" w:name="_Toc316817501"/>
      <w:bookmarkStart w:id="4258" w:name="_Toc316817809"/>
      <w:bookmarkStart w:id="4259" w:name="_Toc316818117"/>
      <w:bookmarkStart w:id="4260" w:name="_Toc316818429"/>
      <w:bookmarkStart w:id="4261" w:name="_Toc316818741"/>
      <w:bookmarkStart w:id="4262" w:name="_Toc316819053"/>
      <w:bookmarkStart w:id="4263" w:name="_Toc316819369"/>
      <w:bookmarkStart w:id="4264" w:name="_Toc316817502"/>
      <w:bookmarkStart w:id="4265" w:name="_Toc316817810"/>
      <w:bookmarkStart w:id="4266" w:name="_Toc316818118"/>
      <w:bookmarkStart w:id="4267" w:name="_Toc316818430"/>
      <w:bookmarkStart w:id="4268" w:name="_Toc316818742"/>
      <w:bookmarkStart w:id="4269" w:name="_Toc316819054"/>
      <w:bookmarkStart w:id="4270" w:name="_Toc316819370"/>
      <w:bookmarkStart w:id="4271" w:name="_Toc316817503"/>
      <w:bookmarkStart w:id="4272" w:name="_Toc316817811"/>
      <w:bookmarkStart w:id="4273" w:name="_Toc316818119"/>
      <w:bookmarkStart w:id="4274" w:name="_Toc316818431"/>
      <w:bookmarkStart w:id="4275" w:name="_Toc316818743"/>
      <w:bookmarkStart w:id="4276" w:name="_Toc316819055"/>
      <w:bookmarkStart w:id="4277" w:name="_Toc316819371"/>
      <w:bookmarkStart w:id="4278" w:name="_Toc316817504"/>
      <w:bookmarkStart w:id="4279" w:name="_Toc316817812"/>
      <w:bookmarkStart w:id="4280" w:name="_Toc316818120"/>
      <w:bookmarkStart w:id="4281" w:name="_Toc316818432"/>
      <w:bookmarkStart w:id="4282" w:name="_Toc316818744"/>
      <w:bookmarkStart w:id="4283" w:name="_Toc316819056"/>
      <w:bookmarkStart w:id="4284" w:name="_Toc316819372"/>
      <w:bookmarkStart w:id="4285" w:name="_Ref300060538"/>
      <w:bookmarkStart w:id="4286" w:name="_Toc536167866"/>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r w:rsidRPr="00213323">
        <w:lastRenderedPageBreak/>
        <w:t xml:space="preserve">File Header </w:t>
      </w:r>
      <w:r w:rsidR="0050433E">
        <w:t xml:space="preserve">and File End </w:t>
      </w:r>
      <w:r w:rsidRPr="00213323">
        <w:t>Information</w:t>
      </w:r>
      <w:bookmarkEnd w:id="4285"/>
      <w:bookmarkEnd w:id="4286"/>
    </w:p>
    <w:p w14:paraId="09E9AFC3" w14:textId="77777777" w:rsidR="00372DED" w:rsidRPr="00213323" w:rsidRDefault="00372DED" w:rsidP="00685FB6">
      <w:pPr>
        <w:pStyle w:val="KeywordDescriptions"/>
        <w:rPr>
          <w:rStyle w:val="KeywordNameTOCChar"/>
        </w:rPr>
      </w:pPr>
      <w:bookmarkStart w:id="4287" w:name="_Toc203969147"/>
      <w:bookmarkStart w:id="4288" w:name="_Toc203975839"/>
      <w:bookmarkStart w:id="4289" w:name="_Toc203976260"/>
      <w:bookmarkStart w:id="4290" w:name="_Toc203976398"/>
      <w:r w:rsidRPr="00213323">
        <w:rPr>
          <w:i/>
        </w:rPr>
        <w:t>Keyword:</w:t>
      </w:r>
      <w:r w:rsidRPr="00213323">
        <w:tab/>
      </w:r>
      <w:r w:rsidRPr="00213323">
        <w:rPr>
          <w:rStyle w:val="KeywordNameTOCChar"/>
        </w:rPr>
        <w:t>[IBIS Ver]</w:t>
      </w:r>
      <w:bookmarkEnd w:id="4287"/>
      <w:bookmarkEnd w:id="4288"/>
      <w:bookmarkEnd w:id="4289"/>
      <w:bookmarkEnd w:id="4290"/>
    </w:p>
    <w:p w14:paraId="65088A1A" w14:textId="77777777" w:rsidR="00372DED" w:rsidRPr="00213323" w:rsidRDefault="008A57D9">
      <w:pPr>
        <w:pStyle w:val="KeywordDescriptions"/>
      </w:pPr>
      <w:r w:rsidRPr="00213323">
        <w:rPr>
          <w:i/>
        </w:rPr>
        <w:t>Required:</w:t>
      </w:r>
      <w:r w:rsidR="00372DED" w:rsidRPr="00213323">
        <w:tab/>
        <w:t>Yes</w:t>
      </w:r>
    </w:p>
    <w:p w14:paraId="13A7057A" w14:textId="62C0B955"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097F1D62" w14:textId="77777777" w:rsidR="00372DED" w:rsidRPr="00213323" w:rsidRDefault="00B95248">
      <w:pPr>
        <w:pStyle w:val="KeywordDescriptions"/>
      </w:pPr>
      <w:r w:rsidRPr="00213323">
        <w:rPr>
          <w:i/>
        </w:rPr>
        <w:t>Example:</w:t>
      </w:r>
    </w:p>
    <w:p w14:paraId="6C96FBF6" w14:textId="7F17C34B"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291" w:name="_Toc203969148"/>
      <w:bookmarkStart w:id="4292" w:name="_Toc203975840"/>
      <w:bookmarkStart w:id="4293" w:name="_Toc203976261"/>
      <w:bookmarkStart w:id="4294" w:name="_Toc203976399"/>
      <w:r w:rsidRPr="00213323">
        <w:rPr>
          <w:i/>
        </w:rPr>
        <w:t>Keyword:</w:t>
      </w:r>
      <w:r w:rsidRPr="00213323">
        <w:tab/>
      </w:r>
      <w:r w:rsidRPr="00213323">
        <w:rPr>
          <w:rStyle w:val="KeywordNameTOCChar"/>
        </w:rPr>
        <w:t>[Comment Char]</w:t>
      </w:r>
      <w:bookmarkEnd w:id="4291"/>
      <w:bookmarkEnd w:id="4292"/>
      <w:bookmarkEnd w:id="4293"/>
      <w:bookmarkEnd w:id="4294"/>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4295" w:name="_Toc203969149"/>
      <w:bookmarkStart w:id="4296" w:name="_Toc203975841"/>
      <w:bookmarkStart w:id="4297" w:name="_Toc203976262"/>
      <w:bookmarkStart w:id="4298" w:name="_Toc203976400"/>
      <w:r w:rsidRPr="00213323">
        <w:rPr>
          <w:i/>
        </w:rPr>
        <w:t>Keyword:</w:t>
      </w:r>
      <w:r w:rsidRPr="00213323">
        <w:rPr>
          <w:i/>
        </w:rPr>
        <w:tab/>
      </w:r>
      <w:r w:rsidRPr="00213323">
        <w:rPr>
          <w:rStyle w:val="KeywordNameTOCChar"/>
        </w:rPr>
        <w:t>[File Name]</w:t>
      </w:r>
      <w:bookmarkEnd w:id="4295"/>
      <w:bookmarkEnd w:id="4296"/>
      <w:bookmarkEnd w:id="4297"/>
      <w:bookmarkEnd w:id="4298"/>
    </w:p>
    <w:p w14:paraId="32788BFA" w14:textId="77777777" w:rsidR="00372DED" w:rsidRPr="00213323" w:rsidRDefault="008A57D9">
      <w:pPr>
        <w:pStyle w:val="KeywordDescriptions"/>
      </w:pPr>
      <w:r w:rsidRPr="00213323">
        <w:rPr>
          <w:i/>
        </w:rPr>
        <w:t>Required:</w:t>
      </w:r>
      <w:r w:rsidR="00372DED" w:rsidRPr="00213323">
        <w:tab/>
        <w:t>Yes</w:t>
      </w:r>
    </w:p>
    <w:p w14:paraId="559ECF6F" w14:textId="31ABACDA"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888B874" w14:textId="3BFB1209"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117FA9">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r w:rsidRPr="00213323">
        <w:t>ebd</w:t>
      </w:r>
      <w:r w:rsidR="00DF0207" w:rsidRPr="00213323">
        <w:t>”</w:t>
      </w:r>
      <w:r w:rsidR="00B37B64">
        <w:t>, or “ims”</w:t>
      </w:r>
      <w:r w:rsidRPr="00213323">
        <w:t xml:space="preserve">.  The file name </w:t>
      </w:r>
      <w:r w:rsidR="00B37B64">
        <w:t>shall</w:t>
      </w:r>
      <w:r w:rsidR="00B37B64" w:rsidRPr="00213323">
        <w:t xml:space="preserve"> </w:t>
      </w:r>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4299" w:name="_Toc203969150"/>
      <w:bookmarkStart w:id="4300" w:name="_Toc203975842"/>
      <w:bookmarkStart w:id="4301" w:name="_Toc203976263"/>
      <w:bookmarkStart w:id="430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299"/>
      <w:bookmarkEnd w:id="4300"/>
      <w:bookmarkEnd w:id="4301"/>
      <w:bookmarkEnd w:id="4302"/>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r w:rsidR="00BF56FD">
        <w:t>, .pkg, .ebd, or .ims</w:t>
      </w:r>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File Rev]      1.0                     | Used for .ibs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03" w:name="_Toc203969151"/>
      <w:bookmarkStart w:id="4304" w:name="_Toc203975843"/>
      <w:bookmarkStart w:id="4305" w:name="_Toc203976264"/>
      <w:bookmarkStart w:id="430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3"/>
      <w:bookmarkEnd w:id="4304"/>
      <w:bookmarkEnd w:id="4305"/>
      <w:bookmarkEnd w:id="4306"/>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6F26ABB3" w:rsidR="005F1462" w:rsidRPr="00213323" w:rsidRDefault="005F1462" w:rsidP="00906D4A">
      <w:pPr>
        <w:pStyle w:val="Exampletext"/>
      </w:pPr>
      <w:r w:rsidRPr="00213323">
        <w:t xml:space="preserve">[Date]          </w:t>
      </w:r>
      <w:r w:rsidR="00E07EC1">
        <w:t>March</w:t>
      </w:r>
      <w:r w:rsidRPr="00213323">
        <w:t xml:space="preserve"> </w:t>
      </w:r>
      <w:r w:rsidR="000105A3">
        <w:t>1</w:t>
      </w:r>
      <w:r w:rsidR="00E07EC1">
        <w:t>5</w:t>
      </w:r>
      <w:r w:rsidRPr="00213323">
        <w:t xml:space="preserve">, </w:t>
      </w:r>
      <w:r w:rsidR="000105A3" w:rsidRPr="00213323">
        <w:t>201</w:t>
      </w:r>
      <w:r w:rsidR="00E07EC1">
        <w:t>9</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451E9280" w:rsidR="005F1462" w:rsidRDefault="005F1462" w:rsidP="00906D4A">
      <w:pPr>
        <w:pStyle w:val="Exampletext"/>
      </w:pPr>
      <w:r w:rsidRPr="00213323">
        <w:t xml:space="preserve">[Copyright]     Copyright </w:t>
      </w:r>
      <w:r w:rsidR="000105A3" w:rsidRPr="00213323">
        <w:t>201</w:t>
      </w:r>
      <w:r w:rsidR="00E07EC1">
        <w:t>9</w:t>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0D5DD429" w14:textId="77777777" w:rsidR="0050433E" w:rsidRPr="00213323" w:rsidRDefault="0050433E" w:rsidP="0050433E">
      <w:pPr>
        <w:pStyle w:val="KeywordDescriptions"/>
      </w:pPr>
      <w:r w:rsidRPr="00213323">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lastRenderedPageBreak/>
        <w:t>[End]</w:t>
      </w:r>
    </w:p>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4307" w:name="_Ref529353881"/>
      <w:bookmarkStart w:id="4308" w:name="_Toc203969153"/>
      <w:bookmarkStart w:id="4309" w:name="_Toc203975845"/>
      <w:bookmarkStart w:id="4310" w:name="_Toc203976266"/>
      <w:bookmarkStart w:id="4311" w:name="_Toc203976404"/>
      <w:bookmarkStart w:id="4312" w:name="_Toc536167867"/>
      <w:r w:rsidRPr="00213323">
        <w:lastRenderedPageBreak/>
        <w:t>Component Description</w:t>
      </w:r>
      <w:bookmarkEnd w:id="4307"/>
      <w:bookmarkEnd w:id="4312"/>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08"/>
      <w:bookmarkEnd w:id="4309"/>
      <w:bookmarkEnd w:id="4310"/>
      <w:bookmarkEnd w:id="4311"/>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04C6C0BD"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13" w:name="_Toc203975846"/>
      <w:bookmarkStart w:id="4314" w:name="_Toc203976267"/>
      <w:bookmarkStart w:id="4315" w:name="_Toc203976405"/>
      <w:r w:rsidRPr="00213323">
        <w:rPr>
          <w:i/>
        </w:rPr>
        <w:t>Keyword:</w:t>
      </w:r>
      <w:r w:rsidR="00E50659" w:rsidRPr="00213323">
        <w:rPr>
          <w:i/>
        </w:rPr>
        <w:tab/>
      </w:r>
      <w:r w:rsidRPr="00213323">
        <w:rPr>
          <w:rStyle w:val="KeywordNameTOCChar"/>
        </w:rPr>
        <w:t>[Manufacturer]</w:t>
      </w:r>
      <w:bookmarkEnd w:id="4313"/>
      <w:bookmarkEnd w:id="4314"/>
      <w:bookmarkEnd w:id="4315"/>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16" w:name="_Toc203975847"/>
      <w:bookmarkStart w:id="4317" w:name="_Toc203976268"/>
      <w:bookmarkStart w:id="4318" w:name="_Toc203976406"/>
      <w:r w:rsidRPr="00213323">
        <w:rPr>
          <w:i/>
        </w:rPr>
        <w:t>Keyword:</w:t>
      </w:r>
      <w:r w:rsidR="00E50659" w:rsidRPr="00213323">
        <w:rPr>
          <w:i/>
        </w:rPr>
        <w:tab/>
      </w:r>
      <w:r w:rsidRPr="00213323">
        <w:rPr>
          <w:rStyle w:val="KeywordNameTOCChar"/>
        </w:rPr>
        <w:t>[Package]</w:t>
      </w:r>
      <w:bookmarkEnd w:id="4316"/>
      <w:bookmarkEnd w:id="4317"/>
      <w:bookmarkEnd w:id="4318"/>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49C7141D"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19" w:name="_Toc203975848"/>
      <w:bookmarkStart w:id="4320" w:name="_Toc203976269"/>
      <w:bookmarkStart w:id="4321"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19"/>
      <w:bookmarkEnd w:id="4320"/>
      <w:bookmarkEnd w:id="4321"/>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75D1EE2E"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11AB4C4E"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lastRenderedPageBreak/>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22" w:name="_Toc203975849"/>
      <w:bookmarkStart w:id="4323" w:name="_Toc203976270"/>
      <w:bookmarkStart w:id="4324" w:name="_Toc203976408"/>
      <w:r w:rsidRPr="00213323">
        <w:rPr>
          <w:i/>
        </w:rPr>
        <w:t>Keyword:</w:t>
      </w:r>
      <w:r w:rsidR="00597DE4" w:rsidRPr="00213323">
        <w:rPr>
          <w:i/>
        </w:rPr>
        <w:tab/>
      </w:r>
      <w:r w:rsidRPr="00213323">
        <w:rPr>
          <w:rStyle w:val="KeywordNameTOCChar"/>
        </w:rPr>
        <w:t>[Package Model]</w:t>
      </w:r>
      <w:bookmarkEnd w:id="4322"/>
      <w:bookmarkEnd w:id="4323"/>
      <w:bookmarkEnd w:id="4324"/>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6B87803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117FA9">
        <w:t>3.2</w:t>
      </w:r>
      <w:r w:rsidR="00FD05F4">
        <w:fldChar w:fldCharType="end"/>
      </w:r>
      <w:r w:rsidRPr="00213323">
        <w:t xml:space="preserve">, </w:t>
      </w:r>
      <w:r w:rsidR="00D65650" w:rsidRPr="00213323">
        <w:t>"</w:t>
      </w:r>
      <w:r w:rsidR="005C654B">
        <w:t>SYNTAX RULES</w:t>
      </w:r>
      <w:r w:rsidR="00D65650" w:rsidRPr="00213323">
        <w:t>"</w:t>
      </w:r>
      <w:r w:rsidRPr="00213323">
        <w:t>.</w:t>
      </w:r>
    </w:p>
    <w:p w14:paraId="0CC0C5AB" w14:textId="32F6CECF"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117FA9">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25" w:name="_Toc203975850"/>
      <w:bookmarkStart w:id="4326" w:name="_Toc203976271"/>
      <w:bookmarkStart w:id="432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25"/>
      <w:bookmarkEnd w:id="4326"/>
      <w:bookmarkEnd w:id="4327"/>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18CF0B21"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p>
    <w:p w14:paraId="4DE542C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6691CDD9"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117FA9">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5B67D99B"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117FA9">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70FDE7E7"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117FA9">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117FA9" w:rsidRPr="00117FA9">
        <w:rPr>
          <w:bCs/>
          <w:szCs w:val="18"/>
        </w:rPr>
        <w:t>Table</w:t>
      </w:r>
      <w:r w:rsidR="00117FA9" w:rsidRPr="00117FA9">
        <w:rPr>
          <w:b/>
          <w:bCs/>
          <w:szCs w:val="18"/>
        </w:rPr>
        <w:t xml:space="preserve"> </w:t>
      </w:r>
      <w:r w:rsidR="00117FA9">
        <w:rPr>
          <w:noProof/>
        </w:rPr>
        <w:t>47</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B12CB3" w:rsidRDefault="005A20A3" w:rsidP="005A20A3">
      <w:pPr>
        <w:pStyle w:val="HTMLPreformatted"/>
        <w:spacing w:before="60"/>
        <w:rPr>
          <w:rFonts w:ascii="Times New Roman" w:hAnsi="Times New Roman" w:cs="Times New Roman"/>
          <w:sz w:val="24"/>
          <w:szCs w:val="24"/>
        </w:rPr>
      </w:pPr>
    </w:p>
    <w:p w14:paraId="52057401" w14:textId="2BAE3D1A" w:rsidR="005A20A3" w:rsidRDefault="005A20A3" w:rsidP="005A20A3">
      <w:pPr>
        <w:pStyle w:val="HTMLPreformatted"/>
        <w:spacing w:after="80"/>
        <w:rPr>
          <w:color w:val="000000" w:themeColor="text1"/>
        </w:rPr>
      </w:pP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6402AB9" w14:textId="5F0A10EA" w:rsidR="005A20A3" w:rsidRDefault="005A20A3" w:rsidP="005A20A3">
      <w:pPr>
        <w:pStyle w:val="KeywordDescriptions"/>
        <w:rPr>
          <w:color w:val="000000" w:themeColor="text1"/>
        </w:rPr>
      </w:pPr>
      <w:r>
        <w:rPr>
          <w:color w:val="000000" w:themeColor="text1"/>
        </w:rPr>
        <w:t>Identifiers associated with these Termimal_type *_I/Os are pin_name entries.  In addition, som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0BA448D4"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117FA9">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117FA9" w:rsidRPr="00746948">
        <w:t xml:space="preserve">Connecting Pins, Pads and </w:t>
      </w:r>
      <w:r w:rsidR="00117FA9">
        <w:t xml:space="preserve">Buffer </w:t>
      </w:r>
      <w:r w:rsidR="00117FA9"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117FA9" w:rsidRPr="00117FA9">
        <w:rPr>
          <w:bCs/>
          <w:szCs w:val="18"/>
        </w:rPr>
        <w:t xml:space="preserve">Table </w:t>
      </w:r>
      <w:r w:rsidR="00117FA9">
        <w:rPr>
          <w:noProof/>
        </w:rPr>
        <w:t>47</w:t>
      </w:r>
      <w:r w:rsidR="00A311FA" w:rsidRPr="00060180">
        <w:rPr>
          <w:color w:val="000000" w:themeColor="text1"/>
        </w:rPr>
        <w:fldChar w:fldCharType="end"/>
      </w:r>
      <w:r>
        <w:rPr>
          <w:color w:val="000000" w:themeColor="text1"/>
        </w:rPr>
        <w:t>.</w:t>
      </w:r>
    </w:p>
    <w:p w14:paraId="49A55A30" w14:textId="5DC726CE"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lastRenderedPageBreak/>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28" w:name="_Hlk503938303"/>
      <w:r>
        <w:rPr>
          <w:color w:val="000000" w:themeColor="text1"/>
        </w:rPr>
        <w:t>General description of rail terminals</w:t>
      </w:r>
    </w:p>
    <w:bookmarkEnd w:id="4328"/>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29" w:name="_Hlk503938181"/>
      <w:r>
        <w:rPr>
          <w:color w:val="000000" w:themeColor="text1"/>
        </w:rPr>
        <w:t xml:space="preserve">a terminal whose Terminal_type is Pin_Rail </w:t>
      </w:r>
      <w:bookmarkEnd w:id="43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30" w:name="_Hlk503938932"/>
      <w:r>
        <w:rPr>
          <w:color w:val="000000" w:themeColor="text1"/>
        </w:rPr>
        <w:t xml:space="preserve">terminal whose Terminal_type is Pin_Rail </w:t>
      </w:r>
      <w:bookmarkEnd w:id="4330"/>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31" w:name="_Hlk503938202"/>
      <w:r>
        <w:rPr>
          <w:color w:val="000000" w:themeColor="text1"/>
        </w:rPr>
        <w:t xml:space="preserve">a terminal whose Terminal_type is Pad_Rail </w:t>
      </w:r>
      <w:bookmarkEnd w:id="4331"/>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32"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32"/>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lastRenderedPageBreak/>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77777777" w:rsidR="005A20A3" w:rsidRDefault="005A20A3" w:rsidP="005A20A3">
      <w:pPr>
        <w:pStyle w:val="KeywordDescriptions"/>
        <w:rPr>
          <w:color w:val="000000" w:themeColor="text1"/>
        </w:rPr>
      </w:pP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3C15F299" w:rsidR="005A20A3" w:rsidRDefault="005A20A3" w:rsidP="005A20A3">
      <w:pPr>
        <w:pStyle w:val="KeywordDescriptions"/>
        <w:numPr>
          <w:ilvl w:val="0"/>
          <w:numId w:val="59"/>
        </w:numPr>
        <w:rPr>
          <w:color w:val="000000" w:themeColor="text1"/>
        </w:rPr>
      </w:pPr>
      <w:r>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Pr>
          <w:color w:val="000000" w:themeColor="text1"/>
        </w:rPr>
        <w:t xml:space="preserve">tries; [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117FA9">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77777777" w:rsidR="005A20A3" w:rsidRDefault="005A20A3" w:rsidP="005A20A3">
      <w:pPr>
        <w:pStyle w:val="KeywordDescriptions"/>
        <w:rPr>
          <w:color w:val="000000" w:themeColor="text1"/>
        </w:rPr>
      </w:pP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33D66191"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w:t>
      </w:r>
      <w:r w:rsidR="00DB4385">
        <w:rPr>
          <w:color w:val="000000" w:themeColor="text1"/>
        </w:rPr>
        <w:t xml:space="preserve">[Pin] R_pin, L_pin, and </w:t>
      </w:r>
      <w:bookmarkStart w:id="4333" w:name="_GoBack"/>
      <w:bookmarkEnd w:id="4333"/>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117FA9">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1AB9BAB4" w14:textId="77777777" w:rsidR="005A20A3" w:rsidRDefault="005A20A3" w:rsidP="005A20A3">
      <w:pPr>
        <w:pStyle w:val="Exampletext"/>
      </w:pPr>
    </w:p>
    <w:p w14:paraId="623C53B2" w14:textId="6CA973E3"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117FA9">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lastRenderedPageBreak/>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34" w:name="_Toc203975851"/>
      <w:bookmarkStart w:id="4335" w:name="_Toc203976272"/>
      <w:bookmarkStart w:id="4336" w:name="_Toc203976410"/>
      <w:r w:rsidRPr="00213323">
        <w:rPr>
          <w:i/>
        </w:rPr>
        <w:t>Keyword:</w:t>
      </w:r>
      <w:r w:rsidR="003614DF" w:rsidRPr="00213323">
        <w:rPr>
          <w:i/>
        </w:rPr>
        <w:tab/>
      </w:r>
      <w:r w:rsidRPr="00213323">
        <w:rPr>
          <w:rStyle w:val="KeywordNameTOCChar"/>
        </w:rPr>
        <w:t>[Pin Mapping]</w:t>
      </w:r>
      <w:bookmarkEnd w:id="4334"/>
      <w:bookmarkEnd w:id="4335"/>
      <w:bookmarkEnd w:id="4336"/>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lastRenderedPageBreak/>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77777777"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77777777" w:rsidR="00B646C3" w:rsidRPr="00213323" w:rsidRDefault="00B646C3" w:rsidP="00B646C3">
      <w:pPr>
        <w:pStyle w:val="KeywordDescriptions"/>
      </w:pPr>
      <w:r>
        <w:t>Duplicate bus_labels are not permitted. 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lastRenderedPageBreak/>
        <w:t>The keywords described above ([Pin Mapping], [Pin], [Bus Label], and [Die Supply Pads]) describe several ways to name the bus_label entries.  Briefly, they are listed here:</w:t>
      </w:r>
    </w:p>
    <w:p w14:paraId="31FFEFC3" w14:textId="77777777"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p>
    <w:p w14:paraId="429DE5D4" w14:textId="7777777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2B63CC49"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117FA9">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37" w:name="_Toc203975852"/>
      <w:bookmarkStart w:id="4338" w:name="_Toc203976273"/>
      <w:bookmarkStart w:id="4339" w:name="_Toc203976411"/>
      <w:r w:rsidRPr="00213323">
        <w:rPr>
          <w:i/>
        </w:rPr>
        <w:lastRenderedPageBreak/>
        <w:t>Keyword:</w:t>
      </w:r>
      <w:r w:rsidR="006F11C7" w:rsidRPr="00213323">
        <w:rPr>
          <w:i/>
        </w:rPr>
        <w:tab/>
      </w:r>
      <w:r w:rsidRPr="00213323">
        <w:rPr>
          <w:rStyle w:val="KeywordNameTOCChar"/>
        </w:rPr>
        <w:t>[Diff Pin]</w:t>
      </w:r>
      <w:bookmarkEnd w:id="4337"/>
      <w:bookmarkEnd w:id="4338"/>
      <w:bookmarkEnd w:id="4339"/>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77777777" w:rsidR="001F6D19" w:rsidRDefault="001F6D19" w:rsidP="006F2A7E">
      <w:pPr>
        <w:spacing w:after="80"/>
      </w:pPr>
      <w:bookmarkStart w:id="4340" w:name="_Toc203975853"/>
      <w:bookmarkStart w:id="4341" w:name="_Toc203976274"/>
      <w:bookmarkStart w:id="4342"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40"/>
      <w:bookmarkEnd w:id="4341"/>
      <w:bookmarkEnd w:id="4342"/>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43" w:name="_Toc203975854"/>
      <w:bookmarkStart w:id="4344" w:name="_Toc203976275"/>
      <w:bookmarkStart w:id="4345" w:name="_Toc203976413"/>
      <w:r w:rsidRPr="00213323">
        <w:rPr>
          <w:i/>
        </w:rPr>
        <w:t>Keyword:</w:t>
      </w:r>
      <w:r w:rsidR="009B605C" w:rsidRPr="00213323">
        <w:rPr>
          <w:i/>
        </w:rPr>
        <w:tab/>
      </w:r>
      <w:r w:rsidRPr="00213323">
        <w:rPr>
          <w:rStyle w:val="KeywordNameTOCChar"/>
        </w:rPr>
        <w:t>[Series Switch Groups]</w:t>
      </w:r>
      <w:bookmarkEnd w:id="4343"/>
      <w:bookmarkEnd w:id="4344"/>
      <w:bookmarkEnd w:id="4345"/>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46" w:name="_Toc203975855"/>
      <w:bookmarkStart w:id="4347" w:name="_Toc203976276"/>
      <w:bookmarkStart w:id="4348" w:name="_Toc203976414"/>
      <w:r w:rsidRPr="00213323">
        <w:rPr>
          <w:i/>
        </w:rPr>
        <w:t>Keyword:</w:t>
      </w:r>
      <w:r w:rsidR="00A61799" w:rsidRPr="00213323">
        <w:rPr>
          <w:i/>
        </w:rPr>
        <w:tab/>
      </w:r>
      <w:r w:rsidRPr="00213323">
        <w:rPr>
          <w:rStyle w:val="KeywordNameTOCChar"/>
        </w:rPr>
        <w:t>[Model Selector]</w:t>
      </w:r>
      <w:bookmarkEnd w:id="4346"/>
      <w:bookmarkEnd w:id="4347"/>
      <w:bookmarkEnd w:id="4348"/>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15BD0034"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4349" w:name="_Ref529353874"/>
      <w:bookmarkStart w:id="4350" w:name="_Ref300060628"/>
      <w:bookmarkStart w:id="4351" w:name="_Toc203975857"/>
      <w:bookmarkStart w:id="4352" w:name="_Toc203976278"/>
      <w:bookmarkStart w:id="4353" w:name="_Toc203976416"/>
      <w:bookmarkStart w:id="4354" w:name="_Toc536167868"/>
      <w:r w:rsidRPr="00213323">
        <w:lastRenderedPageBreak/>
        <w:t>Buffer Modeling</w:t>
      </w:r>
      <w:bookmarkEnd w:id="4349"/>
      <w:bookmarkEnd w:id="4354"/>
    </w:p>
    <w:p w14:paraId="04B5A349" w14:textId="77777777" w:rsidR="00590424" w:rsidRPr="00213323" w:rsidRDefault="00494653">
      <w:pPr>
        <w:pStyle w:val="Heading2"/>
      </w:pPr>
      <w:bookmarkStart w:id="4355" w:name="_Ref361171747"/>
      <w:bookmarkStart w:id="4356" w:name="_Toc536167869"/>
      <w:r w:rsidRPr="00213323">
        <w:t>Model Statement</w:t>
      </w:r>
      <w:bookmarkEnd w:id="4350"/>
      <w:bookmarkEnd w:id="4355"/>
      <w:bookmarkEnd w:id="4356"/>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51"/>
      <w:bookmarkEnd w:id="4352"/>
      <w:bookmarkEnd w:id="4353"/>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6D5ECCD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117FA9">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5668C575"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117FA9" w:rsidRPr="00117FA9">
        <w:rPr>
          <w:b w:val="0"/>
        </w:rPr>
        <w:t xml:space="preserve">Table </w:t>
      </w:r>
      <w:r w:rsidR="00117FA9" w:rsidRPr="00117FA9">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6C6F33E3" w:rsidR="0047364C" w:rsidRDefault="0047364C" w:rsidP="0047364C">
      <w:pPr>
        <w:pStyle w:val="TableCaption"/>
        <w:spacing w:after="80"/>
      </w:pPr>
      <w:bookmarkStart w:id="4357" w:name="_Ref528137077"/>
      <w:bookmarkStart w:id="4358" w:name="_Toc529714028"/>
      <w:bookmarkStart w:id="4359" w:name="_Toc536167813"/>
      <w:r>
        <w:t xml:space="preserve">Table </w:t>
      </w:r>
      <w:r w:rsidR="00B34E20">
        <w:fldChar w:fldCharType="begin"/>
      </w:r>
      <w:r w:rsidR="00856284">
        <w:instrText xml:space="preserve"> SEQ Table \* ARABIC </w:instrText>
      </w:r>
      <w:r w:rsidR="00B34E20">
        <w:fldChar w:fldCharType="separate"/>
      </w:r>
      <w:r w:rsidR="00117FA9">
        <w:rPr>
          <w:noProof/>
        </w:rPr>
        <w:t>1</w:t>
      </w:r>
      <w:r w:rsidR="00B34E20">
        <w:rPr>
          <w:noProof/>
        </w:rPr>
        <w:fldChar w:fldCharType="end"/>
      </w:r>
      <w:bookmarkEnd w:id="4357"/>
      <w:r>
        <w:t xml:space="preserve"> – Special Rules for Keyword [Model]</w:t>
      </w:r>
      <w:bookmarkEnd w:id="4358"/>
      <w:bookmarkEnd w:id="43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77777777"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28235D73"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117FA9">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48398BD2" w14:textId="697E600A"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117FA9">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1711FA9D"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117FA9">
        <w:t xml:space="preserve">Figure </w:t>
      </w:r>
      <w:r w:rsidR="00117FA9">
        <w:rPr>
          <w:noProof/>
        </w:rPr>
        <w:t>2</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9" o:title=""/>
          </v:shape>
          <o:OLEObject Type="Embed" ProgID="Visio.Drawing.11" ShapeID="_x0000_i1025" DrawAspect="Content" ObjectID="_1609911764" r:id="rId10"/>
        </w:object>
      </w:r>
    </w:p>
    <w:p w14:paraId="0593CB13" w14:textId="67EF8858" w:rsidR="00846ECB" w:rsidRDefault="004A044E" w:rsidP="00A14207">
      <w:pPr>
        <w:pStyle w:val="Figurecaption"/>
      </w:pPr>
      <w:bookmarkStart w:id="4360" w:name="_Ref532070130"/>
      <w:bookmarkStart w:id="4361" w:name="_Toc529783953"/>
      <w:bookmarkStart w:id="4362" w:name="_Toc536167764"/>
      <w:r>
        <w:t xml:space="preserve">Figure </w:t>
      </w:r>
      <w:fldSimple w:instr=" SEQ Figure \* ARABIC ">
        <w:r w:rsidR="00117FA9">
          <w:rPr>
            <w:noProof/>
          </w:rPr>
          <w:t>2</w:t>
        </w:r>
      </w:fldSimple>
      <w:bookmarkEnd w:id="4360"/>
      <w:r w:rsidR="00710899">
        <w:t xml:space="preserve"> – Reference Lo</w:t>
      </w:r>
      <w:r>
        <w:t>ad Connections</w:t>
      </w:r>
      <w:bookmarkEnd w:id="4361"/>
      <w:bookmarkEnd w:id="4362"/>
    </w:p>
    <w:p w14:paraId="032B1A40" w14:textId="77777777" w:rsidR="00F85102" w:rsidRPr="00213323" w:rsidRDefault="00F85102" w:rsidP="006F2A7E">
      <w:pPr>
        <w:spacing w:after="80"/>
      </w:pPr>
    </w:p>
    <w:p w14:paraId="279AB529" w14:textId="1E5BECC6"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64271B">
        <w:fldChar w:fldCharType="begin"/>
      </w:r>
      <w:r w:rsidR="0064271B">
        <w:instrText xml:space="preserve"> REF _Ref536167549 \h </w:instrText>
      </w:r>
      <w:r w:rsidR="0064271B">
        <w:fldChar w:fldCharType="separate"/>
      </w:r>
      <w:r w:rsidR="00117FA9" w:rsidRPr="00410FF7">
        <w:t xml:space="preserve">Figure </w:t>
      </w:r>
      <w:r w:rsidR="00117FA9">
        <w:rPr>
          <w:noProof/>
        </w:rPr>
        <w:t>3</w:t>
      </w:r>
      <w:r w:rsidR="0064271B">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1" o:title=""/>
          </v:shape>
          <o:OLEObject Type="Embed" ProgID="Visio.Drawing.11" ShapeID="_x0000_i1026" DrawAspect="Content" ObjectID="_1609911765" r:id="rId12"/>
        </w:object>
      </w:r>
    </w:p>
    <w:p w14:paraId="7B490F1F" w14:textId="557CA191" w:rsidR="00FE0B47" w:rsidRPr="00410FF7" w:rsidRDefault="00410FF7">
      <w:pPr>
        <w:pStyle w:val="Figurecaption"/>
      </w:pPr>
      <w:bookmarkStart w:id="4363" w:name="_Toc529783954"/>
      <w:bookmarkStart w:id="4364" w:name="_Ref536167549"/>
      <w:bookmarkStart w:id="4365" w:name="_Toc536167765"/>
      <w:r w:rsidRPr="00410FF7">
        <w:t xml:space="preserve">Figure </w:t>
      </w:r>
      <w:r w:rsidRPr="00060180">
        <w:fldChar w:fldCharType="begin"/>
      </w:r>
      <w:r w:rsidRPr="00410FF7">
        <w:instrText xml:space="preserve"> SEQ Figure \* ARABIC </w:instrText>
      </w:r>
      <w:r w:rsidRPr="00060180">
        <w:fldChar w:fldCharType="separate"/>
      </w:r>
      <w:r w:rsidR="00117FA9">
        <w:rPr>
          <w:noProof/>
        </w:rPr>
        <w:t>3</w:t>
      </w:r>
      <w:r w:rsidRPr="00060180">
        <w:fldChar w:fldCharType="end"/>
      </w:r>
      <w:bookmarkEnd w:id="4364"/>
      <w:r w:rsidR="009F5984">
        <w:t xml:space="preserve"> – Single-Ended or True Differential Buffer</w:t>
      </w:r>
      <w:bookmarkEnd w:id="4363"/>
      <w:bookmarkEnd w:id="4365"/>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28E06D6F"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 xml:space="preserve">[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0E674F66"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117FA9">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lastRenderedPageBreak/>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66" w:name="_Toc203975858"/>
      <w:bookmarkStart w:id="4367" w:name="_Toc203976279"/>
      <w:bookmarkStart w:id="4368" w:name="_Toc203976417"/>
      <w:r w:rsidRPr="00213323">
        <w:rPr>
          <w:i/>
        </w:rPr>
        <w:t>Keyword:</w:t>
      </w:r>
      <w:r w:rsidR="002E090B" w:rsidRPr="00213323">
        <w:rPr>
          <w:i/>
        </w:rPr>
        <w:tab/>
      </w:r>
      <w:r w:rsidRPr="00213323">
        <w:rPr>
          <w:rStyle w:val="KeywordNameTOCChar"/>
        </w:rPr>
        <w:t>[Model Spec]</w:t>
      </w:r>
      <w:bookmarkEnd w:id="4366"/>
      <w:bookmarkEnd w:id="4367"/>
      <w:bookmarkEnd w:id="4368"/>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210DA39" w14:textId="6E9DF7EC"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29556F33"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117FA9">
        <w:t xml:space="preserve">Figure </w:t>
      </w:r>
      <w:r w:rsidR="00117FA9">
        <w:rPr>
          <w:noProof/>
        </w:rPr>
        <w:t>4</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5pt" o:ole="">
            <v:imagedata r:id="rId13" o:title=""/>
          </v:shape>
          <o:OLEObject Type="Embed" ProgID="Visio.Drawing.11" ShapeID="_x0000_i1027" DrawAspect="Content" ObjectID="_1609911766" r:id="rId14"/>
        </w:object>
      </w:r>
    </w:p>
    <w:p w14:paraId="5E7C07BC" w14:textId="0DB3A209" w:rsidR="00C736D2" w:rsidRPr="00213323" w:rsidRDefault="009C5DA9" w:rsidP="00A14207">
      <w:pPr>
        <w:pStyle w:val="Figurecaption"/>
      </w:pPr>
      <w:bookmarkStart w:id="4369" w:name="_Ref532070728"/>
      <w:bookmarkStart w:id="4370" w:name="_Toc529783955"/>
      <w:bookmarkStart w:id="4371" w:name="_Toc536167766"/>
      <w:r>
        <w:t xml:space="preserve">Figure </w:t>
      </w:r>
      <w:fldSimple w:instr=" SEQ Figure \* ARABIC ">
        <w:r w:rsidR="00117FA9">
          <w:rPr>
            <w:noProof/>
          </w:rPr>
          <w:t>4</w:t>
        </w:r>
      </w:fldSimple>
      <w:bookmarkEnd w:id="4369"/>
      <w:r w:rsidR="009F5984">
        <w:t xml:space="preserve"> – Receiver Voltage with Hysteresis Thresholds</w:t>
      </w:r>
      <w:bookmarkEnd w:id="4370"/>
      <w:bookmarkEnd w:id="4371"/>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7AB24B8B"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117FA9">
        <w:t xml:space="preserve">Figure </w:t>
      </w:r>
      <w:r w:rsidR="00117FA9">
        <w:rPr>
          <w:noProof/>
        </w:rPr>
        <w:t>5</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3.5pt;height:317pt" o:ole="">
            <v:imagedata r:id="rId15" o:title=""/>
          </v:shape>
          <o:OLEObject Type="Embed" ProgID="Visio.Drawing.11" ShapeID="_x0000_i1028" DrawAspect="Content" ObjectID="_1609911767" r:id="rId16"/>
        </w:object>
      </w:r>
    </w:p>
    <w:p w14:paraId="3C064AB1" w14:textId="248BA6D3" w:rsidR="00C736D2" w:rsidRPr="00213323" w:rsidRDefault="00F6775E" w:rsidP="00A14207">
      <w:pPr>
        <w:pStyle w:val="Figurecaption"/>
      </w:pPr>
      <w:bookmarkStart w:id="4372" w:name="_Ref532070715"/>
      <w:bookmarkStart w:id="4373" w:name="_Toc529783956"/>
      <w:bookmarkStart w:id="4374" w:name="_Toc536167767"/>
      <w:r>
        <w:t xml:space="preserve">Figure </w:t>
      </w:r>
      <w:fldSimple w:instr=" SEQ Figure \* ARABIC ">
        <w:r w:rsidR="00117FA9">
          <w:rPr>
            <w:noProof/>
          </w:rPr>
          <w:t>5</w:t>
        </w:r>
      </w:fldSimple>
      <w:bookmarkEnd w:id="4372"/>
      <w:r w:rsidR="00C37BF8">
        <w:t xml:space="preserve"> – Receiver Voltage with Static and Dynamic Overshoot Limits</w:t>
      </w:r>
      <w:bookmarkEnd w:id="4373"/>
      <w:bookmarkEnd w:id="4374"/>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19555E6D"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117FA9">
        <w:t xml:space="preserve">Figure </w:t>
      </w:r>
      <w:r w:rsidR="00117FA9">
        <w:rPr>
          <w:noProof/>
        </w:rPr>
        <w:t>6</w:t>
      </w:r>
      <w:r w:rsidR="000B2C1D">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6pt" o:ole="">
            <v:imagedata r:id="rId17" o:title=""/>
          </v:shape>
          <o:OLEObject Type="Embed" ProgID="Visio.Drawing.11" ShapeID="_x0000_i1029" DrawAspect="Content" ObjectID="_1609911768" r:id="rId18"/>
        </w:object>
      </w:r>
    </w:p>
    <w:p w14:paraId="00D89032" w14:textId="62A50BAC" w:rsidR="007E65CF" w:rsidRPr="00213323" w:rsidRDefault="00F6775E" w:rsidP="00A14207">
      <w:pPr>
        <w:pStyle w:val="Figurecaption"/>
      </w:pPr>
      <w:bookmarkStart w:id="4375" w:name="_Ref532070153"/>
      <w:bookmarkStart w:id="4376" w:name="_Toc529783957"/>
      <w:bookmarkStart w:id="4377" w:name="_Toc536167768"/>
      <w:r>
        <w:t xml:space="preserve">Figure </w:t>
      </w:r>
      <w:fldSimple w:instr=" SEQ Figure \* ARABIC ">
        <w:r w:rsidR="00117FA9">
          <w:rPr>
            <w:noProof/>
          </w:rPr>
          <w:t>6</w:t>
        </w:r>
      </w:fldSimple>
      <w:bookmarkEnd w:id="4375"/>
      <w:r w:rsidR="00C37BF8">
        <w:t xml:space="preserve"> – Receiver Voltage with Dynamic Area Overshoot Limits</w:t>
      </w:r>
      <w:bookmarkEnd w:id="4376"/>
      <w:bookmarkEnd w:id="4377"/>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782C3CDA"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117FA9">
        <w:t xml:space="preserve">Figure </w:t>
      </w:r>
      <w:r w:rsidR="00117FA9">
        <w:rPr>
          <w:noProof/>
        </w:rPr>
        <w:t>7</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8pt" o:ole="">
            <v:imagedata r:id="rId19" o:title=""/>
          </v:shape>
          <o:OLEObject Type="Embed" ProgID="Visio.Drawing.11" ShapeID="_x0000_i1030" DrawAspect="Content" ObjectID="_1609911769" r:id="rId20"/>
        </w:object>
      </w:r>
    </w:p>
    <w:p w14:paraId="3DE00160" w14:textId="52917885" w:rsidR="007E65CF" w:rsidRPr="00213323" w:rsidRDefault="00F6775E" w:rsidP="00A14207">
      <w:pPr>
        <w:pStyle w:val="Figurecaption"/>
      </w:pPr>
      <w:bookmarkStart w:id="4378" w:name="_Ref532070700"/>
      <w:bookmarkStart w:id="4379" w:name="_Toc529783958"/>
      <w:bookmarkStart w:id="4380" w:name="_Toc536167769"/>
      <w:r>
        <w:t xml:space="preserve">Figure </w:t>
      </w:r>
      <w:fldSimple w:instr=" SEQ Figure \* ARABIC ">
        <w:r w:rsidR="00117FA9">
          <w:rPr>
            <w:noProof/>
          </w:rPr>
          <w:t>7</w:t>
        </w:r>
      </w:fldSimple>
      <w:bookmarkEnd w:id="4378"/>
      <w:r w:rsidR="00E36B52">
        <w:t xml:space="preserve"> – Receiver Voltage with Pulse Immunity Thresholds</w:t>
      </w:r>
      <w:bookmarkEnd w:id="4379"/>
      <w:bookmarkEnd w:id="4380"/>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5937E50D"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0836602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117FA9">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r w:rsidRPr="00213323">
        <w:t>Vmeas                     3.68       3.18       4.68    | A 5 volt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381" w:name="_Toc203975859"/>
      <w:bookmarkStart w:id="4382" w:name="_Toc203976280"/>
      <w:bookmarkStart w:id="4383" w:name="_Toc203976418"/>
      <w:r w:rsidRPr="00213323">
        <w:rPr>
          <w:i/>
        </w:rPr>
        <w:t>Keyword:</w:t>
      </w:r>
      <w:r w:rsidR="00E90B81" w:rsidRPr="00213323">
        <w:rPr>
          <w:i/>
        </w:rPr>
        <w:tab/>
      </w:r>
      <w:r w:rsidRPr="00213323">
        <w:rPr>
          <w:rStyle w:val="KeywordNameTOCChar"/>
        </w:rPr>
        <w:t>[Receiver Thresholds]</w:t>
      </w:r>
      <w:bookmarkEnd w:id="4381"/>
      <w:bookmarkEnd w:id="4382"/>
      <w:bookmarkEnd w:id="4383"/>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3A03E7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Vinh_ac is sufficient to guarantee a receiver state change. Vinh_ac is expressed as an offset from Vth.</w:t>
      </w:r>
    </w:p>
    <w:p w14:paraId="7A88F7D5" w14:textId="2832D64B" w:rsidR="005F1462" w:rsidRPr="00213323" w:rsidRDefault="005F1462">
      <w:pPr>
        <w:pStyle w:val="KeywordDescriptions"/>
      </w:pPr>
      <w:r w:rsidRPr="00213323">
        <w:lastRenderedPageBreak/>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2AEDCFC"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384" w:name="_Toc203975860"/>
      <w:bookmarkStart w:id="4385" w:name="_Toc203976281"/>
      <w:bookmarkStart w:id="4386" w:name="_Toc203976419"/>
      <w:r w:rsidRPr="00213323">
        <w:rPr>
          <w:i/>
        </w:rPr>
        <w:t>Keyword:</w:t>
      </w:r>
      <w:r w:rsidR="00EC32C5" w:rsidRPr="00213323">
        <w:rPr>
          <w:i/>
        </w:rPr>
        <w:tab/>
      </w:r>
      <w:r w:rsidRPr="00213323">
        <w:rPr>
          <w:rStyle w:val="KeywordNameTOCChar"/>
        </w:rPr>
        <w:t>[Add Submodel]</w:t>
      </w:r>
      <w:bookmarkEnd w:id="4384"/>
      <w:bookmarkEnd w:id="4385"/>
      <w:bookmarkEnd w:id="4386"/>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09A8B6AC" w14:textId="51FA4AD1"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r w:rsidR="00871131">
        <w:t>[M</w:t>
      </w:r>
      <w:r w:rsidR="00871131" w:rsidRPr="00213323">
        <w:t>odel</w:t>
      </w:r>
      <w:r w:rsidR="00871131">
        <w:t>]</w:t>
      </w:r>
      <w:r w:rsidR="00871131" w:rsidRPr="00213323">
        <w:t xml:space="preserve"> </w:t>
      </w:r>
      <w:r w:rsidRPr="00213323">
        <w:t>to add the functionality that is contained in the submodel or list of submodels in each line that follows.  The first column contains the submodel name</w:t>
      </w:r>
      <w:r w:rsidR="00871131">
        <w:t xml:space="preserve"> argument for a [Submodel] keyword defined in the same .ibs file</w:t>
      </w:r>
      <w:r w:rsidRPr="00213323">
        <w:t>.  The second column contains a submodel mode under which the submodel is used.</w:t>
      </w:r>
    </w:p>
    <w:p w14:paraId="28748A53"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19EB6194"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67B99A42"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117FA9">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lastRenderedPageBreak/>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387" w:name="_Toc203975861"/>
      <w:bookmarkStart w:id="4388" w:name="_Toc203976282"/>
      <w:bookmarkStart w:id="4389" w:name="_Toc203976420"/>
      <w:r w:rsidRPr="00213323">
        <w:rPr>
          <w:i/>
        </w:rPr>
        <w:t>Keyword:</w:t>
      </w:r>
      <w:r w:rsidR="00F82180" w:rsidRPr="00213323">
        <w:rPr>
          <w:i/>
        </w:rPr>
        <w:tab/>
      </w:r>
      <w:r w:rsidRPr="00213323">
        <w:rPr>
          <w:rStyle w:val="KeywordNameTOCChar"/>
        </w:rPr>
        <w:t>[Driver Schedule]</w:t>
      </w:r>
      <w:bookmarkEnd w:id="4387"/>
      <w:bookmarkEnd w:id="4388"/>
      <w:bookmarkEnd w:id="4389"/>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CEAB564"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3819759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117FA9" w:rsidRPr="00213323">
        <w:t xml:space="preserve">Table </w:t>
      </w:r>
      <w:r w:rsidR="00117FA9">
        <w:rPr>
          <w:noProof/>
        </w:rPr>
        <w:t>2</w:t>
      </w:r>
      <w:r w:rsidR="00404C46">
        <w:rPr>
          <w:highlight w:val="yellow"/>
        </w:rPr>
        <w:fldChar w:fldCharType="end"/>
      </w:r>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1737B67E" w:rsidR="0037693F" w:rsidRPr="00213323" w:rsidRDefault="005F1462">
      <w:pPr>
        <w:pStyle w:val="KeywordDescriptions"/>
      </w:pPr>
      <w:r w:rsidRPr="00213323">
        <w:lastRenderedPageBreak/>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117FA9" w:rsidRPr="00213323">
        <w:t xml:space="preserve">Table </w:t>
      </w:r>
      <w:r w:rsidR="00117FA9">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E342913" w:rsidR="00047C2D" w:rsidRPr="00213323" w:rsidRDefault="00047C2D" w:rsidP="00047C2D">
      <w:pPr>
        <w:pStyle w:val="TableCaption"/>
        <w:spacing w:after="80"/>
      </w:pPr>
      <w:bookmarkStart w:id="4390" w:name="_Ref531017932"/>
      <w:bookmarkStart w:id="4391" w:name="_Toc529714029"/>
      <w:bookmarkStart w:id="4392" w:name="_Ref531017927"/>
      <w:bookmarkStart w:id="4393" w:name="_Toc53616781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w:t>
      </w:r>
      <w:r w:rsidR="00B34E20" w:rsidRPr="00213323">
        <w:fldChar w:fldCharType="end"/>
      </w:r>
      <w:bookmarkEnd w:id="4390"/>
      <w:r w:rsidRPr="00213323">
        <w:t xml:space="preserve"> – Scheduled Model Initial State</w:t>
      </w:r>
      <w:bookmarkEnd w:id="4391"/>
      <w:bookmarkEnd w:id="4392"/>
      <w:bookmarkEnd w:id="4393"/>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lastRenderedPageBreak/>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394" w:name="_Toc203975862"/>
      <w:bookmarkStart w:id="4395" w:name="_Toc203976283"/>
      <w:bookmarkStart w:id="4396" w:name="_Toc203976421"/>
      <w:r w:rsidRPr="00213323">
        <w:rPr>
          <w:i/>
        </w:rPr>
        <w:t>Keyword:</w:t>
      </w:r>
      <w:r w:rsidR="004170D5" w:rsidRPr="00213323">
        <w:rPr>
          <w:i/>
        </w:rPr>
        <w:tab/>
      </w:r>
      <w:r w:rsidRPr="00213323">
        <w:rPr>
          <w:rStyle w:val="KeywordNameTOCChar"/>
        </w:rPr>
        <w:t>[Temperature Range]</w:t>
      </w:r>
      <w:bookmarkEnd w:id="4394"/>
      <w:bookmarkEnd w:id="4395"/>
      <w:bookmarkEnd w:id="4396"/>
    </w:p>
    <w:p w14:paraId="3DD29ADA" w14:textId="7655F26F"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 50, 100 degre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4E41D378"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117FA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397" w:name="_Toc203975863"/>
      <w:bookmarkStart w:id="4398" w:name="_Toc203976284"/>
      <w:bookmarkStart w:id="4399" w:name="_Toc203976422"/>
      <w:r w:rsidRPr="00213323">
        <w:rPr>
          <w:i/>
        </w:rPr>
        <w:t>Keyword:</w:t>
      </w:r>
      <w:r w:rsidR="00643A30" w:rsidRPr="00213323">
        <w:rPr>
          <w:i/>
        </w:rPr>
        <w:tab/>
      </w:r>
      <w:r w:rsidRPr="00213323">
        <w:rPr>
          <w:rStyle w:val="KeywordNameTOCChar"/>
        </w:rPr>
        <w:t>[Voltage Range]</w:t>
      </w:r>
      <w:bookmarkEnd w:id="4397"/>
      <w:bookmarkEnd w:id="4398"/>
      <w:bookmarkEnd w:id="4399"/>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00" w:name="_Toc203975864"/>
      <w:bookmarkStart w:id="4401" w:name="_Toc203976285"/>
      <w:bookmarkStart w:id="4402" w:name="_Toc203976423"/>
      <w:r w:rsidRPr="00213323">
        <w:rPr>
          <w:i/>
        </w:rPr>
        <w:t>Keyword:</w:t>
      </w:r>
      <w:r w:rsidR="00C97CA3" w:rsidRPr="00213323">
        <w:rPr>
          <w:i/>
        </w:rPr>
        <w:tab/>
      </w:r>
      <w:r w:rsidRPr="00213323">
        <w:rPr>
          <w:rStyle w:val="KeywordNameTOCChar"/>
        </w:rPr>
        <w:t>[Pullup Reference]</w:t>
      </w:r>
      <w:bookmarkEnd w:id="4400"/>
      <w:bookmarkEnd w:id="4401"/>
      <w:bookmarkEnd w:id="4402"/>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03" w:name="_Toc203975865"/>
      <w:bookmarkStart w:id="4404" w:name="_Toc203976286"/>
      <w:bookmarkStart w:id="4405" w:name="_Toc203976424"/>
      <w:r w:rsidRPr="00213323">
        <w:rPr>
          <w:i/>
        </w:rPr>
        <w:t>Keyword:</w:t>
      </w:r>
      <w:r w:rsidR="0067710D" w:rsidRPr="00213323">
        <w:rPr>
          <w:i/>
        </w:rPr>
        <w:tab/>
      </w:r>
      <w:r w:rsidRPr="00213323">
        <w:rPr>
          <w:rStyle w:val="KeywordNameTOCChar"/>
        </w:rPr>
        <w:t>[Pulldown Reference]</w:t>
      </w:r>
      <w:bookmarkEnd w:id="4403"/>
      <w:bookmarkEnd w:id="4404"/>
      <w:bookmarkEnd w:id="4405"/>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06" w:name="_Toc203975866"/>
      <w:bookmarkStart w:id="4407" w:name="_Toc203976287"/>
      <w:bookmarkStart w:id="4408" w:name="_Toc203976425"/>
      <w:r w:rsidRPr="00213323">
        <w:rPr>
          <w:i/>
        </w:rPr>
        <w:t>Keyword:</w:t>
      </w:r>
      <w:r w:rsidR="0067710D" w:rsidRPr="00213323">
        <w:rPr>
          <w:i/>
        </w:rPr>
        <w:tab/>
      </w:r>
      <w:r w:rsidRPr="00213323">
        <w:rPr>
          <w:rStyle w:val="KeywordNameTOCChar"/>
        </w:rPr>
        <w:t>[POWER Clamp Reference]</w:t>
      </w:r>
      <w:bookmarkEnd w:id="4406"/>
      <w:bookmarkEnd w:id="4407"/>
      <w:bookmarkEnd w:id="4408"/>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09" w:name="_Toc203975867"/>
      <w:bookmarkStart w:id="4410" w:name="_Toc203976288"/>
      <w:bookmarkStart w:id="4411" w:name="_Toc203976426"/>
      <w:r w:rsidRPr="00213323">
        <w:rPr>
          <w:i/>
        </w:rPr>
        <w:lastRenderedPageBreak/>
        <w:t>Keyword:</w:t>
      </w:r>
      <w:r w:rsidR="00CD7843" w:rsidRPr="00213323">
        <w:rPr>
          <w:i/>
        </w:rPr>
        <w:tab/>
      </w:r>
      <w:r w:rsidRPr="00213323">
        <w:rPr>
          <w:rStyle w:val="KeywordNameTOCChar"/>
        </w:rPr>
        <w:t>[GND Clamp Reference]</w:t>
      </w:r>
      <w:bookmarkEnd w:id="4409"/>
      <w:bookmarkEnd w:id="4410"/>
      <w:bookmarkEnd w:id="4411"/>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12" w:name="_Toc203975868"/>
      <w:bookmarkStart w:id="4413" w:name="_Toc203976289"/>
      <w:bookmarkStart w:id="4414" w:name="_Toc203976427"/>
      <w:r w:rsidRPr="00213323">
        <w:rPr>
          <w:i/>
        </w:rPr>
        <w:t>Keyword:</w:t>
      </w:r>
      <w:r w:rsidR="007E479F" w:rsidRPr="00213323">
        <w:rPr>
          <w:i/>
        </w:rPr>
        <w:tab/>
      </w:r>
      <w:r w:rsidRPr="00213323">
        <w:rPr>
          <w:rStyle w:val="KeywordNameTOCChar"/>
        </w:rPr>
        <w:t>[External Reference]</w:t>
      </w:r>
      <w:bookmarkEnd w:id="4412"/>
      <w:bookmarkEnd w:id="4413"/>
      <w:bookmarkEnd w:id="4414"/>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0A881854"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r w:rsidR="006463B9">
        <w:rPr>
          <w:rFonts w:ascii="Times New Roman" w:hAnsi="Times New Roman" w:cs="Times New Roman"/>
          <w:sz w:val="24"/>
          <w:szCs w:val="24"/>
        </w:rPr>
        <w:t xml:space="preserve"> </w:t>
      </w:r>
      <w:r w:rsidRPr="00213323">
        <w:rPr>
          <w:rFonts w:ascii="Times New Roman" w:hAnsi="Times New Roman" w:cs="Times New Roman"/>
          <w:sz w:val="24"/>
          <w:szCs w:val="24"/>
        </w:rPr>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4415" w:name="_Toc203975869"/>
      <w:bookmarkStart w:id="4416" w:name="_Toc203976290"/>
      <w:bookmarkStart w:id="441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15"/>
      <w:bookmarkEnd w:id="4416"/>
      <w:bookmarkEnd w:id="4417"/>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026FA876"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117FA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18" w:name="_Toc203975870"/>
      <w:bookmarkStart w:id="4419" w:name="_Toc203976291"/>
      <w:bookmarkStart w:id="442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18"/>
      <w:bookmarkEnd w:id="4419"/>
      <w:bookmarkEnd w:id="4420"/>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6C583765"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A438817" w14:textId="4142D9A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21" w:name="_Toc203975871"/>
      <w:bookmarkStart w:id="4422" w:name="_Toc203976292"/>
      <w:bookmarkStart w:id="4423"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21"/>
      <w:bookmarkEnd w:id="4422"/>
      <w:bookmarkEnd w:id="4423"/>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3CA59ADD"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569B1D4F"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117FA9">
        <w:t xml:space="preserve">Figure </w:t>
      </w:r>
      <w:r w:rsidR="00117FA9">
        <w:rPr>
          <w:noProof/>
        </w:rPr>
        <w:t>8</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117FA9">
        <w:t xml:space="preserve">Figure </w:t>
      </w:r>
      <w:r w:rsidR="00117FA9">
        <w:rPr>
          <w:noProof/>
        </w:rPr>
        <w:t>8</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5pt;height:264pt" o:ole="">
            <v:imagedata r:id="rId21" o:title=""/>
          </v:shape>
          <o:OLEObject Type="Embed" ProgID="Visio.Drawing.11" ShapeID="_x0000_i1031" DrawAspect="Content" ObjectID="_1609911770" r:id="rId22"/>
        </w:object>
      </w:r>
    </w:p>
    <w:p w14:paraId="41937073" w14:textId="191AB50A" w:rsidR="008146CD" w:rsidRPr="00213323" w:rsidRDefault="00F6775E" w:rsidP="00A14207">
      <w:pPr>
        <w:pStyle w:val="Figurecaption"/>
      </w:pPr>
      <w:bookmarkStart w:id="4424" w:name="_Ref532070192"/>
      <w:bookmarkStart w:id="4425" w:name="_Toc529783959"/>
      <w:bookmarkStart w:id="4426" w:name="_Toc536167770"/>
      <w:r>
        <w:t xml:space="preserve">Figure </w:t>
      </w:r>
      <w:fldSimple w:instr=" SEQ Figure \* ARABIC ">
        <w:r w:rsidR="00117FA9">
          <w:rPr>
            <w:noProof/>
          </w:rPr>
          <w:t>8</w:t>
        </w:r>
      </w:fldSimple>
      <w:bookmarkEnd w:id="4424"/>
      <w:r w:rsidR="006E42CE">
        <w:t xml:space="preserve"> – Low State (Logic Zero) Isso_pd Data Collection</w:t>
      </w:r>
      <w:bookmarkEnd w:id="4425"/>
      <w:bookmarkEnd w:id="4426"/>
    </w:p>
    <w:p w14:paraId="504DD427" w14:textId="77777777" w:rsidR="008146CD" w:rsidRPr="00213323" w:rsidRDefault="008146CD" w:rsidP="006F2A7E">
      <w:pPr>
        <w:spacing w:after="80"/>
      </w:pPr>
    </w:p>
    <w:p w14:paraId="54D0B6FB" w14:textId="7102FFBF"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117FA9">
        <w:t xml:space="preserve">Figure </w:t>
      </w:r>
      <w:r w:rsidR="00117FA9">
        <w:rPr>
          <w:noProof/>
        </w:rPr>
        <w:t>9</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117FA9">
        <w:t xml:space="preserve">Figure </w:t>
      </w:r>
      <w:r w:rsidR="00117FA9">
        <w:rPr>
          <w:noProof/>
        </w:rPr>
        <w:t>9</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pt;height:264pt" o:ole="">
            <v:imagedata r:id="rId23" o:title=""/>
          </v:shape>
          <o:OLEObject Type="Embed" ProgID="Visio.Drawing.11" ShapeID="_x0000_i1032" DrawAspect="Content" ObjectID="_1609911771" r:id="rId24"/>
        </w:object>
      </w:r>
    </w:p>
    <w:p w14:paraId="1F5EA434" w14:textId="55FBAA80" w:rsidR="008146CD" w:rsidRPr="00213323" w:rsidRDefault="00F6775E" w:rsidP="00A14207">
      <w:pPr>
        <w:pStyle w:val="Figurecaption"/>
      </w:pPr>
      <w:bookmarkStart w:id="4427" w:name="_Ref532070225"/>
      <w:bookmarkStart w:id="4428" w:name="_Toc529783960"/>
      <w:bookmarkStart w:id="4429" w:name="_Toc536167771"/>
      <w:r>
        <w:t xml:space="preserve">Figure </w:t>
      </w:r>
      <w:fldSimple w:instr=" SEQ Figure \* ARABIC ">
        <w:r w:rsidR="00117FA9">
          <w:rPr>
            <w:noProof/>
          </w:rPr>
          <w:t>9</w:t>
        </w:r>
      </w:fldSimple>
      <w:bookmarkEnd w:id="4427"/>
      <w:r w:rsidR="006E42CE">
        <w:t xml:space="preserve"> – High State (Logic One) Isso_pu Data Collection</w:t>
      </w:r>
      <w:bookmarkEnd w:id="4428"/>
      <w:bookmarkEnd w:id="4429"/>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17292990"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57152E">
        <w:fldChar w:fldCharType="begin"/>
      </w:r>
      <w:r w:rsidR="0057152E">
        <w:instrText xml:space="preserve"> REF _Ref532070653 \h </w:instrText>
      </w:r>
      <w:r w:rsidR="0057152E">
        <w:fldChar w:fldCharType="separate"/>
      </w:r>
      <w:r w:rsidR="00117FA9">
        <w:t xml:space="preserve">Figure </w:t>
      </w:r>
      <w:r w:rsidR="00117FA9">
        <w:rPr>
          <w:noProof/>
        </w:rPr>
        <w:t>10</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pt;height:222pt" o:ole="">
            <v:imagedata r:id="rId25" o:title=""/>
          </v:shape>
          <o:OLEObject Type="Embed" ProgID="Visio.Drawing.11" ShapeID="_x0000_i1033" DrawAspect="Content" ObjectID="_1609911772" r:id="rId26"/>
        </w:object>
      </w:r>
    </w:p>
    <w:p w14:paraId="737EB8CF" w14:textId="4944D0AD" w:rsidR="008146CD" w:rsidRPr="00213323" w:rsidRDefault="00F6775E" w:rsidP="00A14207">
      <w:pPr>
        <w:pStyle w:val="Figurecaption"/>
      </w:pPr>
      <w:bookmarkStart w:id="4430" w:name="_Ref532070653"/>
      <w:bookmarkStart w:id="4431" w:name="_Toc529783961"/>
      <w:bookmarkStart w:id="4432" w:name="_Toc536167772"/>
      <w:r>
        <w:t xml:space="preserve">Figure </w:t>
      </w:r>
      <w:fldSimple w:instr=" SEQ Figure \* ARABIC ">
        <w:r w:rsidR="00117FA9">
          <w:rPr>
            <w:noProof/>
          </w:rPr>
          <w:t>10</w:t>
        </w:r>
      </w:fldSimple>
      <w:bookmarkEnd w:id="4430"/>
      <w:r w:rsidR="006811E8">
        <w:t xml:space="preserve"> – Reference Data Collection</w:t>
      </w:r>
      <w:bookmarkEnd w:id="4431"/>
      <w:bookmarkEnd w:id="4432"/>
    </w:p>
    <w:p w14:paraId="5F84C486" w14:textId="77777777" w:rsidR="00CA7879" w:rsidRPr="00213323" w:rsidRDefault="00CA7879" w:rsidP="00685FB6">
      <w:pPr>
        <w:pStyle w:val="KeywordDescriptions"/>
      </w:pPr>
    </w:p>
    <w:p w14:paraId="0374351B" w14:textId="2B216D41"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117FA9">
        <w:t xml:space="preserve">Figure </w:t>
      </w:r>
      <w:r w:rsidR="00117FA9">
        <w:rPr>
          <w:noProof/>
        </w:rPr>
        <w:t>11</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27" o:title=""/>
          </v:shape>
          <o:OLEObject Type="Embed" ProgID="Visio.Drawing.11" ShapeID="_x0000_i1034" DrawAspect="Content" ObjectID="_1609911773" r:id="rId28"/>
        </w:object>
      </w:r>
    </w:p>
    <w:p w14:paraId="22F8A3CB" w14:textId="125E66AF" w:rsidR="003A7EB6" w:rsidRPr="00213323" w:rsidRDefault="00F6775E" w:rsidP="00A14207">
      <w:pPr>
        <w:pStyle w:val="Figurecaption"/>
      </w:pPr>
      <w:bookmarkStart w:id="4433" w:name="_Ref532070295"/>
      <w:bookmarkStart w:id="4434" w:name="_Toc529783962"/>
      <w:bookmarkStart w:id="4435" w:name="_Toc536167773"/>
      <w:r>
        <w:t xml:space="preserve">Figure </w:t>
      </w:r>
      <w:fldSimple w:instr=" SEQ Figure \* ARABIC ">
        <w:r w:rsidR="00117FA9">
          <w:rPr>
            <w:noProof/>
          </w:rPr>
          <w:t>11</w:t>
        </w:r>
      </w:fldSimple>
      <w:bookmarkEnd w:id="4433"/>
      <w:r w:rsidR="006811E8">
        <w:t xml:space="preserve"> – Reference Data Collection with Supply Modulation</w:t>
      </w:r>
      <w:bookmarkEnd w:id="4434"/>
      <w:bookmarkEnd w:id="4435"/>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68FE5AAE"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117FA9" w:rsidRPr="00213323">
        <w:t xml:space="preserve">Table </w:t>
      </w:r>
      <w:r w:rsidR="00117FA9">
        <w:rPr>
          <w:noProof/>
        </w:rPr>
        <w:t>3</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4BCF01B3" w:rsidR="00F17B80" w:rsidRPr="00213323" w:rsidRDefault="00F17B80" w:rsidP="00BE55D6">
      <w:pPr>
        <w:pStyle w:val="TableCaption"/>
        <w:spacing w:after="80"/>
      </w:pPr>
      <w:bookmarkStart w:id="4436" w:name="_Ref323109401"/>
      <w:bookmarkStart w:id="4437" w:name="_Toc320122569"/>
      <w:bookmarkStart w:id="4438" w:name="_Ref364426992"/>
      <w:bookmarkStart w:id="4439" w:name="_Toc529714030"/>
      <w:bookmarkStart w:id="4440" w:name="_Toc53616781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3</w:t>
      </w:r>
      <w:r w:rsidR="00B34E20" w:rsidRPr="00213323">
        <w:fldChar w:fldCharType="end"/>
      </w:r>
      <w:bookmarkEnd w:id="4436"/>
      <w:r w:rsidRPr="00213323">
        <w:t xml:space="preserve"> – Example of Setting Isso_pu and Isso_pd Values</w:t>
      </w:r>
      <w:bookmarkEnd w:id="4437"/>
      <w:bookmarkEnd w:id="4438"/>
      <w:bookmarkEnd w:id="4439"/>
      <w:bookmarkEnd w:id="444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6E33088E" w14:textId="460EA4BA"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6F2A7E">
            <w:pPr>
              <w:spacing w:after="80"/>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41" w:name="_Toc203975872"/>
      <w:bookmarkStart w:id="4442" w:name="_Toc203976293"/>
      <w:bookmarkStart w:id="4443" w:name="_Toc203976431"/>
      <w:r w:rsidRPr="00213323">
        <w:rPr>
          <w:i/>
        </w:rPr>
        <w:t>Keywords:</w:t>
      </w:r>
      <w:r w:rsidR="00C73116" w:rsidRPr="00213323">
        <w:rPr>
          <w:i/>
        </w:rPr>
        <w:tab/>
      </w:r>
      <w:bookmarkStart w:id="444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41"/>
      <w:bookmarkEnd w:id="4442"/>
      <w:bookmarkEnd w:id="4443"/>
    </w:p>
    <w:bookmarkEnd w:id="4444"/>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24BEFFC3"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117FA9">
        <w:t xml:space="preserve">Figure </w:t>
      </w:r>
      <w:r w:rsidR="00117FA9">
        <w:rPr>
          <w:noProof/>
        </w:rPr>
        <w:t>12</w:t>
      </w:r>
      <w:r w:rsidR="00A82B93">
        <w:fldChar w:fldCharType="end"/>
      </w:r>
      <w:r w:rsidR="00105E6F" w:rsidRPr="00213323">
        <w:t>.</w:t>
      </w:r>
    </w:p>
    <w:p w14:paraId="7DDF92A7" w14:textId="02657E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5pt;height:426pt" o:ole="">
            <v:imagedata r:id="rId29" o:title=""/>
          </v:shape>
          <o:OLEObject Type="Embed" ProgID="Visio.Drawing.11" ShapeID="_x0000_i1035" DrawAspect="Content" ObjectID="_1609911774" r:id="rId30"/>
        </w:object>
      </w:r>
    </w:p>
    <w:p w14:paraId="217D21B4" w14:textId="3FEC43F6" w:rsidR="008146CD" w:rsidRPr="00213323" w:rsidRDefault="00F6775E" w:rsidP="00A14207">
      <w:pPr>
        <w:pStyle w:val="Figurecaption"/>
      </w:pPr>
      <w:bookmarkStart w:id="4445" w:name="_Ref532070624"/>
      <w:bookmarkStart w:id="4446" w:name="_Toc529783963"/>
      <w:bookmarkStart w:id="4447" w:name="_Toc536167774"/>
      <w:r>
        <w:t xml:space="preserve">Figure </w:t>
      </w:r>
      <w:fldSimple w:instr=" SEQ Figure \* ARABIC ">
        <w:r w:rsidR="00117FA9">
          <w:rPr>
            <w:noProof/>
          </w:rPr>
          <w:t>12</w:t>
        </w:r>
      </w:fldSimple>
      <w:bookmarkEnd w:id="4445"/>
      <w:r w:rsidR="000060B0">
        <w:t xml:space="preserve"> – [Rgnd], [Rpower], [Rac], [Cac] in Relation to Package and Buffer Data</w:t>
      </w:r>
      <w:bookmarkEnd w:id="4446"/>
      <w:bookmarkEnd w:id="4447"/>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lastRenderedPageBreak/>
        <w:t>Example:</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48" w:name="_Toc203975873"/>
      <w:bookmarkStart w:id="4449" w:name="_Toc203976294"/>
      <w:bookmarkStart w:id="445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48"/>
      <w:bookmarkEnd w:id="4449"/>
      <w:bookmarkEnd w:id="4450"/>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51" w:name="_Toc203975874"/>
      <w:bookmarkStart w:id="4452" w:name="_Toc203976295"/>
      <w:bookmarkStart w:id="445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54" w:name="_Toc203973326"/>
      <w:bookmarkStart w:id="4455" w:name="_Toc203975875"/>
      <w:bookmarkStart w:id="4456" w:name="_Toc203976296"/>
      <w:bookmarkStart w:id="4457" w:name="_Toc203976434"/>
      <w:bookmarkEnd w:id="4451"/>
      <w:bookmarkEnd w:id="4452"/>
      <w:bookmarkEnd w:id="4453"/>
      <w:r w:rsidRPr="00213323">
        <w:t xml:space="preserve"> </w:t>
      </w:r>
      <w:r w:rsidRPr="00213323">
        <w:rPr>
          <w:rStyle w:val="KeywordNameTOCChar"/>
        </w:rPr>
        <w:t>[Rc Series]</w:t>
      </w:r>
      <w:bookmarkEnd w:id="4454"/>
      <w:bookmarkEnd w:id="4455"/>
      <w:bookmarkEnd w:id="4456"/>
      <w:bookmarkEnd w:id="4457"/>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3A2E4794"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117FA9">
        <w:t xml:space="preserve">Figure </w:t>
      </w:r>
      <w:r w:rsidR="00117FA9">
        <w:rPr>
          <w:noProof/>
        </w:rPr>
        <w:t>13</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2pt" o:ole="">
            <v:imagedata r:id="rId31" o:title=""/>
          </v:shape>
          <o:OLEObject Type="Embed" ProgID="Visio.Drawing.11" ShapeID="_x0000_i1036" DrawAspect="Content" ObjectID="_1609911775" r:id="rId32"/>
        </w:object>
      </w:r>
    </w:p>
    <w:p w14:paraId="1D125BBA" w14:textId="5733A61E" w:rsidR="008146CD" w:rsidRPr="00213323" w:rsidRDefault="00311F7A" w:rsidP="00A14207">
      <w:pPr>
        <w:pStyle w:val="Figurecaption"/>
      </w:pPr>
      <w:bookmarkStart w:id="4458" w:name="_Ref532070309"/>
      <w:bookmarkStart w:id="4459" w:name="_Toc529783964"/>
      <w:bookmarkStart w:id="4460" w:name="_Toc536167775"/>
      <w:r>
        <w:t xml:space="preserve">Figure </w:t>
      </w:r>
      <w:fldSimple w:instr=" SEQ Figure \* ARABIC ">
        <w:r w:rsidR="00117FA9">
          <w:rPr>
            <w:noProof/>
          </w:rPr>
          <w:t>13</w:t>
        </w:r>
      </w:fldSimple>
      <w:bookmarkEnd w:id="4458"/>
      <w:r w:rsidR="00CD1FA5">
        <w:t xml:space="preserve"> – Series Element Associations</w:t>
      </w:r>
      <w:bookmarkEnd w:id="4459"/>
      <w:bookmarkEnd w:id="4460"/>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Rl Series] shall be defined only if [L Series] exists. [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61" w:name="_Toc203975876"/>
      <w:bookmarkStart w:id="4462" w:name="_Toc203976297"/>
      <w:bookmarkStart w:id="4463" w:name="_Toc203976435"/>
      <w:r w:rsidRPr="00213323">
        <w:rPr>
          <w:i/>
        </w:rPr>
        <w:t>Keyword</w:t>
      </w:r>
      <w:r w:rsidR="004953AF" w:rsidRPr="00213323">
        <w:t>:</w:t>
      </w:r>
      <w:r w:rsidR="004953AF" w:rsidRPr="00213323">
        <w:tab/>
      </w:r>
      <w:r w:rsidRPr="00213323">
        <w:rPr>
          <w:rStyle w:val="KeywordNameTOCChar"/>
        </w:rPr>
        <w:t>[Series Current]</w:t>
      </w:r>
      <w:bookmarkEnd w:id="4461"/>
      <w:bookmarkEnd w:id="4462"/>
      <w:bookmarkEnd w:id="4463"/>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93357AE"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Series_switch Model_types.</w:t>
      </w:r>
    </w:p>
    <w:p w14:paraId="4F76DFCB" w14:textId="40B777F7"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117FA9">
        <w:t xml:space="preserve">Figure </w:t>
      </w:r>
      <w:r w:rsidR="00117FA9">
        <w:rPr>
          <w:noProof/>
        </w:rPr>
        <w:t>14</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2pt;height:96pt" o:ole="">
            <v:imagedata r:id="rId33" o:title=""/>
          </v:shape>
          <o:OLEObject Type="Embed" ProgID="Visio.Drawing.11" ShapeID="_x0000_i1037" DrawAspect="Content" ObjectID="_1609911776" r:id="rId34"/>
        </w:object>
      </w:r>
    </w:p>
    <w:p w14:paraId="0AE8349E" w14:textId="636D938F" w:rsidR="0002165B" w:rsidRPr="00213323" w:rsidRDefault="00311F7A" w:rsidP="00A14207">
      <w:pPr>
        <w:pStyle w:val="Figurecaption"/>
      </w:pPr>
      <w:bookmarkStart w:id="4464" w:name="_Ref532070553"/>
      <w:bookmarkStart w:id="4465" w:name="_Toc529783965"/>
      <w:bookmarkStart w:id="4466" w:name="_Toc536167776"/>
      <w:r>
        <w:t xml:space="preserve">Figure </w:t>
      </w:r>
      <w:fldSimple w:instr=" SEQ Figure \* ARABIC ">
        <w:r w:rsidR="00117FA9">
          <w:rPr>
            <w:noProof/>
          </w:rPr>
          <w:t>14</w:t>
        </w:r>
      </w:fldSimple>
      <w:bookmarkEnd w:id="4464"/>
      <w:r w:rsidR="00FD09C5">
        <w:t xml:space="preserve"> – [Series Current] Voltage </w:t>
      </w:r>
      <w:r w:rsidR="00306239">
        <w:t>Polarity</w:t>
      </w:r>
      <w:r w:rsidR="00FD09C5">
        <w:t xml:space="preserve"> and Current Direction</w:t>
      </w:r>
      <w:bookmarkEnd w:id="4465"/>
      <w:bookmarkEnd w:id="4466"/>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67" w:name="_Toc203975877"/>
      <w:bookmarkStart w:id="4468" w:name="_Toc203976298"/>
      <w:bookmarkStart w:id="4469" w:name="_Toc203976436"/>
      <w:r w:rsidRPr="00213323">
        <w:rPr>
          <w:i/>
        </w:rPr>
        <w:t>Keyword:</w:t>
      </w:r>
      <w:r w:rsidR="00B04F57" w:rsidRPr="00213323">
        <w:rPr>
          <w:i/>
        </w:rPr>
        <w:tab/>
      </w:r>
      <w:r w:rsidRPr="00213323">
        <w:rPr>
          <w:rStyle w:val="KeywordNameTOCChar"/>
        </w:rPr>
        <w:t>[Series MOSFET]</w:t>
      </w:r>
      <w:bookmarkEnd w:id="4467"/>
      <w:bookmarkEnd w:id="4468"/>
      <w:bookmarkEnd w:id="4469"/>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6E72CB1F"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117FA9">
        <w:t xml:space="preserve">Figure </w:t>
      </w:r>
      <w:r w:rsidR="00117FA9">
        <w:rPr>
          <w:noProof/>
        </w:rPr>
        <w:t>15</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pt" o:ole="">
            <v:imagedata r:id="rId35" o:title=""/>
          </v:shape>
          <o:OLEObject Type="Embed" ProgID="Visio.Drawing.11" ShapeID="_x0000_i1038" DrawAspect="Content" ObjectID="_1609911777" r:id="rId36"/>
        </w:object>
      </w:r>
    </w:p>
    <w:p w14:paraId="7B3B1ADE" w14:textId="7652A953" w:rsidR="000605BE" w:rsidRPr="00213323" w:rsidRDefault="00ED4700" w:rsidP="00A14207">
      <w:pPr>
        <w:pStyle w:val="Figurecaption"/>
      </w:pPr>
      <w:bookmarkStart w:id="4470" w:name="_Ref532070599"/>
      <w:bookmarkStart w:id="4471" w:name="_Toc529783966"/>
      <w:bookmarkStart w:id="4472" w:name="_Toc536167777"/>
      <w:r>
        <w:t xml:space="preserve">Figure </w:t>
      </w:r>
      <w:fldSimple w:instr=" SEQ Figure \* ARABIC ">
        <w:r w:rsidR="00117FA9">
          <w:rPr>
            <w:noProof/>
          </w:rPr>
          <w:t>15</w:t>
        </w:r>
      </w:fldSimple>
      <w:bookmarkEnd w:id="4470"/>
      <w:r w:rsidR="00894A9D">
        <w:t xml:space="preserve"> – [Series MOSFET] Voltage Polarities and Current Direction</w:t>
      </w:r>
      <w:bookmarkEnd w:id="4471"/>
      <w:bookmarkEnd w:id="4472"/>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121A1DA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73" w:name="_Toc203975878"/>
      <w:bookmarkStart w:id="4474" w:name="_Toc203976299"/>
      <w:bookmarkStart w:id="4475" w:name="_Toc203976437"/>
      <w:r w:rsidRPr="00213323">
        <w:t>Keyword:</w:t>
      </w:r>
      <w:r w:rsidR="00180481" w:rsidRPr="00213323">
        <w:tab/>
      </w:r>
      <w:r w:rsidRPr="00213323">
        <w:rPr>
          <w:rStyle w:val="KeywordNameTOCChar"/>
        </w:rPr>
        <w:t>[Ramp]</w:t>
      </w:r>
      <w:bookmarkEnd w:id="4473"/>
      <w:bookmarkEnd w:id="4474"/>
      <w:bookmarkEnd w:id="4475"/>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CC123A"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Default="002717F8" w:rsidP="00685FB6">
      <w:pPr>
        <w:pStyle w:val="KeywordDescriptions"/>
        <w:rPr>
          <w:i/>
        </w:rPr>
      </w:pPr>
      <w:bookmarkStart w:id="4476" w:name="_Toc203975879"/>
      <w:bookmarkStart w:id="4477" w:name="_Toc203976300"/>
      <w:bookmarkStart w:id="4478" w:name="_Toc203976438"/>
    </w:p>
    <w:p w14:paraId="01BB992D" w14:textId="77777777" w:rsidR="002717F8" w:rsidRDefault="002717F8" w:rsidP="00685FB6">
      <w:pPr>
        <w:pStyle w:val="KeywordDescriptions"/>
        <w:rP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76"/>
      <w:bookmarkEnd w:id="4477"/>
      <w:bookmarkEnd w:id="4478"/>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071F094C" w14:textId="3BCFAB9F"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117FA9">
        <w:t xml:space="preserve">Figure </w:t>
      </w:r>
      <w:r w:rsidR="00117FA9">
        <w:rPr>
          <w:noProof/>
        </w:rPr>
        <w:t>16</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37" o:title=""/>
          </v:shape>
          <o:OLEObject Type="Embed" ProgID="Visio.Drawing.11" ShapeID="_x0000_i1039" DrawAspect="Content" ObjectID="_1609911778" r:id="rId38"/>
        </w:object>
      </w:r>
    </w:p>
    <w:p w14:paraId="419BF9A2" w14:textId="7BBB3FAF" w:rsidR="00ED4700" w:rsidRPr="00213323" w:rsidRDefault="00ED4700" w:rsidP="00ED4700">
      <w:pPr>
        <w:pStyle w:val="Figurecaption"/>
        <w:keepNext/>
      </w:pPr>
      <w:bookmarkStart w:id="4479" w:name="_Ref532071052"/>
      <w:bookmarkStart w:id="4480" w:name="_Toc529783967"/>
      <w:bookmarkStart w:id="4481" w:name="_Ref532101680"/>
      <w:bookmarkStart w:id="4482" w:name="_Toc536167778"/>
      <w:r>
        <w:t xml:space="preserve">Figure </w:t>
      </w:r>
      <w:fldSimple w:instr=" SEQ Figure \* ARABIC ">
        <w:r w:rsidR="00117FA9">
          <w:rPr>
            <w:noProof/>
          </w:rPr>
          <w:t>16</w:t>
        </w:r>
      </w:fldSimple>
      <w:bookmarkEnd w:id="4479"/>
      <w:r w:rsidR="00D65B76">
        <w:t xml:space="preserve"> – [Rising Wave</w:t>
      </w:r>
      <w:r w:rsidRPr="00213323">
        <w:t>form] and [Falling Waveform] Fixtures</w:t>
      </w:r>
      <w:bookmarkEnd w:id="4480"/>
      <w:bookmarkEnd w:id="4481"/>
      <w:bookmarkEnd w:id="4482"/>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lastRenderedPageBreak/>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483" w:name="_Toc203975880"/>
      <w:bookmarkStart w:id="4484" w:name="_Toc203976301"/>
      <w:bookmarkStart w:id="4485" w:name="_Toc203976439"/>
      <w:r w:rsidRPr="00213323">
        <w:rPr>
          <w:i/>
        </w:rPr>
        <w:t>Keyword:</w:t>
      </w:r>
      <w:r w:rsidR="005A0BED" w:rsidRPr="00213323">
        <w:tab/>
      </w:r>
      <w:r w:rsidRPr="00213323">
        <w:rPr>
          <w:rStyle w:val="KeywordNameTOCChar"/>
        </w:rPr>
        <w:t>[Composite Current]</w:t>
      </w:r>
      <w:bookmarkEnd w:id="4483"/>
      <w:bookmarkEnd w:id="4484"/>
      <w:bookmarkEnd w:id="4485"/>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4C002893" w:rsidR="005F1462" w:rsidRPr="00213323" w:rsidRDefault="0018215F" w:rsidP="00685FB6">
      <w:pPr>
        <w:pStyle w:val="KeywordDescriptions"/>
      </w:pPr>
      <w:r>
        <w:fldChar w:fldCharType="begin"/>
      </w:r>
      <w:r>
        <w:instrText xml:space="preserve"> REF _Ref532071052 \h </w:instrText>
      </w:r>
      <w:r>
        <w:fldChar w:fldCharType="separate"/>
      </w:r>
      <w:r w:rsidR="00117FA9">
        <w:t xml:space="preserve">Figure </w:t>
      </w:r>
      <w:r w:rsidR="00117FA9">
        <w:rPr>
          <w:noProof/>
        </w:rPr>
        <w:t>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5pt;height:264pt" o:ole="">
            <v:imagedata r:id="rId39" o:title=""/>
          </v:shape>
          <o:OLEObject Type="Embed" ProgID="Visio.Drawing.11" ShapeID="_x0000_i1040" DrawAspect="Content" ObjectID="_1609911779" r:id="rId40"/>
        </w:object>
      </w:r>
    </w:p>
    <w:p w14:paraId="4892ECA7" w14:textId="4C88412A" w:rsidR="002E67D7" w:rsidRPr="00213323" w:rsidRDefault="00ED4700" w:rsidP="00A14207">
      <w:pPr>
        <w:pStyle w:val="Figurecaption"/>
      </w:pPr>
      <w:bookmarkStart w:id="4486" w:name="_Ref532101681"/>
      <w:bookmarkStart w:id="4487" w:name="_Toc529783968"/>
      <w:bookmarkStart w:id="4488" w:name="_Ref300063703"/>
      <w:bookmarkStart w:id="4489" w:name="_Toc536167779"/>
      <w:r>
        <w:t xml:space="preserve">Figure </w:t>
      </w:r>
      <w:fldSimple w:instr=" SEQ Figure \* ARABIC ">
        <w:r w:rsidR="00117FA9">
          <w:rPr>
            <w:noProof/>
          </w:rPr>
          <w:t>17</w:t>
        </w:r>
      </w:fldSimple>
      <w:bookmarkEnd w:id="4486"/>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487"/>
      <w:bookmarkEnd w:id="4488"/>
      <w:bookmarkEnd w:id="4489"/>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12A17A7D"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117FA9">
        <w:t xml:space="preserve">Figure </w:t>
      </w:r>
      <w:r w:rsidR="00117FA9">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3pt" o:ole="">
            <v:imagedata r:id="rId41" o:title=""/>
          </v:shape>
          <o:OLEObject Type="Embed" ProgID="Visio.Drawing.11" ShapeID="_x0000_i1041" DrawAspect="Content" ObjectID="_1609911780" r:id="rId42"/>
        </w:object>
      </w:r>
    </w:p>
    <w:p w14:paraId="648AFAD3" w14:textId="45DF59A6" w:rsidR="00410FF7" w:rsidRPr="00213323" w:rsidRDefault="00410FF7" w:rsidP="00410FF7">
      <w:pPr>
        <w:pStyle w:val="Figurecaption"/>
        <w:keepNext/>
      </w:pPr>
      <w:bookmarkStart w:id="4490" w:name="_Ref532101682"/>
      <w:bookmarkStart w:id="4491" w:name="_Toc529783969"/>
      <w:bookmarkStart w:id="4492" w:name="_Toc536167780"/>
      <w:r>
        <w:t xml:space="preserve">Figure </w:t>
      </w:r>
      <w:fldSimple w:instr=" SEQ Figure \* ARABIC ">
        <w:r w:rsidR="00117FA9">
          <w:rPr>
            <w:noProof/>
          </w:rPr>
          <w:t>18</w:t>
        </w:r>
      </w:fldSimple>
      <w:bookmarkEnd w:id="4490"/>
      <w:r w:rsidR="005639A6">
        <w:t xml:space="preserve"> – [Composite</w:t>
      </w:r>
      <w:r w:rsidRPr="00213323">
        <w:t xml:space="preserve"> Current] Internal Current Paths</w:t>
      </w:r>
      <w:bookmarkEnd w:id="4491"/>
      <w:bookmarkEnd w:id="4492"/>
    </w:p>
    <w:p w14:paraId="42C55D26" w14:textId="77777777" w:rsidR="00410FF7" w:rsidRDefault="00410FF7" w:rsidP="00A14207">
      <w:pPr>
        <w:pStyle w:val="Caption"/>
        <w:jc w:val="center"/>
      </w:pPr>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6C9C3677" w14:textId="7755413F"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493"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r w:rsidR="00E753F8">
        <w:t>“</w:t>
      </w:r>
      <w:r>
        <w:t>NA</w:t>
      </w:r>
      <w:r w:rsidR="00E753F8">
        <w:t>”</w:t>
      </w:r>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77777777" w:rsidR="00590424" w:rsidRPr="00213323" w:rsidRDefault="001E7A31">
      <w:pPr>
        <w:pStyle w:val="Heading2"/>
      </w:pPr>
      <w:bookmarkStart w:id="4494" w:name="_Toc532065375"/>
      <w:bookmarkStart w:id="4495" w:name="_Toc532068123"/>
      <w:bookmarkStart w:id="4496" w:name="_Toc532101386"/>
      <w:bookmarkStart w:id="4497" w:name="_Toc532553085"/>
      <w:bookmarkStart w:id="4498" w:name="_Ref364431106"/>
      <w:bookmarkStart w:id="4499" w:name="_Ref364431599"/>
      <w:bookmarkStart w:id="4500" w:name="_Toc536167870"/>
      <w:bookmarkEnd w:id="4494"/>
      <w:bookmarkEnd w:id="4495"/>
      <w:bookmarkEnd w:id="4496"/>
      <w:bookmarkEnd w:id="4497"/>
      <w:r w:rsidRPr="00213323">
        <w:lastRenderedPageBreak/>
        <w:t>Add Submodel Description</w:t>
      </w:r>
      <w:bookmarkEnd w:id="4493"/>
      <w:bookmarkEnd w:id="4498"/>
      <w:bookmarkEnd w:id="4499"/>
      <w:bookmarkEnd w:id="4500"/>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92611A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01" w:name="_Toc203975888"/>
      <w:bookmarkStart w:id="4502" w:name="_Toc203976309"/>
      <w:bookmarkStart w:id="4503" w:name="_Toc203976447"/>
      <w:r w:rsidRPr="00213323">
        <w:rPr>
          <w:i/>
        </w:rPr>
        <w:t>Keyword:</w:t>
      </w:r>
      <w:r w:rsidR="00FA4AD2" w:rsidRPr="00213323">
        <w:rPr>
          <w:i/>
        </w:rPr>
        <w:tab/>
      </w:r>
      <w:r w:rsidRPr="00213323">
        <w:rPr>
          <w:rStyle w:val="KeywordNameTOCChar"/>
        </w:rPr>
        <w:t>[Submodel]</w:t>
      </w:r>
      <w:bookmarkEnd w:id="4501"/>
      <w:bookmarkEnd w:id="4502"/>
      <w:bookmarkEnd w:id="4503"/>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0B700C27" w14:textId="77777777"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04" w:name="_Toc203975889"/>
      <w:bookmarkStart w:id="4505" w:name="_Toc203976310"/>
      <w:bookmarkStart w:id="4506" w:name="_Toc203976448"/>
      <w:r w:rsidRPr="00213323">
        <w:rPr>
          <w:i/>
        </w:rPr>
        <w:t>Keyword:</w:t>
      </w:r>
      <w:r w:rsidR="00AE3942" w:rsidRPr="00213323">
        <w:rPr>
          <w:i/>
        </w:rPr>
        <w:tab/>
      </w:r>
      <w:r w:rsidRPr="00213323">
        <w:rPr>
          <w:rStyle w:val="KeywordNameTOCChar"/>
        </w:rPr>
        <w:t>[Submodel Spec]</w:t>
      </w:r>
      <w:bookmarkEnd w:id="4504"/>
      <w:bookmarkEnd w:id="4505"/>
      <w:bookmarkEnd w:id="4506"/>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lastRenderedPageBreak/>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28DF8144" w14:textId="363CDA75"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lastRenderedPageBreak/>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07" w:name="_Toc203975890"/>
      <w:bookmarkStart w:id="4508" w:name="_Toc203976311"/>
      <w:bookmarkStart w:id="450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07"/>
      <w:bookmarkEnd w:id="4508"/>
      <w:bookmarkEnd w:id="4509"/>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3A0F8F56"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238F8DFD"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117FA9">
        <w:t xml:space="preserve">Figure </w:t>
      </w:r>
      <w:r w:rsidR="00117FA9">
        <w:rPr>
          <w:noProof/>
        </w:rPr>
        <w:t>19</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8pt" o:ole="">
            <v:imagedata r:id="rId43" o:title=""/>
          </v:shape>
          <o:OLEObject Type="Embed" ProgID="Visio.Drawing.11" ShapeID="_x0000_i1042" DrawAspect="Content" ObjectID="_1609911781" r:id="rId44"/>
        </w:object>
      </w:r>
    </w:p>
    <w:p w14:paraId="5ADF1373" w14:textId="55476DFD" w:rsidR="00B33D36" w:rsidRPr="00213323" w:rsidRDefault="00311F7A" w:rsidP="00A14207">
      <w:pPr>
        <w:pStyle w:val="Figurecaption"/>
      </w:pPr>
      <w:bookmarkStart w:id="4510" w:name="_Ref532070537"/>
      <w:bookmarkStart w:id="4511" w:name="_Toc529783970"/>
      <w:bookmarkStart w:id="4512" w:name="_Toc536167781"/>
      <w:r>
        <w:t xml:space="preserve">Figure </w:t>
      </w:r>
      <w:fldSimple w:instr=" SEQ Figure \* ARABIC ">
        <w:r w:rsidR="00117FA9">
          <w:rPr>
            <w:noProof/>
          </w:rPr>
          <w:t>19</w:t>
        </w:r>
      </w:fldSimple>
      <w:bookmarkEnd w:id="4510"/>
      <w:r w:rsidR="00864F4E">
        <w:t xml:space="preserve"> – [GND Pulse Table] Waveforms at Die</w:t>
      </w:r>
      <w:bookmarkEnd w:id="4511"/>
      <w:bookmarkEnd w:id="4512"/>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lastRenderedPageBreak/>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lastRenderedPageBreak/>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288A513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117FA9" w:rsidRPr="00213323">
        <w:t xml:space="preserve">Table </w:t>
      </w:r>
      <w:r w:rsidR="00117FA9">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117FA9" w:rsidRPr="00213323">
        <w:t xml:space="preserve">Table </w:t>
      </w:r>
      <w:r w:rsidR="00117FA9">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1CF11979" w:rsidR="00C814D7" w:rsidRPr="00213323" w:rsidRDefault="00C814D7" w:rsidP="00BE55D6">
      <w:pPr>
        <w:pStyle w:val="TableCaption"/>
        <w:spacing w:after="80"/>
      </w:pPr>
      <w:bookmarkStart w:id="4513" w:name="_Ref323109567"/>
      <w:bookmarkStart w:id="4514" w:name="_Toc529714031"/>
      <w:bookmarkStart w:id="4515" w:name="_Toc53616781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4</w:t>
      </w:r>
      <w:r w:rsidR="00B34E20" w:rsidRPr="00213323">
        <w:fldChar w:fldCharType="end"/>
      </w:r>
      <w:bookmarkEnd w:id="4513"/>
      <w:r w:rsidRPr="00213323">
        <w:t xml:space="preserve"> – Bus Hold </w:t>
      </w:r>
      <w:r w:rsidR="00E50B1A" w:rsidRPr="00213323">
        <w:t>w</w:t>
      </w:r>
      <w:r w:rsidRPr="00213323">
        <w:t>ithout Off_Delay – Initialization</w:t>
      </w:r>
      <w:bookmarkEnd w:id="4514"/>
      <w:bookmarkEnd w:id="451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4E167F5D" w:rsidR="00C814D7" w:rsidRPr="00213323" w:rsidRDefault="00C814D7" w:rsidP="00BE55D6">
      <w:pPr>
        <w:pStyle w:val="TableCaption"/>
        <w:spacing w:after="80"/>
      </w:pPr>
      <w:bookmarkStart w:id="4516" w:name="_Toc529714032"/>
      <w:bookmarkStart w:id="4517" w:name="_Toc53616781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5</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16"/>
      <w:bookmarkEnd w:id="4517"/>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294449CA" w:rsidR="00C814D7" w:rsidRPr="00213323" w:rsidRDefault="00C814D7" w:rsidP="00BE55D6">
      <w:pPr>
        <w:pStyle w:val="TableCaption"/>
        <w:spacing w:after="80"/>
      </w:pPr>
      <w:bookmarkStart w:id="4518" w:name="_Ref323109574"/>
      <w:bookmarkStart w:id="4519" w:name="_Toc529714033"/>
      <w:bookmarkStart w:id="4520" w:name="_Toc53616781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6</w:t>
      </w:r>
      <w:r w:rsidR="00B34E20" w:rsidRPr="00213323">
        <w:fldChar w:fldCharType="end"/>
      </w:r>
      <w:bookmarkEnd w:id="4518"/>
      <w:r w:rsidRPr="00213323">
        <w:t xml:space="preserve"> – Bus Hold </w:t>
      </w:r>
      <w:r w:rsidR="00E50B1A" w:rsidRPr="00213323">
        <w:t>w</w:t>
      </w:r>
      <w:r w:rsidRPr="00213323">
        <w:t xml:space="preserve">ith Off_Delay </w:t>
      </w:r>
      <w:r w:rsidR="00B12CC9">
        <w:t>–</w:t>
      </w:r>
      <w:r w:rsidRPr="00213323">
        <w:t xml:space="preserve"> Initialization</w:t>
      </w:r>
      <w:bookmarkEnd w:id="4519"/>
      <w:bookmarkEnd w:id="45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6F2A7E">
            <w:pPr>
              <w:spacing w:after="80"/>
              <w:rPr>
                <w:b/>
              </w:rPr>
            </w:pPr>
            <w:r w:rsidRPr="00213323">
              <w:rPr>
                <w:b/>
              </w:rPr>
              <w:t>[Pullup] or [Pulldown] Table</w:t>
            </w:r>
          </w:p>
        </w:tc>
        <w:tc>
          <w:tcPr>
            <w:tcW w:w="4788" w:type="dxa"/>
          </w:tcPr>
          <w:p w14:paraId="3454E03C" w14:textId="77777777" w:rsidR="00161ADC" w:rsidRPr="00213323" w:rsidRDefault="00161ADC" w:rsidP="006F2A7E">
            <w:pPr>
              <w:spacing w:after="80"/>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2AFB912C" w:rsidR="00C814D7" w:rsidRPr="00213323" w:rsidRDefault="00C814D7" w:rsidP="00BE55D6">
      <w:pPr>
        <w:pStyle w:val="TableCaption"/>
        <w:spacing w:after="80"/>
      </w:pPr>
      <w:bookmarkStart w:id="4521" w:name="_Ref323109587"/>
      <w:bookmarkStart w:id="4522" w:name="_Toc529714034"/>
      <w:bookmarkStart w:id="4523" w:name="_Toc53616781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7</w:t>
      </w:r>
      <w:r w:rsidR="00B34E20" w:rsidRPr="00213323">
        <w:fldChar w:fldCharType="end"/>
      </w:r>
      <w:bookmarkEnd w:id="4521"/>
      <w:r w:rsidRPr="00213323">
        <w:t xml:space="preserve"> – Bus Hold with Off_Delay </w:t>
      </w:r>
      <w:r w:rsidR="00B12CC9">
        <w:t>–</w:t>
      </w:r>
      <w:r w:rsidRPr="00213323">
        <w:t xml:space="preserve"> Transitions</w:t>
      </w:r>
      <w:bookmarkEnd w:id="4522"/>
      <w:bookmarkEnd w:id="452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6F2A7E">
            <w:pPr>
              <w:spacing w:after="80"/>
              <w:rPr>
                <w:b/>
              </w:rPr>
            </w:pPr>
            <w:r w:rsidRPr="00213323">
              <w:rPr>
                <w:b/>
              </w:rPr>
              <w:t>Prior Bus Hold Submodel State</w:t>
            </w:r>
          </w:p>
        </w:tc>
        <w:tc>
          <w:tcPr>
            <w:tcW w:w="2451" w:type="dxa"/>
          </w:tcPr>
          <w:p w14:paraId="43FB07B7" w14:textId="77777777" w:rsidR="00BC240E" w:rsidRPr="00213323" w:rsidRDefault="00BC240E" w:rsidP="006F2A7E">
            <w:pPr>
              <w:spacing w:after="80"/>
              <w:rPr>
                <w:b/>
              </w:rPr>
            </w:pPr>
            <w:r w:rsidRPr="00213323">
              <w:rPr>
                <w:b/>
              </w:rPr>
              <w:t>Vdie transition through V_trigger_r/f</w:t>
            </w:r>
          </w:p>
        </w:tc>
        <w:tc>
          <w:tcPr>
            <w:tcW w:w="2452" w:type="dxa"/>
          </w:tcPr>
          <w:p w14:paraId="1063C03D" w14:textId="77777777" w:rsidR="00BC240E" w:rsidRPr="00213323" w:rsidRDefault="00BC240E" w:rsidP="006F2A7E">
            <w:pPr>
              <w:spacing w:after="80"/>
              <w:rPr>
                <w:b/>
              </w:rPr>
            </w:pPr>
            <w:r w:rsidRPr="00213323">
              <w:rPr>
                <w:b/>
              </w:rPr>
              <w:t>Bus Hold Transition</w:t>
            </w:r>
          </w:p>
        </w:tc>
        <w:tc>
          <w:tcPr>
            <w:tcW w:w="2452" w:type="dxa"/>
          </w:tcPr>
          <w:p w14:paraId="5DD2A5F2" w14:textId="77777777" w:rsidR="00BC240E" w:rsidRPr="00213323" w:rsidRDefault="00BC240E" w:rsidP="006F2A7E">
            <w:pPr>
              <w:spacing w:after="80"/>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lastRenderedPageBreak/>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3D1FF8ED"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117FA9" w:rsidRPr="00213323">
        <w:t xml:space="preserve">Table </w:t>
      </w:r>
      <w:r w:rsidR="00117FA9">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117FA9" w:rsidRPr="00213323">
        <w:t xml:space="preserve">Table </w:t>
      </w:r>
      <w:r w:rsidR="00117FA9">
        <w:rPr>
          <w:noProof/>
        </w:rPr>
        <w:t>10</w:t>
      </w:r>
      <w:r w:rsidR="00B34E20">
        <w:fldChar w:fldCharType="end"/>
      </w:r>
      <w:r w:rsidR="00494653" w:rsidRPr="00213323">
        <w:t>.</w:t>
      </w:r>
    </w:p>
    <w:p w14:paraId="5DCD9B39" w14:textId="77777777" w:rsidR="00FF3377" w:rsidRPr="00213323" w:rsidRDefault="00FF3377" w:rsidP="006F2A7E">
      <w:pPr>
        <w:spacing w:after="80"/>
      </w:pPr>
    </w:p>
    <w:p w14:paraId="33C8C920" w14:textId="35B4099E" w:rsidR="00FD71B1" w:rsidRPr="00213323" w:rsidRDefault="00FD71B1" w:rsidP="00BE55D6">
      <w:pPr>
        <w:pStyle w:val="TableCaption"/>
        <w:spacing w:after="80"/>
      </w:pPr>
      <w:bookmarkStart w:id="4524" w:name="_Ref323109623"/>
      <w:bookmarkStart w:id="4525" w:name="_Toc529714035"/>
      <w:bookmarkStart w:id="4526" w:name="_Toc53616782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8</w:t>
      </w:r>
      <w:r w:rsidR="00B34E20" w:rsidRPr="00213323">
        <w:fldChar w:fldCharType="end"/>
      </w:r>
      <w:bookmarkEnd w:id="4524"/>
      <w:r w:rsidRPr="00213323">
        <w:t xml:space="preserve"> – Fall Back, Initial State</w:t>
      </w:r>
      <w:bookmarkEnd w:id="4525"/>
      <w:bookmarkEnd w:id="452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6F2A7E">
            <w:pPr>
              <w:spacing w:after="80"/>
              <w:rPr>
                <w:b/>
              </w:rPr>
            </w:pPr>
            <w:r w:rsidRPr="00213323">
              <w:rPr>
                <w:b/>
              </w:rPr>
              <w:t>[Pullup] or [Pulldown] Table</w:t>
            </w:r>
          </w:p>
        </w:tc>
        <w:tc>
          <w:tcPr>
            <w:tcW w:w="5731" w:type="dxa"/>
          </w:tcPr>
          <w:p w14:paraId="6BA3024E" w14:textId="77777777" w:rsidR="00075321" w:rsidRPr="00213323" w:rsidRDefault="00075321" w:rsidP="006F2A7E">
            <w:pPr>
              <w:spacing w:after="80"/>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14E7B916" w:rsidR="00FD71B1" w:rsidRPr="00213323" w:rsidRDefault="00FD71B1" w:rsidP="006F2A7E">
      <w:pPr>
        <w:pStyle w:val="TableCaption"/>
        <w:spacing w:after="80"/>
        <w:rPr>
          <w:szCs w:val="24"/>
        </w:rPr>
      </w:pPr>
      <w:bookmarkStart w:id="4527" w:name="_Toc529714036"/>
      <w:bookmarkStart w:id="4528" w:name="_Toc53616782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117FA9">
        <w:rPr>
          <w:noProof/>
          <w:szCs w:val="24"/>
        </w:rPr>
        <w:t>9</w:t>
      </w:r>
      <w:r w:rsidR="00B34E20" w:rsidRPr="00213323">
        <w:rPr>
          <w:szCs w:val="24"/>
        </w:rPr>
        <w:fldChar w:fldCharType="end"/>
      </w:r>
      <w:r w:rsidRPr="00213323">
        <w:rPr>
          <w:szCs w:val="24"/>
        </w:rPr>
        <w:t xml:space="preserve"> – Fall Back, Driver Rising Cycle</w:t>
      </w:r>
      <w:bookmarkEnd w:id="4527"/>
      <w:bookmarkEnd w:id="452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6F2A7E">
            <w:pPr>
              <w:spacing w:after="80"/>
              <w:rPr>
                <w:b/>
              </w:rPr>
            </w:pPr>
            <w:r w:rsidRPr="00213323">
              <w:rPr>
                <w:b/>
              </w:rPr>
              <w:t>Prior State</w:t>
            </w:r>
          </w:p>
        </w:tc>
        <w:tc>
          <w:tcPr>
            <w:tcW w:w="2451" w:type="dxa"/>
          </w:tcPr>
          <w:p w14:paraId="63A8D08F" w14:textId="77777777" w:rsidR="00075321" w:rsidRPr="00213323" w:rsidRDefault="00075321" w:rsidP="006F2A7E">
            <w:pPr>
              <w:spacing w:after="80"/>
              <w:rPr>
                <w:b/>
              </w:rPr>
            </w:pPr>
            <w:r w:rsidRPr="00213323">
              <w:rPr>
                <w:b/>
              </w:rPr>
              <w:t>Vdie</w:t>
            </w:r>
          </w:p>
        </w:tc>
        <w:tc>
          <w:tcPr>
            <w:tcW w:w="2452" w:type="dxa"/>
          </w:tcPr>
          <w:p w14:paraId="5E55DBE8" w14:textId="77777777" w:rsidR="00075321" w:rsidRPr="00213323" w:rsidRDefault="00075321" w:rsidP="006F2A7E">
            <w:pPr>
              <w:spacing w:after="80"/>
              <w:rPr>
                <w:b/>
              </w:rPr>
            </w:pPr>
            <w:r w:rsidRPr="00213323">
              <w:rPr>
                <w:b/>
              </w:rPr>
              <w:t>Rising Edge Transition</w:t>
            </w:r>
          </w:p>
        </w:tc>
        <w:tc>
          <w:tcPr>
            <w:tcW w:w="2452" w:type="dxa"/>
          </w:tcPr>
          <w:p w14:paraId="1EE24AF2" w14:textId="77777777" w:rsidR="00075321" w:rsidRPr="00213323" w:rsidRDefault="00075321" w:rsidP="006F2A7E">
            <w:pPr>
              <w:spacing w:after="80"/>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702CF0D3" w:rsidR="00FD71B1" w:rsidRPr="00213323" w:rsidRDefault="00FD71B1" w:rsidP="00BE55D6">
      <w:pPr>
        <w:pStyle w:val="TableCaption"/>
        <w:spacing w:after="80"/>
      </w:pPr>
      <w:bookmarkStart w:id="4529" w:name="_Ref323109630"/>
      <w:bookmarkStart w:id="4530" w:name="_Toc529714037"/>
      <w:bookmarkStart w:id="4531" w:name="_Toc53616782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0</w:t>
      </w:r>
      <w:r w:rsidR="00B34E20" w:rsidRPr="00213323">
        <w:fldChar w:fldCharType="end"/>
      </w:r>
      <w:bookmarkEnd w:id="4529"/>
      <w:r w:rsidRPr="00213323">
        <w:t xml:space="preserve"> – Fall Back, Driver Falling Cycle</w:t>
      </w:r>
      <w:bookmarkEnd w:id="4530"/>
      <w:bookmarkEnd w:id="453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r w:rsidRPr="00213323">
              <w:rPr>
                <w:b/>
              </w:rPr>
              <w:t>Vdie</w:t>
            </w:r>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lastRenderedPageBreak/>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2AE64A72" w:rsidR="00590424" w:rsidRPr="00213323" w:rsidRDefault="00B07FEB">
      <w:pPr>
        <w:pStyle w:val="Heading2"/>
      </w:pPr>
      <w:bookmarkStart w:id="4532" w:name="_Toc532065377"/>
      <w:bookmarkStart w:id="4533" w:name="_Toc532068125"/>
      <w:bookmarkStart w:id="4534" w:name="_Toc532101388"/>
      <w:bookmarkStart w:id="4535" w:name="_Toc532553087"/>
      <w:bookmarkStart w:id="4536" w:name="_Ref300060749"/>
      <w:bookmarkStart w:id="4537" w:name="_Toc536167871"/>
      <w:bookmarkEnd w:id="4532"/>
      <w:bookmarkEnd w:id="4533"/>
      <w:bookmarkEnd w:id="4534"/>
      <w:bookmarkEnd w:id="4535"/>
      <w:r w:rsidRPr="00213323">
        <w:lastRenderedPageBreak/>
        <w:t>Multi-Lingual Model Extensions</w:t>
      </w:r>
      <w:bookmarkEnd w:id="4536"/>
      <w:bookmarkEnd w:id="4537"/>
    </w:p>
    <w:p w14:paraId="3B5B5A7F" w14:textId="5FC2D081" w:rsidR="005F1462" w:rsidRPr="00213323" w:rsidRDefault="00DF7CCC" w:rsidP="00A14207">
      <w:pPr>
        <w:pStyle w:val="Heading3"/>
      </w:pPr>
      <w:bookmarkStart w:id="4538" w:name="_Toc536167872"/>
      <w:r w:rsidRPr="00213323">
        <w:t>I</w:t>
      </w:r>
      <w:r>
        <w:t>ntroduction</w:t>
      </w:r>
      <w:bookmarkEnd w:id="4538"/>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0B40D7DA"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117FA9" w:rsidRPr="00213323">
        <w:t xml:space="preserve">Table </w:t>
      </w:r>
      <w:r w:rsidR="00117FA9">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41303D2C" w:rsidR="00E00133" w:rsidRPr="00213323" w:rsidRDefault="00E00133" w:rsidP="00BE55D6">
      <w:pPr>
        <w:pStyle w:val="TableCaption"/>
        <w:spacing w:after="80"/>
      </w:pPr>
      <w:bookmarkStart w:id="4539" w:name="_Ref323109658"/>
      <w:bookmarkStart w:id="4540" w:name="_Toc529714038"/>
      <w:bookmarkStart w:id="4541" w:name="_Toc5361678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1</w:t>
      </w:r>
      <w:r w:rsidR="00B34E20" w:rsidRPr="00213323">
        <w:fldChar w:fldCharType="end"/>
      </w:r>
      <w:bookmarkEnd w:id="4539"/>
      <w:r w:rsidR="00FD71B1" w:rsidRPr="00213323">
        <w:t xml:space="preserve"> – Language Extension Keywords</w:t>
      </w:r>
      <w:bookmarkEnd w:id="4540"/>
      <w:bookmarkEnd w:id="4541"/>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6F2A7E">
            <w:pPr>
              <w:spacing w:after="80"/>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405BCAEF" w:rsidR="005F1462" w:rsidRPr="00213323" w:rsidRDefault="005B56CD" w:rsidP="00A14207">
      <w:pPr>
        <w:pStyle w:val="Heading3"/>
      </w:pPr>
      <w:bookmarkStart w:id="4542" w:name="_Toc536167873"/>
      <w:r w:rsidRPr="00213323">
        <w:lastRenderedPageBreak/>
        <w:t>Languages Supported</w:t>
      </w:r>
      <w:bookmarkEnd w:id="4542"/>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1C850C5E" w:rsidR="005F1462" w:rsidRPr="00213323" w:rsidRDefault="0018353F" w:rsidP="00A14207">
      <w:pPr>
        <w:pStyle w:val="Heading3"/>
      </w:pPr>
      <w:bookmarkStart w:id="4543" w:name="_Toc536167874"/>
      <w:r w:rsidRPr="00213323">
        <w:t>Overview</w:t>
      </w:r>
      <w:bookmarkEnd w:id="4543"/>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w:t>
      </w:r>
      <w:r w:rsidRPr="00213323">
        <w:lastRenderedPageBreak/>
        <w:t>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31980A1C"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30C8AE03" w:rsidR="005F1462" w:rsidRPr="00213323" w:rsidRDefault="00385239" w:rsidP="00A14207">
      <w:pPr>
        <w:pStyle w:val="Heading3"/>
      </w:pPr>
      <w:bookmarkStart w:id="4544" w:name="_Toc536167875"/>
      <w:r w:rsidRPr="00213323">
        <w:t>Definitions</w:t>
      </w:r>
      <w:bookmarkEnd w:id="4544"/>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897EB2D" w14:textId="1DC88926" w:rsidR="005F1462" w:rsidRPr="00213323" w:rsidRDefault="00385239" w:rsidP="00A14207">
      <w:pPr>
        <w:pStyle w:val="Heading3"/>
      </w:pPr>
      <w:bookmarkStart w:id="4545" w:name="_Toc536167876"/>
      <w:r w:rsidRPr="00213323">
        <w:t>General Assumptions</w:t>
      </w:r>
      <w:bookmarkEnd w:id="4545"/>
    </w:p>
    <w:p w14:paraId="7726056C" w14:textId="575364AA" w:rsidR="005F1462" w:rsidRPr="00060180" w:rsidRDefault="005F1462" w:rsidP="00A14207">
      <w:pPr>
        <w:pStyle w:val="Heading4"/>
      </w:pPr>
      <w:r w:rsidRPr="00666899">
        <w:t xml:space="preserve">Ports </w:t>
      </w:r>
      <w:r w:rsidR="00CB3602" w:rsidRPr="00060180">
        <w:t>U</w:t>
      </w:r>
      <w:r w:rsidRPr="00060180">
        <w:t>nder [Model]s</w:t>
      </w:r>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27A77E3C"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117FA9" w:rsidRPr="00213323">
        <w:t xml:space="preserve">Table </w:t>
      </w:r>
      <w:r w:rsidR="00117FA9">
        <w:rPr>
          <w:noProof/>
        </w:rPr>
        <w:t>12</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53F28F76" w:rsidR="001D5D59" w:rsidRPr="00213323" w:rsidRDefault="001D5D59" w:rsidP="00BE55D6">
      <w:pPr>
        <w:pStyle w:val="TableCaption"/>
        <w:spacing w:after="80"/>
      </w:pPr>
      <w:bookmarkStart w:id="4546" w:name="_Ref323109700"/>
      <w:bookmarkStart w:id="4547" w:name="_Toc529714039"/>
      <w:bookmarkStart w:id="4548" w:name="_Toc53616782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2</w:t>
      </w:r>
      <w:r w:rsidR="00B34E20" w:rsidRPr="00213323">
        <w:fldChar w:fldCharType="end"/>
      </w:r>
      <w:bookmarkEnd w:id="4546"/>
      <w:r w:rsidRPr="00213323">
        <w:t xml:space="preserve"> – Port Names in Multi-Lingual Modeling</w:t>
      </w:r>
      <w:bookmarkEnd w:id="4547"/>
      <w:bookmarkEnd w:id="454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A14207">
      <w:pPr>
        <w:pStyle w:val="Heading4"/>
      </w:pPr>
      <w:r w:rsidRPr="00213323">
        <w:t xml:space="preserve">Ports </w:t>
      </w:r>
      <w:r w:rsidR="00CB3602">
        <w:t>U</w:t>
      </w:r>
      <w:r w:rsidRPr="00213323">
        <w:t>nder [External Model]s</w:t>
      </w:r>
    </w:p>
    <w:p w14:paraId="781402B7"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5989C311"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117FA9">
        <w:t xml:space="preserve">Figure </w:t>
      </w:r>
      <w:r w:rsidR="00117FA9">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117FA9">
        <w:t xml:space="preserve">Figure </w:t>
      </w:r>
      <w:r w:rsidR="00117FA9">
        <w:rPr>
          <w:noProof/>
        </w:rPr>
        <w:t>21</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0pt;height:96pt" o:ole="">
            <v:imagedata r:id="rId45" o:title=""/>
          </v:shape>
          <o:OLEObject Type="Embed" ProgID="Visio.Drawing.11" ShapeID="_x0000_i1043" DrawAspect="Content" ObjectID="_1609911782" r:id="rId46"/>
        </w:object>
      </w:r>
    </w:p>
    <w:p w14:paraId="611FA893" w14:textId="1E77F641" w:rsidR="00106126" w:rsidRPr="00213323" w:rsidRDefault="00076E07" w:rsidP="00A14207">
      <w:pPr>
        <w:pStyle w:val="Figurecaption"/>
      </w:pPr>
      <w:bookmarkStart w:id="4549" w:name="_Ref532070492"/>
      <w:bookmarkStart w:id="4550" w:name="_Toc529783971"/>
      <w:bookmarkStart w:id="4551" w:name="_Toc536167782"/>
      <w:r>
        <w:t xml:space="preserve">Figure </w:t>
      </w:r>
      <w:fldSimple w:instr=" SEQ Figure \* ARABIC ">
        <w:r w:rsidR="00117FA9">
          <w:rPr>
            <w:noProof/>
          </w:rPr>
          <w:t>20</w:t>
        </w:r>
      </w:fldSimple>
      <w:bookmarkEnd w:id="4549"/>
      <w:r w:rsidR="00D73ED1">
        <w:t xml:space="preserve"> – Port Names for I/O Buffer</w:t>
      </w:r>
      <w:bookmarkEnd w:id="4550"/>
      <w:bookmarkEnd w:id="4551"/>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6pt" o:ole="">
            <v:imagedata r:id="rId47" o:title=""/>
          </v:shape>
          <o:OLEObject Type="Embed" ProgID="Visio.Drawing.11" ShapeID="_x0000_i1044" DrawAspect="Content" ObjectID="_1609911783" r:id="rId48"/>
        </w:object>
      </w:r>
    </w:p>
    <w:p w14:paraId="200957D7" w14:textId="39DD0B91" w:rsidR="00106126" w:rsidRPr="00213323" w:rsidRDefault="00076E07" w:rsidP="00A14207">
      <w:pPr>
        <w:pStyle w:val="Figurecaption"/>
      </w:pPr>
      <w:bookmarkStart w:id="4552" w:name="_Ref532070502"/>
      <w:bookmarkStart w:id="4553" w:name="_Toc529783972"/>
      <w:bookmarkStart w:id="4554" w:name="_Toc536167783"/>
      <w:r>
        <w:t xml:space="preserve">Figure </w:t>
      </w:r>
      <w:fldSimple w:instr=" SEQ Figure \* ARABIC ">
        <w:r w:rsidR="00117FA9">
          <w:rPr>
            <w:noProof/>
          </w:rPr>
          <w:t>21</w:t>
        </w:r>
      </w:fldSimple>
      <w:bookmarkEnd w:id="4552"/>
      <w:r w:rsidR="00D73ED1">
        <w:t xml:space="preserve"> </w:t>
      </w:r>
      <w:r w:rsidR="009558ED">
        <w:t>–</w:t>
      </w:r>
      <w:r w:rsidR="00D73ED1">
        <w:t xml:space="preserve"> </w:t>
      </w:r>
      <w:r w:rsidR="009558ED">
        <w:t>Port Names for Series Switch</w:t>
      </w:r>
      <w:bookmarkEnd w:id="4553"/>
      <w:bookmarkEnd w:id="4554"/>
    </w:p>
    <w:p w14:paraId="217BA514" w14:textId="77777777" w:rsidR="005D3280" w:rsidRPr="00213323" w:rsidRDefault="005D3280" w:rsidP="006F2A7E">
      <w:pPr>
        <w:spacing w:after="80"/>
      </w:pPr>
    </w:p>
    <w:p w14:paraId="1F78BF2B" w14:textId="16ADBA50" w:rsidR="005F1462" w:rsidRPr="00213323" w:rsidRDefault="005F1462" w:rsidP="00A14207">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0E17AAEC" w:rsidR="005F1462" w:rsidRPr="00213323" w:rsidRDefault="0018215F" w:rsidP="00BE55D6">
      <w:pPr>
        <w:spacing w:after="80"/>
      </w:pPr>
      <w:r>
        <w:fldChar w:fldCharType="begin"/>
      </w:r>
      <w:r>
        <w:instrText xml:space="preserve"> REF _Ref532101683 \h </w:instrText>
      </w:r>
      <w:r>
        <w:fldChar w:fldCharType="separate"/>
      </w:r>
      <w:r w:rsidR="00117FA9">
        <w:t xml:space="preserve">Figure </w:t>
      </w:r>
      <w:r w:rsidR="00117FA9">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6pt;height:300pt" o:ole="">
            <v:imagedata r:id="rId49" o:title=""/>
          </v:shape>
          <o:OLEObject Type="Embed" ProgID="Visio.Drawing.11" ShapeID="_x0000_i1045" DrawAspect="Content" ObjectID="_1609911784" r:id="rId50"/>
        </w:object>
      </w:r>
    </w:p>
    <w:p w14:paraId="4D6A2F16" w14:textId="7F7D532F" w:rsidR="002F1114" w:rsidRPr="00213323" w:rsidRDefault="00076E07" w:rsidP="00A14207">
      <w:pPr>
        <w:pStyle w:val="Figurecaption"/>
      </w:pPr>
      <w:bookmarkStart w:id="4555" w:name="_Ref532101683"/>
      <w:bookmarkStart w:id="4556" w:name="_Toc529783973"/>
      <w:bookmarkStart w:id="4557" w:name="_Toc536167784"/>
      <w:r>
        <w:t xml:space="preserve">Figure </w:t>
      </w:r>
      <w:fldSimple w:instr=" SEQ Figure \* ARABIC ">
        <w:r w:rsidR="00117FA9">
          <w:rPr>
            <w:noProof/>
          </w:rPr>
          <w:t>22</w:t>
        </w:r>
      </w:fldSimple>
      <w:bookmarkEnd w:id="4555"/>
      <w:r w:rsidR="00090DF6">
        <w:t xml:space="preserve"> – Example Showing [External Circuit] Ports</w:t>
      </w:r>
      <w:bookmarkEnd w:id="4556"/>
      <w:bookmarkEnd w:id="4557"/>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A14207">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1624F44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117FA9">
        <w:t xml:space="preserve">Figure </w:t>
      </w:r>
      <w:r w:rsidR="00117FA9">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117FA9">
        <w:t xml:space="preserve">Figure </w:t>
      </w:r>
      <w:r w:rsidR="00117FA9">
        <w:rPr>
          <w:noProof/>
        </w:rPr>
        <w:t>24</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40pt;height:114pt" o:ole="">
            <v:imagedata r:id="rId51" o:title=""/>
          </v:shape>
          <o:OLEObject Type="Embed" ProgID="Visio.Drawing.11" ShapeID="_x0000_i1046" DrawAspect="Content" ObjectID="_1609911785" r:id="rId52"/>
        </w:object>
      </w:r>
    </w:p>
    <w:p w14:paraId="7B5FD95D" w14:textId="5147B1E8" w:rsidR="00722578" w:rsidRPr="00213323" w:rsidRDefault="00076E07" w:rsidP="00A14207">
      <w:pPr>
        <w:pStyle w:val="Figurecaption"/>
      </w:pPr>
      <w:bookmarkStart w:id="4558" w:name="_Ref532070466"/>
      <w:bookmarkStart w:id="4559" w:name="_Toc529783974"/>
      <w:bookmarkStart w:id="4560" w:name="_Toc536167785"/>
      <w:r>
        <w:t xml:space="preserve">Figure </w:t>
      </w:r>
      <w:fldSimple w:instr=" SEQ Figure \* ARABIC ">
        <w:r w:rsidR="00117FA9">
          <w:rPr>
            <w:noProof/>
          </w:rPr>
          <w:t>23</w:t>
        </w:r>
      </w:fldSimple>
      <w:bookmarkEnd w:id="4558"/>
      <w:r w:rsidR="00D813B2">
        <w:t xml:space="preserve"> – AMS Model Unit, Using an I/O Buffer as an Example</w:t>
      </w:r>
      <w:bookmarkEnd w:id="4559"/>
      <w:bookmarkEnd w:id="4560"/>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3.5pt;height:192pt" o:ole="">
            <v:imagedata r:id="rId53" o:title=""/>
          </v:shape>
          <o:OLEObject Type="Embed" ProgID="Visio.Drawing.11" ShapeID="_x0000_i1047" DrawAspect="Content" ObjectID="_1609911786" r:id="rId54"/>
        </w:object>
      </w:r>
    </w:p>
    <w:p w14:paraId="0E5F138C" w14:textId="4BF58C96" w:rsidR="005701F7" w:rsidRPr="00213323" w:rsidRDefault="00076E07" w:rsidP="00A14207">
      <w:pPr>
        <w:pStyle w:val="Figurecaption"/>
      </w:pPr>
      <w:bookmarkStart w:id="4561" w:name="_Ref532070477"/>
      <w:bookmarkStart w:id="4562" w:name="_Toc529783975"/>
      <w:bookmarkStart w:id="4563" w:name="_Toc536167786"/>
      <w:r>
        <w:t xml:space="preserve">Figure </w:t>
      </w:r>
      <w:fldSimple w:instr=" SEQ Figure \* ARABIC ">
        <w:r w:rsidR="00117FA9">
          <w:rPr>
            <w:noProof/>
          </w:rPr>
          <w:t>24</w:t>
        </w:r>
      </w:fldSimple>
      <w:bookmarkEnd w:id="4561"/>
      <w:r w:rsidR="00D813B2">
        <w:t xml:space="preserve"> – An Analog-Only Model Unit, Using an I/O Buffer as an Example</w:t>
      </w:r>
      <w:bookmarkEnd w:id="4562"/>
      <w:bookmarkEnd w:id="4563"/>
    </w:p>
    <w:p w14:paraId="707DA032" w14:textId="77777777" w:rsidR="001920BD" w:rsidRDefault="001920BD" w:rsidP="00A14207"/>
    <w:p w14:paraId="1E77A32A" w14:textId="6710B9F9" w:rsidR="006D14F4" w:rsidRPr="00213323" w:rsidRDefault="0037524E" w:rsidP="00A14207">
      <w:pPr>
        <w:pStyle w:val="Heading3"/>
      </w:pPr>
      <w:bookmarkStart w:id="4564" w:name="_Toc536167877"/>
      <w:r w:rsidRPr="00213323">
        <w:t>K</w:t>
      </w:r>
      <w:r>
        <w:t>eyword</w:t>
      </w:r>
      <w:r w:rsidRPr="00213323">
        <w:t xml:space="preserve"> D</w:t>
      </w:r>
      <w:r>
        <w:t>efinitions</w:t>
      </w:r>
      <w:bookmarkEnd w:id="4564"/>
    </w:p>
    <w:p w14:paraId="6EBB459E" w14:textId="77777777" w:rsidR="005F1462" w:rsidRPr="00213323" w:rsidRDefault="005F1462" w:rsidP="00685FB6">
      <w:pPr>
        <w:pStyle w:val="KeywordDescriptions"/>
      </w:pPr>
      <w:bookmarkStart w:id="4565" w:name="_Toc203975892"/>
      <w:bookmarkStart w:id="4566" w:name="_Toc203976313"/>
      <w:bookmarkStart w:id="456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65"/>
      <w:bookmarkEnd w:id="4566"/>
      <w:bookmarkEnd w:id="4567"/>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21F3A89C"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117FA9">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77777777" w:rsidR="005F1462" w:rsidRPr="00213323" w:rsidRDefault="005F1462" w:rsidP="001B6E32">
      <w:pPr>
        <w:pStyle w:val="ListContinue"/>
        <w:spacing w:after="0"/>
      </w:pPr>
      <w:r w:rsidRPr="00213323">
        <w:t>C_comp, C_comp_pullup, C_comp_pulldown, C_comp_power_clamp, C_comp_gnd_clamp</w:t>
      </w:r>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37E6B3AC"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117FA9">
        <w:t>3.2</w:t>
      </w:r>
      <w:r w:rsidR="009D3413">
        <w:fldChar w:fldCharType="end"/>
      </w:r>
      <w:r w:rsidR="00FD05F4">
        <w:t>, “SYNTAX RULES”</w:t>
      </w:r>
      <w:r w:rsidRPr="00213323">
        <w:t>. 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33901D38"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117FA9">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AE713E">
        <w:t xml:space="preserve"> and .i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117FA9">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D694643" w14:textId="5584709A"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execute the AMI_Resol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6B170C2E"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117FA9">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and .</w:t>
      </w:r>
      <w:r w:rsidR="00462108">
        <w:t>i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117FA9">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66E165A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2DDBE29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p>
    <w:p w14:paraId="37AFD01B"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D9C0CB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117FA9">
        <w:t xml:space="preserve">Figure </w:t>
      </w:r>
      <w:r w:rsidR="00117FA9">
        <w:rPr>
          <w:noProof/>
        </w:rPr>
        <w:t>25</w:t>
      </w:r>
      <w:r w:rsidR="00893903">
        <w:fldChar w:fldCharType="end"/>
      </w:r>
      <w:r w:rsidRPr="00213323">
        <w:t>. 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5pt;height:222.5pt" o:ole="">
            <v:imagedata r:id="rId55" o:title=""/>
          </v:shape>
          <o:OLEObject Type="Embed" ProgID="Visio.Drawing.11" ShapeID="_x0000_i1048" DrawAspect="Content" ObjectID="_1609911787" r:id="rId56"/>
        </w:object>
      </w:r>
    </w:p>
    <w:p w14:paraId="2839F0A0" w14:textId="4DB3D972" w:rsidR="001F6B89" w:rsidRPr="00213323" w:rsidRDefault="00076E07" w:rsidP="00A14207">
      <w:pPr>
        <w:pStyle w:val="Figurecaption"/>
      </w:pPr>
      <w:bookmarkStart w:id="4568" w:name="_Ref532070436"/>
      <w:bookmarkStart w:id="4569" w:name="_Toc529783976"/>
      <w:bookmarkStart w:id="4570" w:name="_Toc536167787"/>
      <w:r>
        <w:t xml:space="preserve">Figure </w:t>
      </w:r>
      <w:fldSimple w:instr=" SEQ Figure \* ARABIC ">
        <w:r w:rsidR="00117FA9">
          <w:rPr>
            <w:noProof/>
          </w:rPr>
          <w:t>25</w:t>
        </w:r>
      </w:fldSimple>
      <w:bookmarkEnd w:id="4568"/>
      <w:r w:rsidR="00A60649">
        <w:t xml:space="preserve"> – </w:t>
      </w:r>
      <w:r w:rsidR="00C86543">
        <w:t xml:space="preserve">Multi-lingual </w:t>
      </w:r>
      <w:r w:rsidR="00A60649">
        <w:t>[External Model] I/O Buffer</w:t>
      </w:r>
      <w:bookmarkEnd w:id="4570"/>
      <w:r w:rsidR="00A60649">
        <w:t xml:space="preserve"> </w:t>
      </w:r>
      <w:bookmarkEnd w:id="4569"/>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w:t>
      </w:r>
      <w:r w:rsidRPr="00213323">
        <w:lastRenderedPageBreak/>
        <w:t>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3588DB20"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117FA9">
        <w:t xml:space="preserve">Figure </w:t>
      </w:r>
      <w:r w:rsidR="00117FA9">
        <w:rPr>
          <w:noProof/>
        </w:rPr>
        <w:t>26</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3.5pt;height:540pt" o:ole="">
            <v:imagedata r:id="rId57" o:title=""/>
          </v:shape>
          <o:OLEObject Type="Embed" ProgID="Visio.Drawing.11" ShapeID="_x0000_i1049" DrawAspect="Content" ObjectID="_1609911788" r:id="rId58"/>
        </w:object>
      </w:r>
    </w:p>
    <w:p w14:paraId="4B632528" w14:textId="5C6621C9" w:rsidR="00185D5A" w:rsidRPr="00213323" w:rsidRDefault="00076E07" w:rsidP="00A14207">
      <w:pPr>
        <w:pStyle w:val="Figurecaption"/>
      </w:pPr>
      <w:bookmarkStart w:id="4571" w:name="_Ref532068417"/>
      <w:bookmarkStart w:id="4572" w:name="_Toc529783977"/>
      <w:bookmarkStart w:id="4573" w:name="_Toc536167788"/>
      <w:r>
        <w:t xml:space="preserve">Figure </w:t>
      </w:r>
      <w:fldSimple w:instr=" SEQ Figure \* ARABIC ">
        <w:r w:rsidR="00117FA9">
          <w:rPr>
            <w:noProof/>
          </w:rPr>
          <w:t>26</w:t>
        </w:r>
      </w:fldSimple>
      <w:bookmarkEnd w:id="4571"/>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572"/>
      <w:r w:rsidR="00153B59">
        <w:t>Buffer</w:t>
      </w:r>
      <w:bookmarkEnd w:id="4573"/>
    </w:p>
    <w:p w14:paraId="359559B5" w14:textId="77777777" w:rsidR="00185D5A" w:rsidRPr="00213323" w:rsidRDefault="00185D5A" w:rsidP="006F2A7E">
      <w:pPr>
        <w:spacing w:after="80"/>
      </w:pPr>
    </w:p>
    <w:p w14:paraId="3D9F36FE" w14:textId="7E580373" w:rsidR="005F1462" w:rsidRPr="00213323" w:rsidRDefault="00321D89" w:rsidP="00A14207">
      <w:r w:rsidRPr="00074FAE">
        <w:fldChar w:fldCharType="begin"/>
      </w:r>
      <w:r w:rsidRPr="00074FAE">
        <w:instrText xml:space="preserve"> REF _Ref532068418 \h  \* MERGEFORMAT </w:instrText>
      </w:r>
      <w:r w:rsidRPr="00074FAE">
        <w:fldChar w:fldCharType="separate"/>
      </w:r>
      <w:r w:rsidR="00117FA9">
        <w:t>Figure 27</w:t>
      </w:r>
      <w:r w:rsidRPr="00074FAE">
        <w:fldChar w:fldCharType="end"/>
      </w:r>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12pt;height:353.5pt" o:ole="">
            <v:imagedata r:id="rId59" o:title=""/>
          </v:shape>
          <o:OLEObject Type="Embed" ProgID="Visio.Drawing.11" ShapeID="_x0000_i1050" DrawAspect="Content" ObjectID="_1609911789" r:id="rId60"/>
        </w:object>
      </w:r>
    </w:p>
    <w:p w14:paraId="3F199F8F" w14:textId="29A10882" w:rsidR="0094505D" w:rsidRPr="00213323" w:rsidRDefault="00076E07" w:rsidP="00A14207">
      <w:pPr>
        <w:pStyle w:val="Figurecaption"/>
      </w:pPr>
      <w:bookmarkStart w:id="4574" w:name="_Ref532068418"/>
      <w:bookmarkStart w:id="4575" w:name="_Toc529783978"/>
      <w:bookmarkStart w:id="4576" w:name="_Toc536167789"/>
      <w:r>
        <w:t xml:space="preserve">Figure </w:t>
      </w:r>
      <w:fldSimple w:instr=" SEQ Figure \* ARABIC ">
        <w:r w:rsidR="00117FA9">
          <w:rPr>
            <w:noProof/>
          </w:rPr>
          <w:t>27</w:t>
        </w:r>
      </w:fldSimple>
      <w:bookmarkEnd w:id="4574"/>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575"/>
      <w:bookmarkEnd w:id="4576"/>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0F438158"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117FA9">
        <w:t xml:space="preserve">Figure </w:t>
      </w:r>
      <w:r w:rsidR="00117FA9">
        <w:rPr>
          <w:noProof/>
        </w:rPr>
        <w:t>28</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pt;height:114pt" o:ole="">
            <v:imagedata r:id="rId61" o:title=""/>
          </v:shape>
          <o:OLEObject Type="Embed" ProgID="Visio.Drawing.11" ShapeID="_x0000_i1051" DrawAspect="Content" ObjectID="_1609911790" r:id="rId62"/>
        </w:object>
      </w:r>
    </w:p>
    <w:p w14:paraId="10FE2D5B" w14:textId="6F8CBD61" w:rsidR="0094505D" w:rsidRPr="00213323" w:rsidRDefault="00076E07" w:rsidP="00A14207">
      <w:pPr>
        <w:pStyle w:val="Figurecaption"/>
      </w:pPr>
      <w:bookmarkStart w:id="4577" w:name="_Ref532070387"/>
      <w:bookmarkStart w:id="4578" w:name="_Toc529783979"/>
      <w:bookmarkStart w:id="4579" w:name="_Toc536167790"/>
      <w:r>
        <w:t xml:space="preserve">Figure </w:t>
      </w:r>
      <w:fldSimple w:instr=" SEQ Figure \* ARABIC ">
        <w:r w:rsidR="00117FA9">
          <w:rPr>
            <w:noProof/>
          </w:rPr>
          <w:t>28</w:t>
        </w:r>
      </w:fldSimple>
      <w:bookmarkEnd w:id="4577"/>
      <w:r w:rsidR="00F83AFE">
        <w:t xml:space="preserve"> – Port Names for True Differential I/O Buffer</w:t>
      </w:r>
      <w:bookmarkEnd w:id="4578"/>
      <w:bookmarkEnd w:id="4579"/>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6FD08B8D"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117FA9">
        <w:t xml:space="preserve">Figure </w:t>
      </w:r>
      <w:r w:rsidR="00117FA9">
        <w:rPr>
          <w:noProof/>
        </w:rPr>
        <w:t>29</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7.5pt;height:246pt" o:ole="">
            <v:imagedata r:id="rId63" o:title=""/>
          </v:shape>
          <o:OLEObject Type="Embed" ProgID="Visio.Drawing.11" ShapeID="_x0000_i1052" DrawAspect="Content" ObjectID="_1609911791" r:id="rId64"/>
        </w:object>
      </w:r>
    </w:p>
    <w:p w14:paraId="7126D4DC" w14:textId="0EE31452" w:rsidR="00994C2D" w:rsidRPr="00213323" w:rsidRDefault="00076E07" w:rsidP="00A14207">
      <w:pPr>
        <w:pStyle w:val="Figurecaption"/>
      </w:pPr>
      <w:bookmarkStart w:id="4580" w:name="_Ref532070373"/>
      <w:bookmarkStart w:id="4581" w:name="_Toc529783980"/>
      <w:bookmarkStart w:id="4582" w:name="_Toc536167791"/>
      <w:r>
        <w:t xml:space="preserve">Figure </w:t>
      </w:r>
      <w:fldSimple w:instr=" SEQ Figure \* ARABIC ">
        <w:r w:rsidR="00117FA9">
          <w:rPr>
            <w:noProof/>
          </w:rPr>
          <w:t>29</w:t>
        </w:r>
      </w:fldSimple>
      <w:bookmarkEnd w:id="4580"/>
      <w:r w:rsidR="00F83AFE">
        <w:t xml:space="preserve"> –</w:t>
      </w:r>
      <w:r w:rsidR="00BB1034">
        <w:t xml:space="preserve"> </w:t>
      </w:r>
      <w:r w:rsidR="003C56B3">
        <w:t>Multi-lingual</w:t>
      </w:r>
      <w:r w:rsidR="00F83AFE">
        <w:t xml:space="preserve"> True Differential Buffer</w:t>
      </w:r>
      <w:bookmarkEnd w:id="4581"/>
      <w:bookmarkEnd w:id="4582"/>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00644B13"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117FA9" w:rsidRPr="00213323">
        <w:t xml:space="preserve">Table </w:t>
      </w:r>
      <w:r w:rsidR="00117FA9">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117FA9" w:rsidRPr="00213323">
        <w:t xml:space="preserve">Table </w:t>
      </w:r>
      <w:r w:rsidR="00117FA9">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5413629B" w:rsidR="001D5D59" w:rsidRPr="00213323" w:rsidRDefault="001D5D59" w:rsidP="00BE55D6">
      <w:pPr>
        <w:pStyle w:val="TableCaption"/>
        <w:spacing w:after="80"/>
      </w:pPr>
      <w:bookmarkStart w:id="4583" w:name="_Ref320067093"/>
      <w:bookmarkStart w:id="4584" w:name="_Ref320067092"/>
      <w:bookmarkStart w:id="4585" w:name="_Toc529714040"/>
      <w:bookmarkStart w:id="4586" w:name="_Toc53616782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3</w:t>
      </w:r>
      <w:r w:rsidR="00B34E20" w:rsidRPr="00213323">
        <w:fldChar w:fldCharType="end"/>
      </w:r>
      <w:bookmarkEnd w:id="4583"/>
      <w:r w:rsidRPr="00213323">
        <w:t xml:space="preserve"> – Required Port Names for Single-ended Model_type Assignments</w:t>
      </w:r>
      <w:bookmarkEnd w:id="4584"/>
      <w:bookmarkEnd w:id="4585"/>
      <w:bookmarkEnd w:id="458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11B42358" w:rsidR="001D5D59" w:rsidRPr="00213323" w:rsidRDefault="001D5D59" w:rsidP="00BE55D6">
      <w:pPr>
        <w:pStyle w:val="TableCaption"/>
        <w:spacing w:after="80"/>
      </w:pPr>
      <w:bookmarkStart w:id="4587" w:name="_Ref320067094"/>
      <w:bookmarkStart w:id="4588" w:name="_Toc529714041"/>
      <w:bookmarkStart w:id="4589" w:name="_Toc53616782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4</w:t>
      </w:r>
      <w:r w:rsidR="00B34E20" w:rsidRPr="00213323">
        <w:fldChar w:fldCharType="end"/>
      </w:r>
      <w:bookmarkEnd w:id="4587"/>
      <w:r w:rsidRPr="00213323">
        <w:t xml:space="preserve"> – Required Port Names for Differential Model_type Assignments</w:t>
      </w:r>
      <w:bookmarkEnd w:id="4588"/>
      <w:bookmarkEnd w:id="458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lastRenderedPageBreak/>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lastRenderedPageBreak/>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lastRenderedPageBreak/>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lastRenderedPageBreak/>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lastRenderedPageBreak/>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lastRenderedPageBreak/>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590" w:name="_Toc203975893"/>
      <w:bookmarkStart w:id="4591" w:name="_Toc203976314"/>
      <w:bookmarkStart w:id="459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590"/>
      <w:bookmarkEnd w:id="4591"/>
      <w:bookmarkEnd w:id="4592"/>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0EE34BB0" w:rsidR="005F1462" w:rsidRPr="00213323" w:rsidRDefault="005F1462">
      <w:pPr>
        <w:pStyle w:val="KeywordDescriptions"/>
      </w:pPr>
      <w:r w:rsidRPr="00213323">
        <w:lastRenderedPageBreak/>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117FA9">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73AE6071"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117FA9">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and .i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117FA9">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10C83277"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117FA9">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3B0A27" w:rsidRPr="000E56A6">
        <w:t xml:space="preserve"> and .</w:t>
      </w:r>
      <w:r w:rsidR="00660DD9">
        <w:t>i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117FA9">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453AFEEB"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117FA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9061E53"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543FBCAB"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593" w:name="_Toc203975894"/>
      <w:bookmarkStart w:id="4594" w:name="_Toc203976315"/>
      <w:bookmarkStart w:id="459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593"/>
      <w:bookmarkEnd w:id="4594"/>
      <w:bookmarkEnd w:id="4595"/>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08478B89"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117FA9">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596" w:name="_Toc203975895"/>
      <w:bookmarkStart w:id="4597" w:name="_Toc203976316"/>
      <w:bookmarkStart w:id="459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596"/>
      <w:bookmarkEnd w:id="4597"/>
      <w:bookmarkEnd w:id="4598"/>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CEE5AC4"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66DADD0F"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117FA9">
        <w:t xml:space="preserve">Figure </w:t>
      </w:r>
      <w:r w:rsidR="00117FA9">
        <w:rPr>
          <w:noProof/>
        </w:rPr>
        <w:t>30</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3F9ED2A2" w:rsidR="00143891" w:rsidRPr="00213323" w:rsidRDefault="00076E07" w:rsidP="00A14207">
      <w:pPr>
        <w:pStyle w:val="Figurecaption"/>
      </w:pPr>
      <w:bookmarkStart w:id="4599" w:name="_Ref532070968"/>
      <w:bookmarkStart w:id="4600" w:name="_Toc529783981"/>
      <w:bookmarkStart w:id="4601" w:name="_Toc536167792"/>
      <w:r>
        <w:t xml:space="preserve">Figure </w:t>
      </w:r>
      <w:fldSimple w:instr=" SEQ Figure \* ARABIC ">
        <w:r w:rsidR="00117FA9">
          <w:rPr>
            <w:noProof/>
          </w:rPr>
          <w:t>30</w:t>
        </w:r>
      </w:fldSimple>
      <w:bookmarkEnd w:id="4599"/>
      <w:r w:rsidR="00E02F95">
        <w:t xml:space="preserve"> – Reference Example for [Node Declarations] Keyword</w:t>
      </w:r>
      <w:bookmarkEnd w:id="4600"/>
      <w:bookmarkEnd w:id="4601"/>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lastRenderedPageBreak/>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77777777" w:rsidR="00590424" w:rsidRPr="00213323" w:rsidRDefault="00334508">
      <w:pPr>
        <w:pStyle w:val="Heading2"/>
      </w:pPr>
      <w:bookmarkStart w:id="4602" w:name="_Toc532065385"/>
      <w:bookmarkStart w:id="4603" w:name="_Toc532068133"/>
      <w:bookmarkStart w:id="4604" w:name="_Toc532101396"/>
      <w:bookmarkStart w:id="4605" w:name="_Toc532553095"/>
      <w:bookmarkStart w:id="4606" w:name="_Toc361169850"/>
      <w:bookmarkStart w:id="4607" w:name="_Toc361170664"/>
      <w:bookmarkStart w:id="4608" w:name="_Toc361170805"/>
      <w:bookmarkStart w:id="4609" w:name="_Toc361171042"/>
      <w:bookmarkStart w:id="4610" w:name="_Toc361171964"/>
      <w:bookmarkStart w:id="4611" w:name="_Toc361805230"/>
      <w:bookmarkStart w:id="4612" w:name="_Toc361808489"/>
      <w:bookmarkStart w:id="4613" w:name="_Toc362407810"/>
      <w:bookmarkStart w:id="4614" w:name="_Toc362407906"/>
      <w:bookmarkStart w:id="4615" w:name="_Toc362409626"/>
      <w:bookmarkStart w:id="4616" w:name="_Toc362410265"/>
      <w:bookmarkStart w:id="4617" w:name="_Toc362411276"/>
      <w:bookmarkStart w:id="4618" w:name="_Toc362412130"/>
      <w:bookmarkStart w:id="4619" w:name="_Toc362465059"/>
      <w:bookmarkStart w:id="4620" w:name="_Toc363026545"/>
      <w:bookmarkStart w:id="4621" w:name="_Toc363026793"/>
      <w:bookmarkStart w:id="4622" w:name="_Toc363027041"/>
      <w:bookmarkStart w:id="4623" w:name="_Toc363142752"/>
      <w:bookmarkStart w:id="4624" w:name="_Toc363143505"/>
      <w:bookmarkStart w:id="4625" w:name="_Toc361169851"/>
      <w:bookmarkStart w:id="4626" w:name="_Toc361170665"/>
      <w:bookmarkStart w:id="4627" w:name="_Toc361170806"/>
      <w:bookmarkStart w:id="4628" w:name="_Toc361171043"/>
      <w:bookmarkStart w:id="4629" w:name="_Toc361171965"/>
      <w:bookmarkStart w:id="4630" w:name="_Toc361805231"/>
      <w:bookmarkStart w:id="4631" w:name="_Toc361808490"/>
      <w:bookmarkStart w:id="4632" w:name="_Toc362407811"/>
      <w:bookmarkStart w:id="4633" w:name="_Toc362407907"/>
      <w:bookmarkStart w:id="4634" w:name="_Toc362409627"/>
      <w:bookmarkStart w:id="4635" w:name="_Toc362410266"/>
      <w:bookmarkStart w:id="4636" w:name="_Toc362411277"/>
      <w:bookmarkStart w:id="4637" w:name="_Toc362465060"/>
      <w:bookmarkStart w:id="4638" w:name="_Toc363026546"/>
      <w:bookmarkStart w:id="4639" w:name="_Toc363026794"/>
      <w:bookmarkStart w:id="4640" w:name="_Toc363027042"/>
      <w:bookmarkStart w:id="4641" w:name="_Toc363142753"/>
      <w:bookmarkStart w:id="4642" w:name="_Toc363143506"/>
      <w:bookmarkStart w:id="4643" w:name="_Toc361169852"/>
      <w:bookmarkStart w:id="4644" w:name="_Toc361170666"/>
      <w:bookmarkStart w:id="4645" w:name="_Toc361170807"/>
      <w:bookmarkStart w:id="4646" w:name="_Toc361171044"/>
      <w:bookmarkStart w:id="4647" w:name="_Toc361171966"/>
      <w:bookmarkStart w:id="4648" w:name="_Toc361805232"/>
      <w:bookmarkStart w:id="4649" w:name="_Toc361808491"/>
      <w:bookmarkStart w:id="4650" w:name="_Toc362407812"/>
      <w:bookmarkStart w:id="4651" w:name="_Toc362407908"/>
      <w:bookmarkStart w:id="4652" w:name="_Toc362409628"/>
      <w:bookmarkStart w:id="4653" w:name="_Toc362410267"/>
      <w:bookmarkStart w:id="4654" w:name="_Toc362411278"/>
      <w:bookmarkStart w:id="4655" w:name="_Toc362465061"/>
      <w:bookmarkStart w:id="4656" w:name="_Toc363026547"/>
      <w:bookmarkStart w:id="4657" w:name="_Toc363026795"/>
      <w:bookmarkStart w:id="4658" w:name="_Toc363027043"/>
      <w:bookmarkStart w:id="4659" w:name="_Toc363142754"/>
      <w:bookmarkStart w:id="4660" w:name="_Toc363143507"/>
      <w:bookmarkStart w:id="4661" w:name="_Toc361169853"/>
      <w:bookmarkStart w:id="4662" w:name="_Toc361170667"/>
      <w:bookmarkStart w:id="4663" w:name="_Toc361170808"/>
      <w:bookmarkStart w:id="4664" w:name="_Toc361171045"/>
      <w:bookmarkStart w:id="4665" w:name="_Toc361171967"/>
      <w:bookmarkStart w:id="4666" w:name="_Toc361805233"/>
      <w:bookmarkStart w:id="4667" w:name="_Toc361808492"/>
      <w:bookmarkStart w:id="4668" w:name="_Toc362407813"/>
      <w:bookmarkStart w:id="4669" w:name="_Toc362407909"/>
      <w:bookmarkStart w:id="4670" w:name="_Toc362409629"/>
      <w:bookmarkStart w:id="4671" w:name="_Toc362410268"/>
      <w:bookmarkStart w:id="4672" w:name="_Toc362411279"/>
      <w:bookmarkStart w:id="4673" w:name="_Toc362465062"/>
      <w:bookmarkStart w:id="4674" w:name="_Toc363026548"/>
      <w:bookmarkStart w:id="4675" w:name="_Toc363026796"/>
      <w:bookmarkStart w:id="4676" w:name="_Toc363027044"/>
      <w:bookmarkStart w:id="4677" w:name="_Toc363142755"/>
      <w:bookmarkStart w:id="4678" w:name="_Toc363143508"/>
      <w:bookmarkStart w:id="4679" w:name="_Toc361169854"/>
      <w:bookmarkStart w:id="4680" w:name="_Toc361170668"/>
      <w:bookmarkStart w:id="4681" w:name="_Toc361170809"/>
      <w:bookmarkStart w:id="4682" w:name="_Toc361171046"/>
      <w:bookmarkStart w:id="4683" w:name="_Toc361171968"/>
      <w:bookmarkStart w:id="4684" w:name="_Toc361805234"/>
      <w:bookmarkStart w:id="4685" w:name="_Toc361808493"/>
      <w:bookmarkStart w:id="4686" w:name="_Toc362407814"/>
      <w:bookmarkStart w:id="4687" w:name="_Toc362407910"/>
      <w:bookmarkStart w:id="4688" w:name="_Toc362409630"/>
      <w:bookmarkStart w:id="4689" w:name="_Toc362410269"/>
      <w:bookmarkStart w:id="4690" w:name="_Toc362411280"/>
      <w:bookmarkStart w:id="4691" w:name="_Toc362465063"/>
      <w:bookmarkStart w:id="4692" w:name="_Toc363026549"/>
      <w:bookmarkStart w:id="4693" w:name="_Toc363026797"/>
      <w:bookmarkStart w:id="4694" w:name="_Toc363027045"/>
      <w:bookmarkStart w:id="4695" w:name="_Toc363142756"/>
      <w:bookmarkStart w:id="4696" w:name="_Toc363143509"/>
      <w:bookmarkStart w:id="4697" w:name="_Toc361169855"/>
      <w:bookmarkStart w:id="4698" w:name="_Toc361170669"/>
      <w:bookmarkStart w:id="4699" w:name="_Toc361170810"/>
      <w:bookmarkStart w:id="4700" w:name="_Toc361171047"/>
      <w:bookmarkStart w:id="4701" w:name="_Toc361171969"/>
      <w:bookmarkStart w:id="4702" w:name="_Toc361805235"/>
      <w:bookmarkStart w:id="4703" w:name="_Toc361808494"/>
      <w:bookmarkStart w:id="4704" w:name="_Toc362407815"/>
      <w:bookmarkStart w:id="4705" w:name="_Toc362407911"/>
      <w:bookmarkStart w:id="4706" w:name="_Toc362409631"/>
      <w:bookmarkStart w:id="4707" w:name="_Toc362410270"/>
      <w:bookmarkStart w:id="4708" w:name="_Toc362411281"/>
      <w:bookmarkStart w:id="4709" w:name="_Toc362465064"/>
      <w:bookmarkStart w:id="4710" w:name="_Toc363026550"/>
      <w:bookmarkStart w:id="4711" w:name="_Toc363026798"/>
      <w:bookmarkStart w:id="4712" w:name="_Toc363027046"/>
      <w:bookmarkStart w:id="4713" w:name="_Toc363142757"/>
      <w:bookmarkStart w:id="4714" w:name="_Toc363143510"/>
      <w:bookmarkStart w:id="4715" w:name="_Toc361169856"/>
      <w:bookmarkStart w:id="4716" w:name="_Toc361170670"/>
      <w:bookmarkStart w:id="4717" w:name="_Toc361170811"/>
      <w:bookmarkStart w:id="4718" w:name="_Toc361171048"/>
      <w:bookmarkStart w:id="4719" w:name="_Toc361171970"/>
      <w:bookmarkStart w:id="4720" w:name="_Toc361805236"/>
      <w:bookmarkStart w:id="4721" w:name="_Toc361808495"/>
      <w:bookmarkStart w:id="4722" w:name="_Toc362407816"/>
      <w:bookmarkStart w:id="4723" w:name="_Toc362407912"/>
      <w:bookmarkStart w:id="4724" w:name="_Toc362409632"/>
      <w:bookmarkStart w:id="4725" w:name="_Toc362410271"/>
      <w:bookmarkStart w:id="4726" w:name="_Toc362411282"/>
      <w:bookmarkStart w:id="4727" w:name="_Toc362465065"/>
      <w:bookmarkStart w:id="4728" w:name="_Toc363026551"/>
      <w:bookmarkStart w:id="4729" w:name="_Toc363026799"/>
      <w:bookmarkStart w:id="4730" w:name="_Toc363027047"/>
      <w:bookmarkStart w:id="4731" w:name="_Toc363142758"/>
      <w:bookmarkStart w:id="4732" w:name="_Toc363143511"/>
      <w:bookmarkStart w:id="4733" w:name="_Toc361169857"/>
      <w:bookmarkStart w:id="4734" w:name="_Toc361170671"/>
      <w:bookmarkStart w:id="4735" w:name="_Toc361170812"/>
      <w:bookmarkStart w:id="4736" w:name="_Toc361171049"/>
      <w:bookmarkStart w:id="4737" w:name="_Toc361171971"/>
      <w:bookmarkStart w:id="4738" w:name="_Toc361805237"/>
      <w:bookmarkStart w:id="4739" w:name="_Toc361808496"/>
      <w:bookmarkStart w:id="4740" w:name="_Toc362407817"/>
      <w:bookmarkStart w:id="4741" w:name="_Toc362407913"/>
      <w:bookmarkStart w:id="4742" w:name="_Toc362409633"/>
      <w:bookmarkStart w:id="4743" w:name="_Toc362410272"/>
      <w:bookmarkStart w:id="4744" w:name="_Toc362411283"/>
      <w:bookmarkStart w:id="4745" w:name="_Toc362465066"/>
      <w:bookmarkStart w:id="4746" w:name="_Toc363026552"/>
      <w:bookmarkStart w:id="4747" w:name="_Toc363026800"/>
      <w:bookmarkStart w:id="4748" w:name="_Toc363027048"/>
      <w:bookmarkStart w:id="4749" w:name="_Toc363142759"/>
      <w:bookmarkStart w:id="4750" w:name="_Toc363143512"/>
      <w:bookmarkStart w:id="4751" w:name="_Toc361169858"/>
      <w:bookmarkStart w:id="4752" w:name="_Toc361170672"/>
      <w:bookmarkStart w:id="4753" w:name="_Toc361170813"/>
      <w:bookmarkStart w:id="4754" w:name="_Toc361171050"/>
      <w:bookmarkStart w:id="4755" w:name="_Toc361171972"/>
      <w:bookmarkStart w:id="4756" w:name="_Toc361805238"/>
      <w:bookmarkStart w:id="4757" w:name="_Toc361808497"/>
      <w:bookmarkStart w:id="4758" w:name="_Toc362407818"/>
      <w:bookmarkStart w:id="4759" w:name="_Toc362407914"/>
      <w:bookmarkStart w:id="4760" w:name="_Toc362409634"/>
      <w:bookmarkStart w:id="4761" w:name="_Toc362410273"/>
      <w:bookmarkStart w:id="4762" w:name="_Toc362411284"/>
      <w:bookmarkStart w:id="4763" w:name="_Toc362465067"/>
      <w:bookmarkStart w:id="4764" w:name="_Toc363026553"/>
      <w:bookmarkStart w:id="4765" w:name="_Toc363026801"/>
      <w:bookmarkStart w:id="4766" w:name="_Toc363027049"/>
      <w:bookmarkStart w:id="4767" w:name="_Toc363142760"/>
      <w:bookmarkStart w:id="4768" w:name="_Toc363143513"/>
      <w:bookmarkStart w:id="4769" w:name="_Toc361169859"/>
      <w:bookmarkStart w:id="4770" w:name="_Toc361170673"/>
      <w:bookmarkStart w:id="4771" w:name="_Toc361170814"/>
      <w:bookmarkStart w:id="4772" w:name="_Toc361171051"/>
      <w:bookmarkStart w:id="4773" w:name="_Toc361171973"/>
      <w:bookmarkStart w:id="4774" w:name="_Toc361805239"/>
      <w:bookmarkStart w:id="4775" w:name="_Toc361808498"/>
      <w:bookmarkStart w:id="4776" w:name="_Toc362407819"/>
      <w:bookmarkStart w:id="4777" w:name="_Toc362407915"/>
      <w:bookmarkStart w:id="4778" w:name="_Toc362409635"/>
      <w:bookmarkStart w:id="4779" w:name="_Toc362410274"/>
      <w:bookmarkStart w:id="4780" w:name="_Toc362411285"/>
      <w:bookmarkStart w:id="4781" w:name="_Toc362465068"/>
      <w:bookmarkStart w:id="4782" w:name="_Toc363026554"/>
      <w:bookmarkStart w:id="4783" w:name="_Toc363026802"/>
      <w:bookmarkStart w:id="4784" w:name="_Toc363027050"/>
      <w:bookmarkStart w:id="4785" w:name="_Toc363142761"/>
      <w:bookmarkStart w:id="4786" w:name="_Toc363143514"/>
      <w:bookmarkStart w:id="4787" w:name="_Toc361169860"/>
      <w:bookmarkStart w:id="4788" w:name="_Toc361170674"/>
      <w:bookmarkStart w:id="4789" w:name="_Toc361170815"/>
      <w:bookmarkStart w:id="4790" w:name="_Toc361171052"/>
      <w:bookmarkStart w:id="4791" w:name="_Toc361171974"/>
      <w:bookmarkStart w:id="4792" w:name="_Toc361805240"/>
      <w:bookmarkStart w:id="4793" w:name="_Toc361808499"/>
      <w:bookmarkStart w:id="4794" w:name="_Toc362407820"/>
      <w:bookmarkStart w:id="4795" w:name="_Toc362407916"/>
      <w:bookmarkStart w:id="4796" w:name="_Toc362409636"/>
      <w:bookmarkStart w:id="4797" w:name="_Toc362410275"/>
      <w:bookmarkStart w:id="4798" w:name="_Toc362411286"/>
      <w:bookmarkStart w:id="4799" w:name="_Toc362465069"/>
      <w:bookmarkStart w:id="4800" w:name="_Toc363026555"/>
      <w:bookmarkStart w:id="4801" w:name="_Toc363026803"/>
      <w:bookmarkStart w:id="4802" w:name="_Toc363027051"/>
      <w:bookmarkStart w:id="4803" w:name="_Toc363142762"/>
      <w:bookmarkStart w:id="4804" w:name="_Toc363143515"/>
      <w:bookmarkStart w:id="4805" w:name="_Toc361169861"/>
      <w:bookmarkStart w:id="4806" w:name="_Toc361170675"/>
      <w:bookmarkStart w:id="4807" w:name="_Toc361170816"/>
      <w:bookmarkStart w:id="4808" w:name="_Toc361171053"/>
      <w:bookmarkStart w:id="4809" w:name="_Toc361171975"/>
      <w:bookmarkStart w:id="4810" w:name="_Toc361805241"/>
      <w:bookmarkStart w:id="4811" w:name="_Toc361808500"/>
      <w:bookmarkStart w:id="4812" w:name="_Toc362407821"/>
      <w:bookmarkStart w:id="4813" w:name="_Toc362407917"/>
      <w:bookmarkStart w:id="4814" w:name="_Toc362409637"/>
      <w:bookmarkStart w:id="4815" w:name="_Toc362410276"/>
      <w:bookmarkStart w:id="4816" w:name="_Toc362411287"/>
      <w:bookmarkStart w:id="4817" w:name="_Toc362465070"/>
      <w:bookmarkStart w:id="4818" w:name="_Toc363026556"/>
      <w:bookmarkStart w:id="4819" w:name="_Toc363026804"/>
      <w:bookmarkStart w:id="4820" w:name="_Toc363027052"/>
      <w:bookmarkStart w:id="4821" w:name="_Toc363142763"/>
      <w:bookmarkStart w:id="4822" w:name="_Toc363143516"/>
      <w:bookmarkStart w:id="4823" w:name="_Toc361169862"/>
      <w:bookmarkStart w:id="4824" w:name="_Toc361170676"/>
      <w:bookmarkStart w:id="4825" w:name="_Toc361170817"/>
      <w:bookmarkStart w:id="4826" w:name="_Toc361171054"/>
      <w:bookmarkStart w:id="4827" w:name="_Toc361171976"/>
      <w:bookmarkStart w:id="4828" w:name="_Toc361805242"/>
      <w:bookmarkStart w:id="4829" w:name="_Toc361808501"/>
      <w:bookmarkStart w:id="4830" w:name="_Toc362407822"/>
      <w:bookmarkStart w:id="4831" w:name="_Toc362407918"/>
      <w:bookmarkStart w:id="4832" w:name="_Toc362409638"/>
      <w:bookmarkStart w:id="4833" w:name="_Toc362410277"/>
      <w:bookmarkStart w:id="4834" w:name="_Toc362411288"/>
      <w:bookmarkStart w:id="4835" w:name="_Toc362465071"/>
      <w:bookmarkStart w:id="4836" w:name="_Toc363026557"/>
      <w:bookmarkStart w:id="4837" w:name="_Toc363026805"/>
      <w:bookmarkStart w:id="4838" w:name="_Toc363027053"/>
      <w:bookmarkStart w:id="4839" w:name="_Toc363142764"/>
      <w:bookmarkStart w:id="4840" w:name="_Toc363143517"/>
      <w:bookmarkStart w:id="4841" w:name="_Toc361169863"/>
      <w:bookmarkStart w:id="4842" w:name="_Toc361170677"/>
      <w:bookmarkStart w:id="4843" w:name="_Toc361170818"/>
      <w:bookmarkStart w:id="4844" w:name="_Toc361171055"/>
      <w:bookmarkStart w:id="4845" w:name="_Toc361171977"/>
      <w:bookmarkStart w:id="4846" w:name="_Toc361805243"/>
      <w:bookmarkStart w:id="4847" w:name="_Toc361808502"/>
      <w:bookmarkStart w:id="4848" w:name="_Toc362407823"/>
      <w:bookmarkStart w:id="4849" w:name="_Toc362407919"/>
      <w:bookmarkStart w:id="4850" w:name="_Toc362409639"/>
      <w:bookmarkStart w:id="4851" w:name="_Toc362410278"/>
      <w:bookmarkStart w:id="4852" w:name="_Toc362411289"/>
      <w:bookmarkStart w:id="4853" w:name="_Toc362412143"/>
      <w:bookmarkStart w:id="4854" w:name="_Toc362465072"/>
      <w:bookmarkStart w:id="4855" w:name="_Toc363026558"/>
      <w:bookmarkStart w:id="4856" w:name="_Toc363026806"/>
      <w:bookmarkStart w:id="4857" w:name="_Toc363027054"/>
      <w:bookmarkStart w:id="4858" w:name="_Toc363142765"/>
      <w:bookmarkStart w:id="4859" w:name="_Toc363143518"/>
      <w:bookmarkStart w:id="4860" w:name="_Toc361169864"/>
      <w:bookmarkStart w:id="4861" w:name="_Toc361170678"/>
      <w:bookmarkStart w:id="4862" w:name="_Toc361170819"/>
      <w:bookmarkStart w:id="4863" w:name="_Toc361171056"/>
      <w:bookmarkStart w:id="4864" w:name="_Toc361171978"/>
      <w:bookmarkStart w:id="4865" w:name="_Toc361805244"/>
      <w:bookmarkStart w:id="4866" w:name="_Toc361808503"/>
      <w:bookmarkStart w:id="4867" w:name="_Toc362407824"/>
      <w:bookmarkStart w:id="4868" w:name="_Toc362407920"/>
      <w:bookmarkStart w:id="4869" w:name="_Toc362409640"/>
      <w:bookmarkStart w:id="4870" w:name="_Toc362410279"/>
      <w:bookmarkStart w:id="4871" w:name="_Toc362411290"/>
      <w:bookmarkStart w:id="4872" w:name="_Toc362465073"/>
      <w:bookmarkStart w:id="4873" w:name="_Toc363026559"/>
      <w:bookmarkStart w:id="4874" w:name="_Toc363026807"/>
      <w:bookmarkStart w:id="4875" w:name="_Toc363027055"/>
      <w:bookmarkStart w:id="4876" w:name="_Toc363142766"/>
      <w:bookmarkStart w:id="4877" w:name="_Toc363143519"/>
      <w:bookmarkStart w:id="4878" w:name="_Toc361169865"/>
      <w:bookmarkStart w:id="4879" w:name="_Toc361170679"/>
      <w:bookmarkStart w:id="4880" w:name="_Toc361170820"/>
      <w:bookmarkStart w:id="4881" w:name="_Toc361171057"/>
      <w:bookmarkStart w:id="4882" w:name="_Toc361171979"/>
      <w:bookmarkStart w:id="4883" w:name="_Toc361805245"/>
      <w:bookmarkStart w:id="4884" w:name="_Toc361808504"/>
      <w:bookmarkStart w:id="4885" w:name="_Toc362407825"/>
      <w:bookmarkStart w:id="4886" w:name="_Toc362407921"/>
      <w:bookmarkStart w:id="4887" w:name="_Toc362409641"/>
      <w:bookmarkStart w:id="4888" w:name="_Toc362410280"/>
      <w:bookmarkStart w:id="4889" w:name="_Toc362411291"/>
      <w:bookmarkStart w:id="4890" w:name="_Toc362465074"/>
      <w:bookmarkStart w:id="4891" w:name="_Toc363026560"/>
      <w:bookmarkStart w:id="4892" w:name="_Toc363026808"/>
      <w:bookmarkStart w:id="4893" w:name="_Toc363027056"/>
      <w:bookmarkStart w:id="4894" w:name="_Toc363142767"/>
      <w:bookmarkStart w:id="4895" w:name="_Toc363143520"/>
      <w:bookmarkStart w:id="4896" w:name="_Toc361169866"/>
      <w:bookmarkStart w:id="4897" w:name="_Toc361170680"/>
      <w:bookmarkStart w:id="4898" w:name="_Toc361170821"/>
      <w:bookmarkStart w:id="4899" w:name="_Toc361171058"/>
      <w:bookmarkStart w:id="4900" w:name="_Toc361171980"/>
      <w:bookmarkStart w:id="4901" w:name="_Toc361805246"/>
      <w:bookmarkStart w:id="4902" w:name="_Toc361808505"/>
      <w:bookmarkStart w:id="4903" w:name="_Toc362407826"/>
      <w:bookmarkStart w:id="4904" w:name="_Toc362407922"/>
      <w:bookmarkStart w:id="4905" w:name="_Toc362409642"/>
      <w:bookmarkStart w:id="4906" w:name="_Toc362410281"/>
      <w:bookmarkStart w:id="4907" w:name="_Toc362411292"/>
      <w:bookmarkStart w:id="4908" w:name="_Toc362465075"/>
      <w:bookmarkStart w:id="4909" w:name="_Toc363026561"/>
      <w:bookmarkStart w:id="4910" w:name="_Toc363026809"/>
      <w:bookmarkStart w:id="4911" w:name="_Toc363027057"/>
      <w:bookmarkStart w:id="4912" w:name="_Toc363142768"/>
      <w:bookmarkStart w:id="4913" w:name="_Toc363143521"/>
      <w:bookmarkStart w:id="4914" w:name="_Toc361169867"/>
      <w:bookmarkStart w:id="4915" w:name="_Toc361170681"/>
      <w:bookmarkStart w:id="4916" w:name="_Toc361170822"/>
      <w:bookmarkStart w:id="4917" w:name="_Toc361171059"/>
      <w:bookmarkStart w:id="4918" w:name="_Toc361171981"/>
      <w:bookmarkStart w:id="4919" w:name="_Toc361805247"/>
      <w:bookmarkStart w:id="4920" w:name="_Toc361808506"/>
      <w:bookmarkStart w:id="4921" w:name="_Toc362407827"/>
      <w:bookmarkStart w:id="4922" w:name="_Toc362407923"/>
      <w:bookmarkStart w:id="4923" w:name="_Toc362409643"/>
      <w:bookmarkStart w:id="4924" w:name="_Toc362410282"/>
      <w:bookmarkStart w:id="4925" w:name="_Toc362411293"/>
      <w:bookmarkStart w:id="4926" w:name="_Toc362465076"/>
      <w:bookmarkStart w:id="4927" w:name="_Toc363026562"/>
      <w:bookmarkStart w:id="4928" w:name="_Toc363026810"/>
      <w:bookmarkStart w:id="4929" w:name="_Toc363027058"/>
      <w:bookmarkStart w:id="4930" w:name="_Toc363142769"/>
      <w:bookmarkStart w:id="4931" w:name="_Toc363143522"/>
      <w:bookmarkStart w:id="4932" w:name="_Toc361169868"/>
      <w:bookmarkStart w:id="4933" w:name="_Toc361170682"/>
      <w:bookmarkStart w:id="4934" w:name="_Toc361170823"/>
      <w:bookmarkStart w:id="4935" w:name="_Toc361171060"/>
      <w:bookmarkStart w:id="4936" w:name="_Toc361171982"/>
      <w:bookmarkStart w:id="4937" w:name="_Toc361805248"/>
      <w:bookmarkStart w:id="4938" w:name="_Toc361808507"/>
      <w:bookmarkStart w:id="4939" w:name="_Toc362407828"/>
      <w:bookmarkStart w:id="4940" w:name="_Toc362407924"/>
      <w:bookmarkStart w:id="4941" w:name="_Toc362409644"/>
      <w:bookmarkStart w:id="4942" w:name="_Toc362410283"/>
      <w:bookmarkStart w:id="4943" w:name="_Toc362411294"/>
      <w:bookmarkStart w:id="4944" w:name="_Toc362465077"/>
      <w:bookmarkStart w:id="4945" w:name="_Toc363026563"/>
      <w:bookmarkStart w:id="4946" w:name="_Toc363026811"/>
      <w:bookmarkStart w:id="4947" w:name="_Toc363027059"/>
      <w:bookmarkStart w:id="4948" w:name="_Toc363142770"/>
      <w:bookmarkStart w:id="4949" w:name="_Toc363143523"/>
      <w:bookmarkStart w:id="4950" w:name="_Toc361169869"/>
      <w:bookmarkStart w:id="4951" w:name="_Toc361170683"/>
      <w:bookmarkStart w:id="4952" w:name="_Toc361170824"/>
      <w:bookmarkStart w:id="4953" w:name="_Toc361171061"/>
      <w:bookmarkStart w:id="4954" w:name="_Toc361171983"/>
      <w:bookmarkStart w:id="4955" w:name="_Toc361805249"/>
      <w:bookmarkStart w:id="4956" w:name="_Toc361808508"/>
      <w:bookmarkStart w:id="4957" w:name="_Toc362407829"/>
      <w:bookmarkStart w:id="4958" w:name="_Toc362407925"/>
      <w:bookmarkStart w:id="4959" w:name="_Toc362409645"/>
      <w:bookmarkStart w:id="4960" w:name="_Toc362410284"/>
      <w:bookmarkStart w:id="4961" w:name="_Toc362411295"/>
      <w:bookmarkStart w:id="4962" w:name="_Toc362465078"/>
      <w:bookmarkStart w:id="4963" w:name="_Toc363026564"/>
      <w:bookmarkStart w:id="4964" w:name="_Toc363026812"/>
      <w:bookmarkStart w:id="4965" w:name="_Toc363027060"/>
      <w:bookmarkStart w:id="4966" w:name="_Toc363142771"/>
      <w:bookmarkStart w:id="4967" w:name="_Toc363143524"/>
      <w:bookmarkStart w:id="4968" w:name="_Toc361169870"/>
      <w:bookmarkStart w:id="4969" w:name="_Toc361170684"/>
      <w:bookmarkStart w:id="4970" w:name="_Toc361170825"/>
      <w:bookmarkStart w:id="4971" w:name="_Toc361171062"/>
      <w:bookmarkStart w:id="4972" w:name="_Toc361171984"/>
      <w:bookmarkStart w:id="4973" w:name="_Toc361805250"/>
      <w:bookmarkStart w:id="4974" w:name="_Toc361808509"/>
      <w:bookmarkStart w:id="4975" w:name="_Toc362407830"/>
      <w:bookmarkStart w:id="4976" w:name="_Toc362407926"/>
      <w:bookmarkStart w:id="4977" w:name="_Toc362409646"/>
      <w:bookmarkStart w:id="4978" w:name="_Toc362410285"/>
      <w:bookmarkStart w:id="4979" w:name="_Toc362411296"/>
      <w:bookmarkStart w:id="4980" w:name="_Toc362465079"/>
      <w:bookmarkStart w:id="4981" w:name="_Toc363026565"/>
      <w:bookmarkStart w:id="4982" w:name="_Toc363026813"/>
      <w:bookmarkStart w:id="4983" w:name="_Toc363027061"/>
      <w:bookmarkStart w:id="4984" w:name="_Toc363142772"/>
      <w:bookmarkStart w:id="4985" w:name="_Toc363143525"/>
      <w:bookmarkStart w:id="4986" w:name="_Toc361169871"/>
      <w:bookmarkStart w:id="4987" w:name="_Toc361170685"/>
      <w:bookmarkStart w:id="4988" w:name="_Toc361170826"/>
      <w:bookmarkStart w:id="4989" w:name="_Toc361171063"/>
      <w:bookmarkStart w:id="4990" w:name="_Toc361171985"/>
      <w:bookmarkStart w:id="4991" w:name="_Toc361805251"/>
      <w:bookmarkStart w:id="4992" w:name="_Toc361808510"/>
      <w:bookmarkStart w:id="4993" w:name="_Toc362407831"/>
      <w:bookmarkStart w:id="4994" w:name="_Toc362407927"/>
      <w:bookmarkStart w:id="4995" w:name="_Toc362409647"/>
      <w:bookmarkStart w:id="4996" w:name="_Toc362410286"/>
      <w:bookmarkStart w:id="4997" w:name="_Toc362411297"/>
      <w:bookmarkStart w:id="4998" w:name="_Toc362412151"/>
      <w:bookmarkStart w:id="4999" w:name="_Toc362465080"/>
      <w:bookmarkStart w:id="5000" w:name="_Toc363026566"/>
      <w:bookmarkStart w:id="5001" w:name="_Toc363026814"/>
      <w:bookmarkStart w:id="5002" w:name="_Toc363027062"/>
      <w:bookmarkStart w:id="5003" w:name="_Toc363142773"/>
      <w:bookmarkStart w:id="5004" w:name="_Toc363143526"/>
      <w:bookmarkStart w:id="5005" w:name="_Toc361169872"/>
      <w:bookmarkStart w:id="5006" w:name="_Toc361170686"/>
      <w:bookmarkStart w:id="5007" w:name="_Toc361170827"/>
      <w:bookmarkStart w:id="5008" w:name="_Toc361171064"/>
      <w:bookmarkStart w:id="5009" w:name="_Toc361171986"/>
      <w:bookmarkStart w:id="5010" w:name="_Toc361805252"/>
      <w:bookmarkStart w:id="5011" w:name="_Toc361808511"/>
      <w:bookmarkStart w:id="5012" w:name="_Toc362407832"/>
      <w:bookmarkStart w:id="5013" w:name="_Toc362407928"/>
      <w:bookmarkStart w:id="5014" w:name="_Toc362409648"/>
      <w:bookmarkStart w:id="5015" w:name="_Toc362410287"/>
      <w:bookmarkStart w:id="5016" w:name="_Toc362411298"/>
      <w:bookmarkStart w:id="5017" w:name="_Toc362412152"/>
      <w:bookmarkStart w:id="5018" w:name="_Toc362465081"/>
      <w:bookmarkStart w:id="5019" w:name="_Toc363026567"/>
      <w:bookmarkStart w:id="5020" w:name="_Toc363026815"/>
      <w:bookmarkStart w:id="5021" w:name="_Toc363027063"/>
      <w:bookmarkStart w:id="5022" w:name="_Toc363142774"/>
      <w:bookmarkStart w:id="5023" w:name="_Toc363143527"/>
      <w:bookmarkStart w:id="5024" w:name="_Toc361169873"/>
      <w:bookmarkStart w:id="5025" w:name="_Toc361170687"/>
      <w:bookmarkStart w:id="5026" w:name="_Toc361170828"/>
      <w:bookmarkStart w:id="5027" w:name="_Toc361171065"/>
      <w:bookmarkStart w:id="5028" w:name="_Toc361171987"/>
      <w:bookmarkStart w:id="5029" w:name="_Toc361805253"/>
      <w:bookmarkStart w:id="5030" w:name="_Toc361808512"/>
      <w:bookmarkStart w:id="5031" w:name="_Toc362407833"/>
      <w:bookmarkStart w:id="5032" w:name="_Toc362407929"/>
      <w:bookmarkStart w:id="5033" w:name="_Toc362409649"/>
      <w:bookmarkStart w:id="5034" w:name="_Toc362410288"/>
      <w:bookmarkStart w:id="5035" w:name="_Toc362411299"/>
      <w:bookmarkStart w:id="5036" w:name="_Toc362465082"/>
      <w:bookmarkStart w:id="5037" w:name="_Toc363026568"/>
      <w:bookmarkStart w:id="5038" w:name="_Toc363026816"/>
      <w:bookmarkStart w:id="5039" w:name="_Toc363027064"/>
      <w:bookmarkStart w:id="5040" w:name="_Toc363142775"/>
      <w:bookmarkStart w:id="5041" w:name="_Toc363143528"/>
      <w:bookmarkStart w:id="5042" w:name="_Toc361169874"/>
      <w:bookmarkStart w:id="5043" w:name="_Toc361170688"/>
      <w:bookmarkStart w:id="5044" w:name="_Toc361170829"/>
      <w:bookmarkStart w:id="5045" w:name="_Toc361171066"/>
      <w:bookmarkStart w:id="5046" w:name="_Toc361171988"/>
      <w:bookmarkStart w:id="5047" w:name="_Toc361805254"/>
      <w:bookmarkStart w:id="5048" w:name="_Toc361808513"/>
      <w:bookmarkStart w:id="5049" w:name="_Toc362407834"/>
      <w:bookmarkStart w:id="5050" w:name="_Toc362407930"/>
      <w:bookmarkStart w:id="5051" w:name="_Toc362409650"/>
      <w:bookmarkStart w:id="5052" w:name="_Toc362410289"/>
      <w:bookmarkStart w:id="5053" w:name="_Toc362411300"/>
      <w:bookmarkStart w:id="5054" w:name="_Toc362465083"/>
      <w:bookmarkStart w:id="5055" w:name="_Toc363026569"/>
      <w:bookmarkStart w:id="5056" w:name="_Toc363026817"/>
      <w:bookmarkStart w:id="5057" w:name="_Toc363027065"/>
      <w:bookmarkStart w:id="5058" w:name="_Toc363142776"/>
      <w:bookmarkStart w:id="5059" w:name="_Toc363143529"/>
      <w:bookmarkStart w:id="5060" w:name="_Toc361169875"/>
      <w:bookmarkStart w:id="5061" w:name="_Toc361170689"/>
      <w:bookmarkStart w:id="5062" w:name="_Toc361170830"/>
      <w:bookmarkStart w:id="5063" w:name="_Toc361171067"/>
      <w:bookmarkStart w:id="5064" w:name="_Toc361171989"/>
      <w:bookmarkStart w:id="5065" w:name="_Toc361805255"/>
      <w:bookmarkStart w:id="5066" w:name="_Toc361808514"/>
      <w:bookmarkStart w:id="5067" w:name="_Toc362407835"/>
      <w:bookmarkStart w:id="5068" w:name="_Toc362407931"/>
      <w:bookmarkStart w:id="5069" w:name="_Toc362409651"/>
      <w:bookmarkStart w:id="5070" w:name="_Toc362410290"/>
      <w:bookmarkStart w:id="5071" w:name="_Toc362411301"/>
      <w:bookmarkStart w:id="5072" w:name="_Toc362465084"/>
      <w:bookmarkStart w:id="5073" w:name="_Toc363026570"/>
      <w:bookmarkStart w:id="5074" w:name="_Toc363026818"/>
      <w:bookmarkStart w:id="5075" w:name="_Toc363027066"/>
      <w:bookmarkStart w:id="5076" w:name="_Toc363142777"/>
      <w:bookmarkStart w:id="5077" w:name="_Toc363143530"/>
      <w:bookmarkStart w:id="5078" w:name="_Toc361169876"/>
      <w:bookmarkStart w:id="5079" w:name="_Toc361170690"/>
      <w:bookmarkStart w:id="5080" w:name="_Toc361170831"/>
      <w:bookmarkStart w:id="5081" w:name="_Toc361171068"/>
      <w:bookmarkStart w:id="5082" w:name="_Toc361171990"/>
      <w:bookmarkStart w:id="5083" w:name="_Toc361805256"/>
      <w:bookmarkStart w:id="5084" w:name="_Toc361808515"/>
      <w:bookmarkStart w:id="5085" w:name="_Toc362407836"/>
      <w:bookmarkStart w:id="5086" w:name="_Toc362407932"/>
      <w:bookmarkStart w:id="5087" w:name="_Toc362409652"/>
      <w:bookmarkStart w:id="5088" w:name="_Toc362410291"/>
      <w:bookmarkStart w:id="5089" w:name="_Toc362411302"/>
      <w:bookmarkStart w:id="5090" w:name="_Toc362465085"/>
      <w:bookmarkStart w:id="5091" w:name="_Toc363026571"/>
      <w:bookmarkStart w:id="5092" w:name="_Toc363026819"/>
      <w:bookmarkStart w:id="5093" w:name="_Toc363027067"/>
      <w:bookmarkStart w:id="5094" w:name="_Toc363142778"/>
      <w:bookmarkStart w:id="5095" w:name="_Toc363143531"/>
      <w:bookmarkStart w:id="5096" w:name="_Toc361169877"/>
      <w:bookmarkStart w:id="5097" w:name="_Toc361170691"/>
      <w:bookmarkStart w:id="5098" w:name="_Toc361170832"/>
      <w:bookmarkStart w:id="5099" w:name="_Toc361171069"/>
      <w:bookmarkStart w:id="5100" w:name="_Toc361171991"/>
      <w:bookmarkStart w:id="5101" w:name="_Toc361805257"/>
      <w:bookmarkStart w:id="5102" w:name="_Toc361808516"/>
      <w:bookmarkStart w:id="5103" w:name="_Toc362407837"/>
      <w:bookmarkStart w:id="5104" w:name="_Toc362407933"/>
      <w:bookmarkStart w:id="5105" w:name="_Toc362409653"/>
      <w:bookmarkStart w:id="5106" w:name="_Toc362410292"/>
      <w:bookmarkStart w:id="5107" w:name="_Toc362411303"/>
      <w:bookmarkStart w:id="5108" w:name="_Toc362465086"/>
      <w:bookmarkStart w:id="5109" w:name="_Toc363026572"/>
      <w:bookmarkStart w:id="5110" w:name="_Toc363026820"/>
      <w:bookmarkStart w:id="5111" w:name="_Toc363027068"/>
      <w:bookmarkStart w:id="5112" w:name="_Toc363142779"/>
      <w:bookmarkStart w:id="5113" w:name="_Toc363143532"/>
      <w:bookmarkStart w:id="5114" w:name="_Toc361169878"/>
      <w:bookmarkStart w:id="5115" w:name="_Toc361170692"/>
      <w:bookmarkStart w:id="5116" w:name="_Toc361170833"/>
      <w:bookmarkStart w:id="5117" w:name="_Toc361171070"/>
      <w:bookmarkStart w:id="5118" w:name="_Toc361171992"/>
      <w:bookmarkStart w:id="5119" w:name="_Toc361805258"/>
      <w:bookmarkStart w:id="5120" w:name="_Toc361808517"/>
      <w:bookmarkStart w:id="5121" w:name="_Toc362407838"/>
      <w:bookmarkStart w:id="5122" w:name="_Toc362407934"/>
      <w:bookmarkStart w:id="5123" w:name="_Toc362409654"/>
      <w:bookmarkStart w:id="5124" w:name="_Toc362410293"/>
      <w:bookmarkStart w:id="5125" w:name="_Toc362411304"/>
      <w:bookmarkStart w:id="5126" w:name="_Toc362465087"/>
      <w:bookmarkStart w:id="5127" w:name="_Toc363026573"/>
      <w:bookmarkStart w:id="5128" w:name="_Toc363026821"/>
      <w:bookmarkStart w:id="5129" w:name="_Toc363027069"/>
      <w:bookmarkStart w:id="5130" w:name="_Toc363142780"/>
      <w:bookmarkStart w:id="5131" w:name="_Toc363143533"/>
      <w:bookmarkStart w:id="5132" w:name="_Toc361169879"/>
      <w:bookmarkStart w:id="5133" w:name="_Toc361170693"/>
      <w:bookmarkStart w:id="5134" w:name="_Toc361170834"/>
      <w:bookmarkStart w:id="5135" w:name="_Toc361171071"/>
      <w:bookmarkStart w:id="5136" w:name="_Toc361171993"/>
      <w:bookmarkStart w:id="5137" w:name="_Toc361805259"/>
      <w:bookmarkStart w:id="5138" w:name="_Toc361808518"/>
      <w:bookmarkStart w:id="5139" w:name="_Toc362407839"/>
      <w:bookmarkStart w:id="5140" w:name="_Toc362407935"/>
      <w:bookmarkStart w:id="5141" w:name="_Toc362409655"/>
      <w:bookmarkStart w:id="5142" w:name="_Toc362410294"/>
      <w:bookmarkStart w:id="5143" w:name="_Toc362411305"/>
      <w:bookmarkStart w:id="5144" w:name="_Toc362465088"/>
      <w:bookmarkStart w:id="5145" w:name="_Toc363026574"/>
      <w:bookmarkStart w:id="5146" w:name="_Toc363026822"/>
      <w:bookmarkStart w:id="5147" w:name="_Toc363027070"/>
      <w:bookmarkStart w:id="5148" w:name="_Toc363142781"/>
      <w:bookmarkStart w:id="5149" w:name="_Toc363143534"/>
      <w:bookmarkStart w:id="5150" w:name="_Toc361169880"/>
      <w:bookmarkStart w:id="5151" w:name="_Toc361170694"/>
      <w:bookmarkStart w:id="5152" w:name="_Toc361170835"/>
      <w:bookmarkStart w:id="5153" w:name="_Toc361171072"/>
      <w:bookmarkStart w:id="5154" w:name="_Toc361171994"/>
      <w:bookmarkStart w:id="5155" w:name="_Toc361805260"/>
      <w:bookmarkStart w:id="5156" w:name="_Toc361808519"/>
      <w:bookmarkStart w:id="5157" w:name="_Toc362407840"/>
      <w:bookmarkStart w:id="5158" w:name="_Toc362407936"/>
      <w:bookmarkStart w:id="5159" w:name="_Toc362409656"/>
      <w:bookmarkStart w:id="5160" w:name="_Toc362410295"/>
      <w:bookmarkStart w:id="5161" w:name="_Toc362411306"/>
      <w:bookmarkStart w:id="5162" w:name="_Toc362465089"/>
      <w:bookmarkStart w:id="5163" w:name="_Toc363026575"/>
      <w:bookmarkStart w:id="5164" w:name="_Toc363026823"/>
      <w:bookmarkStart w:id="5165" w:name="_Toc363027071"/>
      <w:bookmarkStart w:id="5166" w:name="_Toc363142782"/>
      <w:bookmarkStart w:id="5167" w:name="_Toc363143535"/>
      <w:bookmarkStart w:id="5168" w:name="_Toc361169881"/>
      <w:bookmarkStart w:id="5169" w:name="_Toc361170695"/>
      <w:bookmarkStart w:id="5170" w:name="_Toc361170836"/>
      <w:bookmarkStart w:id="5171" w:name="_Toc361171073"/>
      <w:bookmarkStart w:id="5172" w:name="_Toc361171995"/>
      <w:bookmarkStart w:id="5173" w:name="_Toc361805261"/>
      <w:bookmarkStart w:id="5174" w:name="_Toc361808520"/>
      <w:bookmarkStart w:id="5175" w:name="_Toc362407841"/>
      <w:bookmarkStart w:id="5176" w:name="_Toc362407937"/>
      <w:bookmarkStart w:id="5177" w:name="_Toc362409657"/>
      <w:bookmarkStart w:id="5178" w:name="_Toc362410296"/>
      <w:bookmarkStart w:id="5179" w:name="_Toc362411307"/>
      <w:bookmarkStart w:id="5180" w:name="_Toc362465090"/>
      <w:bookmarkStart w:id="5181" w:name="_Toc363026576"/>
      <w:bookmarkStart w:id="5182" w:name="_Toc363026824"/>
      <w:bookmarkStart w:id="5183" w:name="_Toc363027072"/>
      <w:bookmarkStart w:id="5184" w:name="_Toc363142783"/>
      <w:bookmarkStart w:id="5185" w:name="_Toc363143536"/>
      <w:bookmarkStart w:id="5186" w:name="_Toc361169882"/>
      <w:bookmarkStart w:id="5187" w:name="_Toc361170696"/>
      <w:bookmarkStart w:id="5188" w:name="_Toc361170837"/>
      <w:bookmarkStart w:id="5189" w:name="_Toc361171074"/>
      <w:bookmarkStart w:id="5190" w:name="_Toc361171996"/>
      <w:bookmarkStart w:id="5191" w:name="_Toc361805262"/>
      <w:bookmarkStart w:id="5192" w:name="_Toc361808521"/>
      <w:bookmarkStart w:id="5193" w:name="_Toc362407842"/>
      <w:bookmarkStart w:id="5194" w:name="_Toc362407938"/>
      <w:bookmarkStart w:id="5195" w:name="_Toc362409658"/>
      <w:bookmarkStart w:id="5196" w:name="_Toc362410297"/>
      <w:bookmarkStart w:id="5197" w:name="_Toc362411308"/>
      <w:bookmarkStart w:id="5198" w:name="_Toc362465091"/>
      <w:bookmarkStart w:id="5199" w:name="_Toc363026577"/>
      <w:bookmarkStart w:id="5200" w:name="_Toc363026825"/>
      <w:bookmarkStart w:id="5201" w:name="_Toc363027073"/>
      <w:bookmarkStart w:id="5202" w:name="_Toc363142784"/>
      <w:bookmarkStart w:id="5203" w:name="_Toc363143537"/>
      <w:bookmarkStart w:id="5204" w:name="_Toc361169883"/>
      <w:bookmarkStart w:id="5205" w:name="_Toc361170697"/>
      <w:bookmarkStart w:id="5206" w:name="_Toc361170838"/>
      <w:bookmarkStart w:id="5207" w:name="_Toc361171075"/>
      <w:bookmarkStart w:id="5208" w:name="_Toc361171997"/>
      <w:bookmarkStart w:id="5209" w:name="_Toc361805263"/>
      <w:bookmarkStart w:id="5210" w:name="_Toc361808522"/>
      <w:bookmarkStart w:id="5211" w:name="_Toc362407843"/>
      <w:bookmarkStart w:id="5212" w:name="_Toc362407939"/>
      <w:bookmarkStart w:id="5213" w:name="_Toc362409659"/>
      <w:bookmarkStart w:id="5214" w:name="_Toc362410298"/>
      <w:bookmarkStart w:id="5215" w:name="_Toc362411309"/>
      <w:bookmarkStart w:id="5216" w:name="_Toc362465092"/>
      <w:bookmarkStart w:id="5217" w:name="_Toc363026578"/>
      <w:bookmarkStart w:id="5218" w:name="_Toc363026826"/>
      <w:bookmarkStart w:id="5219" w:name="_Toc363027074"/>
      <w:bookmarkStart w:id="5220" w:name="_Toc363142785"/>
      <w:bookmarkStart w:id="5221" w:name="_Toc363143538"/>
      <w:bookmarkStart w:id="5222" w:name="_Toc361169884"/>
      <w:bookmarkStart w:id="5223" w:name="_Toc361170698"/>
      <w:bookmarkStart w:id="5224" w:name="_Toc361170839"/>
      <w:bookmarkStart w:id="5225" w:name="_Toc361171076"/>
      <w:bookmarkStart w:id="5226" w:name="_Toc361171998"/>
      <w:bookmarkStart w:id="5227" w:name="_Toc361805264"/>
      <w:bookmarkStart w:id="5228" w:name="_Toc361808523"/>
      <w:bookmarkStart w:id="5229" w:name="_Toc362407844"/>
      <w:bookmarkStart w:id="5230" w:name="_Toc362407940"/>
      <w:bookmarkStart w:id="5231" w:name="_Toc362409660"/>
      <w:bookmarkStart w:id="5232" w:name="_Toc362410299"/>
      <w:bookmarkStart w:id="5233" w:name="_Toc362411310"/>
      <w:bookmarkStart w:id="5234" w:name="_Toc362465093"/>
      <w:bookmarkStart w:id="5235" w:name="_Toc363026579"/>
      <w:bookmarkStart w:id="5236" w:name="_Toc363026827"/>
      <w:bookmarkStart w:id="5237" w:name="_Toc363027075"/>
      <w:bookmarkStart w:id="5238" w:name="_Toc363142786"/>
      <w:bookmarkStart w:id="5239" w:name="_Toc363143539"/>
      <w:bookmarkStart w:id="5240" w:name="_Toc361169885"/>
      <w:bookmarkStart w:id="5241" w:name="_Toc361170699"/>
      <w:bookmarkStart w:id="5242" w:name="_Toc361170840"/>
      <w:bookmarkStart w:id="5243" w:name="_Toc361171077"/>
      <w:bookmarkStart w:id="5244" w:name="_Toc361171999"/>
      <w:bookmarkStart w:id="5245" w:name="_Toc361805265"/>
      <w:bookmarkStart w:id="5246" w:name="_Toc361808524"/>
      <w:bookmarkStart w:id="5247" w:name="_Toc362407845"/>
      <w:bookmarkStart w:id="5248" w:name="_Toc362407941"/>
      <w:bookmarkStart w:id="5249" w:name="_Toc362409661"/>
      <w:bookmarkStart w:id="5250" w:name="_Toc362410300"/>
      <w:bookmarkStart w:id="5251" w:name="_Toc362411311"/>
      <w:bookmarkStart w:id="5252" w:name="_Toc362465094"/>
      <w:bookmarkStart w:id="5253" w:name="_Toc363026580"/>
      <w:bookmarkStart w:id="5254" w:name="_Toc363026828"/>
      <w:bookmarkStart w:id="5255" w:name="_Toc363027076"/>
      <w:bookmarkStart w:id="5256" w:name="_Toc363142787"/>
      <w:bookmarkStart w:id="5257" w:name="_Toc363143540"/>
      <w:bookmarkStart w:id="5258" w:name="_Toc361169886"/>
      <w:bookmarkStart w:id="5259" w:name="_Toc361170700"/>
      <w:bookmarkStart w:id="5260" w:name="_Toc361170841"/>
      <w:bookmarkStart w:id="5261" w:name="_Toc361171078"/>
      <w:bookmarkStart w:id="5262" w:name="_Toc361172000"/>
      <w:bookmarkStart w:id="5263" w:name="_Toc361805266"/>
      <w:bookmarkStart w:id="5264" w:name="_Toc361808525"/>
      <w:bookmarkStart w:id="5265" w:name="_Toc362407846"/>
      <w:bookmarkStart w:id="5266" w:name="_Toc362407942"/>
      <w:bookmarkStart w:id="5267" w:name="_Toc362409662"/>
      <w:bookmarkStart w:id="5268" w:name="_Toc362410301"/>
      <w:bookmarkStart w:id="5269" w:name="_Toc362411312"/>
      <w:bookmarkStart w:id="5270" w:name="_Toc362465095"/>
      <w:bookmarkStart w:id="5271" w:name="_Toc363026581"/>
      <w:bookmarkStart w:id="5272" w:name="_Toc363026829"/>
      <w:bookmarkStart w:id="5273" w:name="_Toc363027077"/>
      <w:bookmarkStart w:id="5274" w:name="_Toc363142788"/>
      <w:bookmarkStart w:id="5275" w:name="_Toc363143541"/>
      <w:bookmarkStart w:id="5276" w:name="_Toc361169887"/>
      <w:bookmarkStart w:id="5277" w:name="_Toc361170701"/>
      <w:bookmarkStart w:id="5278" w:name="_Toc361170842"/>
      <w:bookmarkStart w:id="5279" w:name="_Toc361171079"/>
      <w:bookmarkStart w:id="5280" w:name="_Toc361172001"/>
      <w:bookmarkStart w:id="5281" w:name="_Toc361805267"/>
      <w:bookmarkStart w:id="5282" w:name="_Toc361808526"/>
      <w:bookmarkStart w:id="5283" w:name="_Toc362407847"/>
      <w:bookmarkStart w:id="5284" w:name="_Toc362407943"/>
      <w:bookmarkStart w:id="5285" w:name="_Toc362409663"/>
      <w:bookmarkStart w:id="5286" w:name="_Toc362410302"/>
      <w:bookmarkStart w:id="5287" w:name="_Toc362411313"/>
      <w:bookmarkStart w:id="5288" w:name="_Toc362465096"/>
      <w:bookmarkStart w:id="5289" w:name="_Toc363026582"/>
      <w:bookmarkStart w:id="5290" w:name="_Toc363026830"/>
      <w:bookmarkStart w:id="5291" w:name="_Toc363027078"/>
      <w:bookmarkStart w:id="5292" w:name="_Toc363142789"/>
      <w:bookmarkStart w:id="5293" w:name="_Toc363143542"/>
      <w:bookmarkStart w:id="5294" w:name="_Toc361169888"/>
      <w:bookmarkStart w:id="5295" w:name="_Toc361170702"/>
      <w:bookmarkStart w:id="5296" w:name="_Toc361170843"/>
      <w:bookmarkStart w:id="5297" w:name="_Toc361171080"/>
      <w:bookmarkStart w:id="5298" w:name="_Toc361172002"/>
      <w:bookmarkStart w:id="5299" w:name="_Toc361805268"/>
      <w:bookmarkStart w:id="5300" w:name="_Toc361808527"/>
      <w:bookmarkStart w:id="5301" w:name="_Toc362407848"/>
      <w:bookmarkStart w:id="5302" w:name="_Toc362407944"/>
      <w:bookmarkStart w:id="5303" w:name="_Toc362409664"/>
      <w:bookmarkStart w:id="5304" w:name="_Toc362410303"/>
      <w:bookmarkStart w:id="5305" w:name="_Toc362411314"/>
      <w:bookmarkStart w:id="5306" w:name="_Toc362465097"/>
      <w:bookmarkStart w:id="5307" w:name="_Toc363026583"/>
      <w:bookmarkStart w:id="5308" w:name="_Toc363026831"/>
      <w:bookmarkStart w:id="5309" w:name="_Toc363027079"/>
      <w:bookmarkStart w:id="5310" w:name="_Toc363142790"/>
      <w:bookmarkStart w:id="5311" w:name="_Toc363143543"/>
      <w:bookmarkStart w:id="5312" w:name="_Toc361169889"/>
      <w:bookmarkStart w:id="5313" w:name="_Toc361170703"/>
      <w:bookmarkStart w:id="5314" w:name="_Toc361170844"/>
      <w:bookmarkStart w:id="5315" w:name="_Toc361171081"/>
      <w:bookmarkStart w:id="5316" w:name="_Toc361172003"/>
      <w:bookmarkStart w:id="5317" w:name="_Toc361805269"/>
      <w:bookmarkStart w:id="5318" w:name="_Toc361808528"/>
      <w:bookmarkStart w:id="5319" w:name="_Toc362407849"/>
      <w:bookmarkStart w:id="5320" w:name="_Toc362407945"/>
      <w:bookmarkStart w:id="5321" w:name="_Toc362409665"/>
      <w:bookmarkStart w:id="5322" w:name="_Toc362410304"/>
      <w:bookmarkStart w:id="5323" w:name="_Toc362411315"/>
      <w:bookmarkStart w:id="5324" w:name="_Toc362465098"/>
      <w:bookmarkStart w:id="5325" w:name="_Toc363026584"/>
      <w:bookmarkStart w:id="5326" w:name="_Toc363026832"/>
      <w:bookmarkStart w:id="5327" w:name="_Toc363027080"/>
      <w:bookmarkStart w:id="5328" w:name="_Toc363142791"/>
      <w:bookmarkStart w:id="5329" w:name="_Toc363143544"/>
      <w:bookmarkStart w:id="5330" w:name="_Toc361169890"/>
      <w:bookmarkStart w:id="5331" w:name="_Toc361170704"/>
      <w:bookmarkStart w:id="5332" w:name="_Toc361170845"/>
      <w:bookmarkStart w:id="5333" w:name="_Toc361171082"/>
      <w:bookmarkStart w:id="5334" w:name="_Toc361172004"/>
      <w:bookmarkStart w:id="5335" w:name="_Toc361805270"/>
      <w:bookmarkStart w:id="5336" w:name="_Toc361808529"/>
      <w:bookmarkStart w:id="5337" w:name="_Toc362407850"/>
      <w:bookmarkStart w:id="5338" w:name="_Toc362407946"/>
      <w:bookmarkStart w:id="5339" w:name="_Toc362409666"/>
      <w:bookmarkStart w:id="5340" w:name="_Toc362410305"/>
      <w:bookmarkStart w:id="5341" w:name="_Toc362411316"/>
      <w:bookmarkStart w:id="5342" w:name="_Toc362465099"/>
      <w:bookmarkStart w:id="5343" w:name="_Toc363026585"/>
      <w:bookmarkStart w:id="5344" w:name="_Toc363026833"/>
      <w:bookmarkStart w:id="5345" w:name="_Toc363027081"/>
      <w:bookmarkStart w:id="5346" w:name="_Toc363142792"/>
      <w:bookmarkStart w:id="5347" w:name="_Toc363143545"/>
      <w:bookmarkStart w:id="5348" w:name="_Toc361169891"/>
      <w:bookmarkStart w:id="5349" w:name="_Toc361170705"/>
      <w:bookmarkStart w:id="5350" w:name="_Toc361170846"/>
      <w:bookmarkStart w:id="5351" w:name="_Toc361171083"/>
      <w:bookmarkStart w:id="5352" w:name="_Toc361172005"/>
      <w:bookmarkStart w:id="5353" w:name="_Toc361805271"/>
      <w:bookmarkStart w:id="5354" w:name="_Toc361808530"/>
      <w:bookmarkStart w:id="5355" w:name="_Toc362407851"/>
      <w:bookmarkStart w:id="5356" w:name="_Toc362407947"/>
      <w:bookmarkStart w:id="5357" w:name="_Toc362409667"/>
      <w:bookmarkStart w:id="5358" w:name="_Toc362410306"/>
      <w:bookmarkStart w:id="5359" w:name="_Toc362411317"/>
      <w:bookmarkStart w:id="5360" w:name="_Toc362465100"/>
      <w:bookmarkStart w:id="5361" w:name="_Toc363026586"/>
      <w:bookmarkStart w:id="5362" w:name="_Toc363026834"/>
      <w:bookmarkStart w:id="5363" w:name="_Toc363027082"/>
      <w:bookmarkStart w:id="5364" w:name="_Toc363142793"/>
      <w:bookmarkStart w:id="5365" w:name="_Toc363143546"/>
      <w:bookmarkStart w:id="5366" w:name="_Toc361169892"/>
      <w:bookmarkStart w:id="5367" w:name="_Toc361170706"/>
      <w:bookmarkStart w:id="5368" w:name="_Toc361170847"/>
      <w:bookmarkStart w:id="5369" w:name="_Toc361171084"/>
      <w:bookmarkStart w:id="5370" w:name="_Toc361172006"/>
      <w:bookmarkStart w:id="5371" w:name="_Toc361805272"/>
      <w:bookmarkStart w:id="5372" w:name="_Toc361808531"/>
      <w:bookmarkStart w:id="5373" w:name="_Toc362407852"/>
      <w:bookmarkStart w:id="5374" w:name="_Toc362407948"/>
      <w:bookmarkStart w:id="5375" w:name="_Toc362409668"/>
      <w:bookmarkStart w:id="5376" w:name="_Toc362410307"/>
      <w:bookmarkStart w:id="5377" w:name="_Toc362411318"/>
      <w:bookmarkStart w:id="5378" w:name="_Toc362412172"/>
      <w:bookmarkStart w:id="5379" w:name="_Toc362465101"/>
      <w:bookmarkStart w:id="5380" w:name="_Toc363026587"/>
      <w:bookmarkStart w:id="5381" w:name="_Toc363026835"/>
      <w:bookmarkStart w:id="5382" w:name="_Toc363027083"/>
      <w:bookmarkStart w:id="5383" w:name="_Toc363142794"/>
      <w:bookmarkStart w:id="5384" w:name="_Toc363143547"/>
      <w:bookmarkStart w:id="5385" w:name="_Toc361169893"/>
      <w:bookmarkStart w:id="5386" w:name="_Toc361170707"/>
      <w:bookmarkStart w:id="5387" w:name="_Toc361170848"/>
      <w:bookmarkStart w:id="5388" w:name="_Toc361171085"/>
      <w:bookmarkStart w:id="5389" w:name="_Toc361172007"/>
      <w:bookmarkStart w:id="5390" w:name="_Toc361805273"/>
      <w:bookmarkStart w:id="5391" w:name="_Toc361808532"/>
      <w:bookmarkStart w:id="5392" w:name="_Toc362407853"/>
      <w:bookmarkStart w:id="5393" w:name="_Toc362407949"/>
      <w:bookmarkStart w:id="5394" w:name="_Toc362409669"/>
      <w:bookmarkStart w:id="5395" w:name="_Toc362410308"/>
      <w:bookmarkStart w:id="5396" w:name="_Toc362411319"/>
      <w:bookmarkStart w:id="5397" w:name="_Toc362465102"/>
      <w:bookmarkStart w:id="5398" w:name="_Toc363026588"/>
      <w:bookmarkStart w:id="5399" w:name="_Toc363026836"/>
      <w:bookmarkStart w:id="5400" w:name="_Toc363027084"/>
      <w:bookmarkStart w:id="5401" w:name="_Toc363142795"/>
      <w:bookmarkStart w:id="5402" w:name="_Toc363143548"/>
      <w:bookmarkStart w:id="5403" w:name="_Toc361169894"/>
      <w:bookmarkStart w:id="5404" w:name="_Toc361170708"/>
      <w:bookmarkStart w:id="5405" w:name="_Toc361170849"/>
      <w:bookmarkStart w:id="5406" w:name="_Toc361171086"/>
      <w:bookmarkStart w:id="5407" w:name="_Toc361172008"/>
      <w:bookmarkStart w:id="5408" w:name="_Toc361805274"/>
      <w:bookmarkStart w:id="5409" w:name="_Toc361808533"/>
      <w:bookmarkStart w:id="5410" w:name="_Toc362407854"/>
      <w:bookmarkStart w:id="5411" w:name="_Toc362407950"/>
      <w:bookmarkStart w:id="5412" w:name="_Toc362409670"/>
      <w:bookmarkStart w:id="5413" w:name="_Toc362410309"/>
      <w:bookmarkStart w:id="5414" w:name="_Toc362411320"/>
      <w:bookmarkStart w:id="5415" w:name="_Toc362465103"/>
      <w:bookmarkStart w:id="5416" w:name="_Toc363026589"/>
      <w:bookmarkStart w:id="5417" w:name="_Toc363026837"/>
      <w:bookmarkStart w:id="5418" w:name="_Toc363027085"/>
      <w:bookmarkStart w:id="5419" w:name="_Toc363142796"/>
      <w:bookmarkStart w:id="5420" w:name="_Toc363143549"/>
      <w:bookmarkStart w:id="5421" w:name="_Toc361169895"/>
      <w:bookmarkStart w:id="5422" w:name="_Toc361170709"/>
      <w:bookmarkStart w:id="5423" w:name="_Toc361170850"/>
      <w:bookmarkStart w:id="5424" w:name="_Toc361171087"/>
      <w:bookmarkStart w:id="5425" w:name="_Toc361172009"/>
      <w:bookmarkStart w:id="5426" w:name="_Toc361805275"/>
      <w:bookmarkStart w:id="5427" w:name="_Toc361808534"/>
      <w:bookmarkStart w:id="5428" w:name="_Toc362407855"/>
      <w:bookmarkStart w:id="5429" w:name="_Toc362407951"/>
      <w:bookmarkStart w:id="5430" w:name="_Toc362409671"/>
      <w:bookmarkStart w:id="5431" w:name="_Toc362410310"/>
      <w:bookmarkStart w:id="5432" w:name="_Toc362411321"/>
      <w:bookmarkStart w:id="5433" w:name="_Toc362465104"/>
      <w:bookmarkStart w:id="5434" w:name="_Toc363026590"/>
      <w:bookmarkStart w:id="5435" w:name="_Toc363026838"/>
      <w:bookmarkStart w:id="5436" w:name="_Toc363027086"/>
      <w:bookmarkStart w:id="5437" w:name="_Toc363142797"/>
      <w:bookmarkStart w:id="5438" w:name="_Toc363143550"/>
      <w:bookmarkStart w:id="5439" w:name="_Toc361169896"/>
      <w:bookmarkStart w:id="5440" w:name="_Toc361170710"/>
      <w:bookmarkStart w:id="5441" w:name="_Toc361170851"/>
      <w:bookmarkStart w:id="5442" w:name="_Toc361171088"/>
      <w:bookmarkStart w:id="5443" w:name="_Toc361172010"/>
      <w:bookmarkStart w:id="5444" w:name="_Toc361805276"/>
      <w:bookmarkStart w:id="5445" w:name="_Toc361808535"/>
      <w:bookmarkStart w:id="5446" w:name="_Toc362407856"/>
      <w:bookmarkStart w:id="5447" w:name="_Toc362407952"/>
      <w:bookmarkStart w:id="5448" w:name="_Toc362409672"/>
      <w:bookmarkStart w:id="5449" w:name="_Toc362410311"/>
      <w:bookmarkStart w:id="5450" w:name="_Toc362411322"/>
      <w:bookmarkStart w:id="5451" w:name="_Toc362465105"/>
      <w:bookmarkStart w:id="5452" w:name="_Toc363026591"/>
      <w:bookmarkStart w:id="5453" w:name="_Toc363026839"/>
      <w:bookmarkStart w:id="5454" w:name="_Toc363027087"/>
      <w:bookmarkStart w:id="5455" w:name="_Toc363142798"/>
      <w:bookmarkStart w:id="5456" w:name="_Toc363143551"/>
      <w:bookmarkStart w:id="5457" w:name="_Toc361169897"/>
      <w:bookmarkStart w:id="5458" w:name="_Toc361170711"/>
      <w:bookmarkStart w:id="5459" w:name="_Toc361170852"/>
      <w:bookmarkStart w:id="5460" w:name="_Toc361171089"/>
      <w:bookmarkStart w:id="5461" w:name="_Toc361172011"/>
      <w:bookmarkStart w:id="5462" w:name="_Toc361805277"/>
      <w:bookmarkStart w:id="5463" w:name="_Toc361808536"/>
      <w:bookmarkStart w:id="5464" w:name="_Toc362407857"/>
      <w:bookmarkStart w:id="5465" w:name="_Toc362407953"/>
      <w:bookmarkStart w:id="5466" w:name="_Toc362409673"/>
      <w:bookmarkStart w:id="5467" w:name="_Toc362410312"/>
      <w:bookmarkStart w:id="5468" w:name="_Toc362411323"/>
      <w:bookmarkStart w:id="5469" w:name="_Toc362465106"/>
      <w:bookmarkStart w:id="5470" w:name="_Toc363026592"/>
      <w:bookmarkStart w:id="5471" w:name="_Toc363026840"/>
      <w:bookmarkStart w:id="5472" w:name="_Toc363027088"/>
      <w:bookmarkStart w:id="5473" w:name="_Toc363142799"/>
      <w:bookmarkStart w:id="5474" w:name="_Toc363143552"/>
      <w:bookmarkStart w:id="5475" w:name="_Toc361169898"/>
      <w:bookmarkStart w:id="5476" w:name="_Toc361170712"/>
      <w:bookmarkStart w:id="5477" w:name="_Toc361170853"/>
      <w:bookmarkStart w:id="5478" w:name="_Toc361171090"/>
      <w:bookmarkStart w:id="5479" w:name="_Toc361172012"/>
      <w:bookmarkStart w:id="5480" w:name="_Toc361805278"/>
      <w:bookmarkStart w:id="5481" w:name="_Toc361808537"/>
      <w:bookmarkStart w:id="5482" w:name="_Toc362407858"/>
      <w:bookmarkStart w:id="5483" w:name="_Toc362407954"/>
      <w:bookmarkStart w:id="5484" w:name="_Toc362409674"/>
      <w:bookmarkStart w:id="5485" w:name="_Toc362410313"/>
      <w:bookmarkStart w:id="5486" w:name="_Toc362411324"/>
      <w:bookmarkStart w:id="5487" w:name="_Toc362465107"/>
      <w:bookmarkStart w:id="5488" w:name="_Toc363026593"/>
      <w:bookmarkStart w:id="5489" w:name="_Toc363026841"/>
      <w:bookmarkStart w:id="5490" w:name="_Toc363027089"/>
      <w:bookmarkStart w:id="5491" w:name="_Toc363142800"/>
      <w:bookmarkStart w:id="5492" w:name="_Toc363143553"/>
      <w:bookmarkStart w:id="5493" w:name="_Toc361169899"/>
      <w:bookmarkStart w:id="5494" w:name="_Toc361170713"/>
      <w:bookmarkStart w:id="5495" w:name="_Toc361170854"/>
      <w:bookmarkStart w:id="5496" w:name="_Toc361171091"/>
      <w:bookmarkStart w:id="5497" w:name="_Toc361172013"/>
      <w:bookmarkStart w:id="5498" w:name="_Toc361805279"/>
      <w:bookmarkStart w:id="5499" w:name="_Toc361808538"/>
      <w:bookmarkStart w:id="5500" w:name="_Toc362407859"/>
      <w:bookmarkStart w:id="5501" w:name="_Toc362407955"/>
      <w:bookmarkStart w:id="5502" w:name="_Toc362409675"/>
      <w:bookmarkStart w:id="5503" w:name="_Toc362410314"/>
      <w:bookmarkStart w:id="5504" w:name="_Toc362411325"/>
      <w:bookmarkStart w:id="5505" w:name="_Toc362465108"/>
      <w:bookmarkStart w:id="5506" w:name="_Toc363026594"/>
      <w:bookmarkStart w:id="5507" w:name="_Toc363026842"/>
      <w:bookmarkStart w:id="5508" w:name="_Toc363027090"/>
      <w:bookmarkStart w:id="5509" w:name="_Toc363142801"/>
      <w:bookmarkStart w:id="5510" w:name="_Toc363143554"/>
      <w:bookmarkStart w:id="5511" w:name="_Toc361169900"/>
      <w:bookmarkStart w:id="5512" w:name="_Toc361170714"/>
      <w:bookmarkStart w:id="5513" w:name="_Toc361170855"/>
      <w:bookmarkStart w:id="5514" w:name="_Toc361171092"/>
      <w:bookmarkStart w:id="5515" w:name="_Toc361172014"/>
      <w:bookmarkStart w:id="5516" w:name="_Toc361805280"/>
      <w:bookmarkStart w:id="5517" w:name="_Toc361808539"/>
      <w:bookmarkStart w:id="5518" w:name="_Toc362407860"/>
      <w:bookmarkStart w:id="5519" w:name="_Toc362407956"/>
      <w:bookmarkStart w:id="5520" w:name="_Toc362409676"/>
      <w:bookmarkStart w:id="5521" w:name="_Toc362410315"/>
      <w:bookmarkStart w:id="5522" w:name="_Toc362411326"/>
      <w:bookmarkStart w:id="5523" w:name="_Toc362465109"/>
      <w:bookmarkStart w:id="5524" w:name="_Toc363026595"/>
      <w:bookmarkStart w:id="5525" w:name="_Toc363026843"/>
      <w:bookmarkStart w:id="5526" w:name="_Toc363027091"/>
      <w:bookmarkStart w:id="5527" w:name="_Toc363142802"/>
      <w:bookmarkStart w:id="5528" w:name="_Toc363143555"/>
      <w:bookmarkStart w:id="5529" w:name="_Toc361169901"/>
      <w:bookmarkStart w:id="5530" w:name="_Toc361170715"/>
      <w:bookmarkStart w:id="5531" w:name="_Toc361170856"/>
      <w:bookmarkStart w:id="5532" w:name="_Toc361171093"/>
      <w:bookmarkStart w:id="5533" w:name="_Toc361172015"/>
      <w:bookmarkStart w:id="5534" w:name="_Toc361805281"/>
      <w:bookmarkStart w:id="5535" w:name="_Toc361808540"/>
      <w:bookmarkStart w:id="5536" w:name="_Toc362407861"/>
      <w:bookmarkStart w:id="5537" w:name="_Toc362407957"/>
      <w:bookmarkStart w:id="5538" w:name="_Toc362409677"/>
      <w:bookmarkStart w:id="5539" w:name="_Toc362410316"/>
      <w:bookmarkStart w:id="5540" w:name="_Toc362411327"/>
      <w:bookmarkStart w:id="5541" w:name="_Toc362465110"/>
      <w:bookmarkStart w:id="5542" w:name="_Toc363026596"/>
      <w:bookmarkStart w:id="5543" w:name="_Toc363026844"/>
      <w:bookmarkStart w:id="5544" w:name="_Toc363027092"/>
      <w:bookmarkStart w:id="5545" w:name="_Toc363142803"/>
      <w:bookmarkStart w:id="5546" w:name="_Toc363143556"/>
      <w:bookmarkStart w:id="5547" w:name="_Toc361169902"/>
      <w:bookmarkStart w:id="5548" w:name="_Toc361170716"/>
      <w:bookmarkStart w:id="5549" w:name="_Toc361170857"/>
      <w:bookmarkStart w:id="5550" w:name="_Toc361171094"/>
      <w:bookmarkStart w:id="5551" w:name="_Toc361172016"/>
      <w:bookmarkStart w:id="5552" w:name="_Toc361805282"/>
      <w:bookmarkStart w:id="5553" w:name="_Toc361808541"/>
      <w:bookmarkStart w:id="5554" w:name="_Toc362407862"/>
      <w:bookmarkStart w:id="5555" w:name="_Toc362407958"/>
      <w:bookmarkStart w:id="5556" w:name="_Toc362409678"/>
      <w:bookmarkStart w:id="5557" w:name="_Toc362410317"/>
      <w:bookmarkStart w:id="5558" w:name="_Toc362411328"/>
      <w:bookmarkStart w:id="5559" w:name="_Toc362465111"/>
      <w:bookmarkStart w:id="5560" w:name="_Toc363026597"/>
      <w:bookmarkStart w:id="5561" w:name="_Toc363026845"/>
      <w:bookmarkStart w:id="5562" w:name="_Toc363027093"/>
      <w:bookmarkStart w:id="5563" w:name="_Toc363142804"/>
      <w:bookmarkStart w:id="5564" w:name="_Toc363143557"/>
      <w:bookmarkStart w:id="5565" w:name="_Toc361169903"/>
      <w:bookmarkStart w:id="5566" w:name="_Toc361170717"/>
      <w:bookmarkStart w:id="5567" w:name="_Toc361170858"/>
      <w:bookmarkStart w:id="5568" w:name="_Toc361171095"/>
      <w:bookmarkStart w:id="5569" w:name="_Toc361172017"/>
      <w:bookmarkStart w:id="5570" w:name="_Toc361805283"/>
      <w:bookmarkStart w:id="5571" w:name="_Toc361808542"/>
      <w:bookmarkStart w:id="5572" w:name="_Toc362407863"/>
      <w:bookmarkStart w:id="5573" w:name="_Toc362407959"/>
      <w:bookmarkStart w:id="5574" w:name="_Toc362409679"/>
      <w:bookmarkStart w:id="5575" w:name="_Toc362410318"/>
      <w:bookmarkStart w:id="5576" w:name="_Toc362411329"/>
      <w:bookmarkStart w:id="5577" w:name="_Toc362465112"/>
      <w:bookmarkStart w:id="5578" w:name="_Toc363026598"/>
      <w:bookmarkStart w:id="5579" w:name="_Toc363026846"/>
      <w:bookmarkStart w:id="5580" w:name="_Toc363027094"/>
      <w:bookmarkStart w:id="5581" w:name="_Toc363142805"/>
      <w:bookmarkStart w:id="5582" w:name="_Toc363143558"/>
      <w:bookmarkStart w:id="5583" w:name="_Toc361169904"/>
      <w:bookmarkStart w:id="5584" w:name="_Toc361170718"/>
      <w:bookmarkStart w:id="5585" w:name="_Toc361170859"/>
      <w:bookmarkStart w:id="5586" w:name="_Toc361171096"/>
      <w:bookmarkStart w:id="5587" w:name="_Toc361172018"/>
      <w:bookmarkStart w:id="5588" w:name="_Toc361805284"/>
      <w:bookmarkStart w:id="5589" w:name="_Toc361808543"/>
      <w:bookmarkStart w:id="5590" w:name="_Toc362407864"/>
      <w:bookmarkStart w:id="5591" w:name="_Toc362407960"/>
      <w:bookmarkStart w:id="5592" w:name="_Toc362409680"/>
      <w:bookmarkStart w:id="5593" w:name="_Toc362410319"/>
      <w:bookmarkStart w:id="5594" w:name="_Toc362411330"/>
      <w:bookmarkStart w:id="5595" w:name="_Toc362412184"/>
      <w:bookmarkStart w:id="5596" w:name="_Toc362465113"/>
      <w:bookmarkStart w:id="5597" w:name="_Toc363026599"/>
      <w:bookmarkStart w:id="5598" w:name="_Toc363026847"/>
      <w:bookmarkStart w:id="5599" w:name="_Toc363027095"/>
      <w:bookmarkStart w:id="5600" w:name="_Toc363142806"/>
      <w:bookmarkStart w:id="5601" w:name="_Toc363143559"/>
      <w:bookmarkStart w:id="5602" w:name="_Toc361169905"/>
      <w:bookmarkStart w:id="5603" w:name="_Toc361170719"/>
      <w:bookmarkStart w:id="5604" w:name="_Toc361170860"/>
      <w:bookmarkStart w:id="5605" w:name="_Toc361171097"/>
      <w:bookmarkStart w:id="5606" w:name="_Toc361172019"/>
      <w:bookmarkStart w:id="5607" w:name="_Toc361805285"/>
      <w:bookmarkStart w:id="5608" w:name="_Toc361808544"/>
      <w:bookmarkStart w:id="5609" w:name="_Toc362407865"/>
      <w:bookmarkStart w:id="5610" w:name="_Toc362407961"/>
      <w:bookmarkStart w:id="5611" w:name="_Toc362409681"/>
      <w:bookmarkStart w:id="5612" w:name="_Toc362410320"/>
      <w:bookmarkStart w:id="5613" w:name="_Toc362411331"/>
      <w:bookmarkStart w:id="5614" w:name="_Toc362465114"/>
      <w:bookmarkStart w:id="5615" w:name="_Toc363026600"/>
      <w:bookmarkStart w:id="5616" w:name="_Toc363026848"/>
      <w:bookmarkStart w:id="5617" w:name="_Toc363027096"/>
      <w:bookmarkStart w:id="5618" w:name="_Toc363142807"/>
      <w:bookmarkStart w:id="5619" w:name="_Toc363143560"/>
      <w:bookmarkStart w:id="5620" w:name="_Toc361169906"/>
      <w:bookmarkStart w:id="5621" w:name="_Toc361170720"/>
      <w:bookmarkStart w:id="5622" w:name="_Toc361170861"/>
      <w:bookmarkStart w:id="5623" w:name="_Toc361171098"/>
      <w:bookmarkStart w:id="5624" w:name="_Toc361172020"/>
      <w:bookmarkStart w:id="5625" w:name="_Toc361805286"/>
      <w:bookmarkStart w:id="5626" w:name="_Toc361808545"/>
      <w:bookmarkStart w:id="5627" w:name="_Toc362407866"/>
      <w:bookmarkStart w:id="5628" w:name="_Toc362407962"/>
      <w:bookmarkStart w:id="5629" w:name="_Toc362409682"/>
      <w:bookmarkStart w:id="5630" w:name="_Toc362410321"/>
      <w:bookmarkStart w:id="5631" w:name="_Toc362411332"/>
      <w:bookmarkStart w:id="5632" w:name="_Toc362465115"/>
      <w:bookmarkStart w:id="5633" w:name="_Toc363026601"/>
      <w:bookmarkStart w:id="5634" w:name="_Toc363026849"/>
      <w:bookmarkStart w:id="5635" w:name="_Toc363027097"/>
      <w:bookmarkStart w:id="5636" w:name="_Toc363142808"/>
      <w:bookmarkStart w:id="5637" w:name="_Toc363143561"/>
      <w:bookmarkStart w:id="5638" w:name="_Toc361169907"/>
      <w:bookmarkStart w:id="5639" w:name="_Toc361170721"/>
      <w:bookmarkStart w:id="5640" w:name="_Toc361170862"/>
      <w:bookmarkStart w:id="5641" w:name="_Toc361171099"/>
      <w:bookmarkStart w:id="5642" w:name="_Toc361172021"/>
      <w:bookmarkStart w:id="5643" w:name="_Toc361805287"/>
      <w:bookmarkStart w:id="5644" w:name="_Toc361808546"/>
      <w:bookmarkStart w:id="5645" w:name="_Toc362407867"/>
      <w:bookmarkStart w:id="5646" w:name="_Toc362407963"/>
      <w:bookmarkStart w:id="5647" w:name="_Toc362409683"/>
      <w:bookmarkStart w:id="5648" w:name="_Toc362410322"/>
      <w:bookmarkStart w:id="5649" w:name="_Toc362411333"/>
      <w:bookmarkStart w:id="5650" w:name="_Toc362465116"/>
      <w:bookmarkStart w:id="5651" w:name="_Toc363026602"/>
      <w:bookmarkStart w:id="5652" w:name="_Toc363026850"/>
      <w:bookmarkStart w:id="5653" w:name="_Toc363027098"/>
      <w:bookmarkStart w:id="5654" w:name="_Toc363142809"/>
      <w:bookmarkStart w:id="5655" w:name="_Toc363143562"/>
      <w:bookmarkStart w:id="5656" w:name="_Toc361169908"/>
      <w:bookmarkStart w:id="5657" w:name="_Toc361170722"/>
      <w:bookmarkStart w:id="5658" w:name="_Toc361170863"/>
      <w:bookmarkStart w:id="5659" w:name="_Toc361171100"/>
      <w:bookmarkStart w:id="5660" w:name="_Toc361172022"/>
      <w:bookmarkStart w:id="5661" w:name="_Toc361805288"/>
      <w:bookmarkStart w:id="5662" w:name="_Toc361808547"/>
      <w:bookmarkStart w:id="5663" w:name="_Toc362407868"/>
      <w:bookmarkStart w:id="5664" w:name="_Toc362407964"/>
      <w:bookmarkStart w:id="5665" w:name="_Toc362409684"/>
      <w:bookmarkStart w:id="5666" w:name="_Toc362410323"/>
      <w:bookmarkStart w:id="5667" w:name="_Toc362411334"/>
      <w:bookmarkStart w:id="5668" w:name="_Toc362465117"/>
      <w:bookmarkStart w:id="5669" w:name="_Toc363026603"/>
      <w:bookmarkStart w:id="5670" w:name="_Toc363026851"/>
      <w:bookmarkStart w:id="5671" w:name="_Toc363027099"/>
      <w:bookmarkStart w:id="5672" w:name="_Toc363142810"/>
      <w:bookmarkStart w:id="5673" w:name="_Toc363143563"/>
      <w:bookmarkStart w:id="5674" w:name="_Toc361169909"/>
      <w:bookmarkStart w:id="5675" w:name="_Toc361170723"/>
      <w:bookmarkStart w:id="5676" w:name="_Toc361170864"/>
      <w:bookmarkStart w:id="5677" w:name="_Toc361171101"/>
      <w:bookmarkStart w:id="5678" w:name="_Toc361172023"/>
      <w:bookmarkStart w:id="5679" w:name="_Toc361805289"/>
      <w:bookmarkStart w:id="5680" w:name="_Toc361808548"/>
      <w:bookmarkStart w:id="5681" w:name="_Toc362407869"/>
      <w:bookmarkStart w:id="5682" w:name="_Toc362407965"/>
      <w:bookmarkStart w:id="5683" w:name="_Toc362409685"/>
      <w:bookmarkStart w:id="5684" w:name="_Toc362410324"/>
      <w:bookmarkStart w:id="5685" w:name="_Toc362411335"/>
      <w:bookmarkStart w:id="5686" w:name="_Toc362465118"/>
      <w:bookmarkStart w:id="5687" w:name="_Toc363026604"/>
      <w:bookmarkStart w:id="5688" w:name="_Toc363026852"/>
      <w:bookmarkStart w:id="5689" w:name="_Toc363027100"/>
      <w:bookmarkStart w:id="5690" w:name="_Toc363142811"/>
      <w:bookmarkStart w:id="5691" w:name="_Toc363143564"/>
      <w:bookmarkStart w:id="5692" w:name="_Toc361169910"/>
      <w:bookmarkStart w:id="5693" w:name="_Toc361170724"/>
      <w:bookmarkStart w:id="5694" w:name="_Toc361170865"/>
      <w:bookmarkStart w:id="5695" w:name="_Toc361171102"/>
      <w:bookmarkStart w:id="5696" w:name="_Toc361172024"/>
      <w:bookmarkStart w:id="5697" w:name="_Toc361805290"/>
      <w:bookmarkStart w:id="5698" w:name="_Toc361808549"/>
      <w:bookmarkStart w:id="5699" w:name="_Toc362407870"/>
      <w:bookmarkStart w:id="5700" w:name="_Toc362407966"/>
      <w:bookmarkStart w:id="5701" w:name="_Toc362409686"/>
      <w:bookmarkStart w:id="5702" w:name="_Toc362410325"/>
      <w:bookmarkStart w:id="5703" w:name="_Toc362411336"/>
      <w:bookmarkStart w:id="5704" w:name="_Toc362465119"/>
      <w:bookmarkStart w:id="5705" w:name="_Toc363026605"/>
      <w:bookmarkStart w:id="5706" w:name="_Toc363026853"/>
      <w:bookmarkStart w:id="5707" w:name="_Toc363027101"/>
      <w:bookmarkStart w:id="5708" w:name="_Toc363142812"/>
      <w:bookmarkStart w:id="5709" w:name="_Toc363143565"/>
      <w:bookmarkStart w:id="5710" w:name="_Toc361169911"/>
      <w:bookmarkStart w:id="5711" w:name="_Toc361170725"/>
      <w:bookmarkStart w:id="5712" w:name="_Toc361170866"/>
      <w:bookmarkStart w:id="5713" w:name="_Toc361171103"/>
      <w:bookmarkStart w:id="5714" w:name="_Toc361172025"/>
      <w:bookmarkStart w:id="5715" w:name="_Toc361805291"/>
      <w:bookmarkStart w:id="5716" w:name="_Toc361808550"/>
      <w:bookmarkStart w:id="5717" w:name="_Toc362407871"/>
      <w:bookmarkStart w:id="5718" w:name="_Toc362407967"/>
      <w:bookmarkStart w:id="5719" w:name="_Toc362409687"/>
      <w:bookmarkStart w:id="5720" w:name="_Toc362410326"/>
      <w:bookmarkStart w:id="5721" w:name="_Toc362411337"/>
      <w:bookmarkStart w:id="5722" w:name="_Toc362465120"/>
      <w:bookmarkStart w:id="5723" w:name="_Toc363026606"/>
      <w:bookmarkStart w:id="5724" w:name="_Toc363026854"/>
      <w:bookmarkStart w:id="5725" w:name="_Toc363027102"/>
      <w:bookmarkStart w:id="5726" w:name="_Toc363142813"/>
      <w:bookmarkStart w:id="5727" w:name="_Toc363143566"/>
      <w:bookmarkStart w:id="5728" w:name="_Toc361169912"/>
      <w:bookmarkStart w:id="5729" w:name="_Toc361170726"/>
      <w:bookmarkStart w:id="5730" w:name="_Toc361170867"/>
      <w:bookmarkStart w:id="5731" w:name="_Toc361171104"/>
      <w:bookmarkStart w:id="5732" w:name="_Toc361172026"/>
      <w:bookmarkStart w:id="5733" w:name="_Toc361805292"/>
      <w:bookmarkStart w:id="5734" w:name="_Toc361808551"/>
      <w:bookmarkStart w:id="5735" w:name="_Toc362407872"/>
      <w:bookmarkStart w:id="5736" w:name="_Toc362407968"/>
      <w:bookmarkStart w:id="5737" w:name="_Toc362409688"/>
      <w:bookmarkStart w:id="5738" w:name="_Toc362410327"/>
      <w:bookmarkStart w:id="5739" w:name="_Toc362411338"/>
      <w:bookmarkStart w:id="5740" w:name="_Toc362412192"/>
      <w:bookmarkStart w:id="5741" w:name="_Toc362465121"/>
      <w:bookmarkStart w:id="5742" w:name="_Toc363026607"/>
      <w:bookmarkStart w:id="5743" w:name="_Toc363026855"/>
      <w:bookmarkStart w:id="5744" w:name="_Toc363027103"/>
      <w:bookmarkStart w:id="5745" w:name="_Toc363142814"/>
      <w:bookmarkStart w:id="5746" w:name="_Toc363143567"/>
      <w:bookmarkStart w:id="5747" w:name="_Toc361169913"/>
      <w:bookmarkStart w:id="5748" w:name="_Toc361170727"/>
      <w:bookmarkStart w:id="5749" w:name="_Toc361170868"/>
      <w:bookmarkStart w:id="5750" w:name="_Toc361171105"/>
      <w:bookmarkStart w:id="5751" w:name="_Toc361172027"/>
      <w:bookmarkStart w:id="5752" w:name="_Toc361805293"/>
      <w:bookmarkStart w:id="5753" w:name="_Toc361808552"/>
      <w:bookmarkStart w:id="5754" w:name="_Toc362407873"/>
      <w:bookmarkStart w:id="5755" w:name="_Toc362407969"/>
      <w:bookmarkStart w:id="5756" w:name="_Toc362409689"/>
      <w:bookmarkStart w:id="5757" w:name="_Toc362410328"/>
      <w:bookmarkStart w:id="5758" w:name="_Toc362411339"/>
      <w:bookmarkStart w:id="5759" w:name="_Toc362412193"/>
      <w:bookmarkStart w:id="5760" w:name="_Toc362465122"/>
      <w:bookmarkStart w:id="5761" w:name="_Toc363026608"/>
      <w:bookmarkStart w:id="5762" w:name="_Toc363026856"/>
      <w:bookmarkStart w:id="5763" w:name="_Toc363027104"/>
      <w:bookmarkStart w:id="5764" w:name="_Toc363142815"/>
      <w:bookmarkStart w:id="5765" w:name="_Toc363143568"/>
      <w:bookmarkStart w:id="5766" w:name="_Ref320119832"/>
      <w:bookmarkStart w:id="5767" w:name="_Toc536167878"/>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r w:rsidRPr="00213323">
        <w:lastRenderedPageBreak/>
        <w:t>T</w:t>
      </w:r>
      <w:r w:rsidR="00A75E68" w:rsidRPr="00213323">
        <w:t>est Load and Data Description</w:t>
      </w:r>
      <w:bookmarkEnd w:id="5766"/>
      <w:bookmarkEnd w:id="5767"/>
      <w:r w:rsidRPr="00213323">
        <w:t xml:space="preserve"> </w:t>
      </w:r>
    </w:p>
    <w:p w14:paraId="037DE790" w14:textId="5FE41890" w:rsidR="00F5423D" w:rsidRPr="00213323" w:rsidRDefault="00DF7CCC" w:rsidP="00A14207">
      <w:pPr>
        <w:pStyle w:val="Heading3"/>
      </w:pPr>
      <w:bookmarkStart w:id="5768" w:name="_Toc536167879"/>
      <w:r w:rsidRPr="00213323">
        <w:t>I</w:t>
      </w:r>
      <w:r>
        <w:t>ntroduction</w:t>
      </w:r>
      <w:bookmarkEnd w:id="5768"/>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2A6CBB34" w:rsidR="00F5423D" w:rsidRPr="00213323" w:rsidRDefault="00E212BA" w:rsidP="00A14207">
      <w:pPr>
        <w:pStyle w:val="Heading3"/>
      </w:pPr>
      <w:bookmarkStart w:id="5769" w:name="_Toc536167880"/>
      <w:r w:rsidRPr="00213323">
        <w:t>K</w:t>
      </w:r>
      <w:r>
        <w:t>eyword</w:t>
      </w:r>
      <w:r w:rsidRPr="00213323">
        <w:t xml:space="preserve"> D</w:t>
      </w:r>
      <w:r>
        <w:t>efinitions</w:t>
      </w:r>
      <w:bookmarkEnd w:id="5769"/>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326E8E5D"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117FA9">
        <w:t xml:space="preserve">Figure </w:t>
      </w:r>
      <w:r w:rsidR="00117FA9">
        <w:rPr>
          <w:noProof/>
        </w:rPr>
        <w:t>31</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3" type="#_x0000_t75" style="width:5in;height:204pt" o:ole="">
            <v:imagedata r:id="rId66" o:title=""/>
          </v:shape>
          <o:OLEObject Type="Embed" ProgID="Visio.Drawing.11" ShapeID="_x0000_i1053" DrawAspect="Content" ObjectID="_1609911792" r:id="rId67"/>
        </w:object>
      </w:r>
    </w:p>
    <w:p w14:paraId="21617AB5" w14:textId="1970C5F1" w:rsidR="0007545A" w:rsidRPr="00213323" w:rsidRDefault="003B74EE" w:rsidP="00A14207">
      <w:pPr>
        <w:pStyle w:val="Figurecaption"/>
      </w:pPr>
      <w:bookmarkStart w:id="5770" w:name="_Ref532070936"/>
      <w:bookmarkStart w:id="5771" w:name="_Toc529783982"/>
      <w:bookmarkStart w:id="5772" w:name="_Toc536167793"/>
      <w:r>
        <w:t xml:space="preserve">Figure </w:t>
      </w:r>
      <w:fldSimple w:instr=" SEQ Figure \* ARABIC ">
        <w:r w:rsidR="00117FA9">
          <w:rPr>
            <w:noProof/>
          </w:rPr>
          <w:t>31</w:t>
        </w:r>
      </w:fldSimple>
      <w:bookmarkEnd w:id="5770"/>
      <w:r w:rsidR="00E02F95">
        <w:t xml:space="preserve"> – [Test Load] Elements and Placement</w:t>
      </w:r>
      <w:bookmarkEnd w:id="5771"/>
      <w:bookmarkEnd w:id="5772"/>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43698608"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5773" w:name="_Ref300060594"/>
      <w:bookmarkStart w:id="5774" w:name="_Toc536167881"/>
      <w:r w:rsidRPr="00213323">
        <w:lastRenderedPageBreak/>
        <w:t>Package Modeling</w:t>
      </w:r>
      <w:bookmarkEnd w:id="5773"/>
      <w:bookmarkEnd w:id="5774"/>
    </w:p>
    <w:p w14:paraId="3999DDE6" w14:textId="696BB9DD" w:rsidR="004674E7" w:rsidRPr="00F36374" w:rsidRDefault="00527CBD" w:rsidP="00A14207">
      <w:pPr>
        <w:pStyle w:val="Heading2"/>
      </w:pPr>
      <w:bookmarkStart w:id="5775" w:name="_Toc536167882"/>
      <w:r>
        <w:t>Introduction</w:t>
      </w:r>
      <w:bookmarkEnd w:id="5775"/>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43D27479"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5E9DD2D3" w14:textId="77777777" w:rsidR="004674E7" w:rsidRDefault="004674E7" w:rsidP="004674E7">
      <w:pPr>
        <w:pStyle w:val="KeywordDescriptions"/>
      </w:pPr>
    </w:p>
    <w:p w14:paraId="67ADDBD1" w14:textId="3919F798" w:rsidR="004674E7" w:rsidRPr="00F36374" w:rsidRDefault="00527CBD" w:rsidP="00A14207">
      <w:pPr>
        <w:pStyle w:val="Heading2"/>
      </w:pPr>
      <w:bookmarkStart w:id="5776" w:name="_Toc536167883"/>
      <w:r>
        <w:t>Rules of Precedence</w:t>
      </w:r>
      <w:bookmarkEnd w:id="5776"/>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77777777" w:rsidR="004674E7" w:rsidRPr="00D50C16" w:rsidRDefault="004674E7" w:rsidP="004674E7">
      <w:pPr>
        <w:pStyle w:val="KeywordDescriptions"/>
      </w:pPr>
    </w:p>
    <w:p w14:paraId="7DAE195F" w14:textId="3F2EC6B6" w:rsidR="004674E7" w:rsidRPr="00F36374" w:rsidRDefault="00527CBD" w:rsidP="00A14207">
      <w:pPr>
        <w:pStyle w:val="Heading2"/>
      </w:pPr>
      <w:bookmarkStart w:id="5777" w:name="_Toc536167884"/>
      <w:r>
        <w:t>Keyword</w:t>
      </w:r>
      <w:r w:rsidR="00C34ABD">
        <w:t xml:space="preserve"> Definition</w:t>
      </w:r>
      <w:r>
        <w:t>s</w:t>
      </w:r>
      <w:bookmarkEnd w:id="5777"/>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4179F04F"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117FA9" w:rsidRPr="00213323">
        <w:t xml:space="preserve">Table </w:t>
      </w:r>
      <w:r w:rsidR="00117FA9">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23289734" w:rsidR="00046BDF" w:rsidRPr="00213323" w:rsidRDefault="00046BDF" w:rsidP="00BE55D6">
      <w:pPr>
        <w:pStyle w:val="TableCaption"/>
        <w:spacing w:after="80"/>
      </w:pPr>
      <w:bookmarkStart w:id="5778" w:name="_Ref323110548"/>
      <w:bookmarkStart w:id="5779" w:name="_Toc529714042"/>
      <w:bookmarkStart w:id="5780" w:name="_Toc53616782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5</w:t>
      </w:r>
      <w:r w:rsidR="00B34E20" w:rsidRPr="00213323">
        <w:fldChar w:fldCharType="end"/>
      </w:r>
      <w:bookmarkEnd w:id="5778"/>
      <w:r w:rsidRPr="00213323">
        <w:t xml:space="preserve"> – Package Modeling Keywords</w:t>
      </w:r>
      <w:bookmarkEnd w:id="5779"/>
      <w:bookmarkEnd w:id="57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39817D0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o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lastRenderedPageBreak/>
        <w:t>&lt;</w:t>
      </w:r>
      <w:r w:rsidR="00FC3C0F">
        <w:t>stem</w:t>
      </w:r>
      <w:r w:rsidRPr="00213323">
        <w:t>&gt;.pkg</w:t>
      </w:r>
    </w:p>
    <w:p w14:paraId="3052E7F0" w14:textId="37AF5AF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781" w:name="_Toc203975903"/>
      <w:bookmarkStart w:id="5782" w:name="_Toc203976324"/>
      <w:bookmarkStart w:id="5783" w:name="_Toc203976462"/>
      <w:r w:rsidRPr="00213323">
        <w:rPr>
          <w:i/>
        </w:rPr>
        <w:t>Keyword:</w:t>
      </w:r>
      <w:r w:rsidR="00A40A1E" w:rsidRPr="00213323">
        <w:rPr>
          <w:i/>
        </w:rPr>
        <w:tab/>
      </w:r>
      <w:r w:rsidRPr="00213323">
        <w:rPr>
          <w:rStyle w:val="KeywordNameTOCChar"/>
        </w:rPr>
        <w:t>[Define Package Model]</w:t>
      </w:r>
      <w:bookmarkEnd w:id="5781"/>
      <w:bookmarkEnd w:id="5782"/>
      <w:bookmarkEnd w:id="5783"/>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784" w:name="_Toc203975904"/>
      <w:bookmarkStart w:id="5785" w:name="_Toc203976325"/>
      <w:bookmarkStart w:id="5786" w:name="_Toc203976463"/>
      <w:r w:rsidRPr="00213323">
        <w:rPr>
          <w:i/>
        </w:rPr>
        <w:t>Keyword:</w:t>
      </w:r>
      <w:r w:rsidR="000F041A" w:rsidRPr="00213323">
        <w:rPr>
          <w:i/>
        </w:rPr>
        <w:tab/>
      </w:r>
      <w:r w:rsidRPr="00213323">
        <w:rPr>
          <w:rStyle w:val="KeywordNameTOCChar"/>
        </w:rPr>
        <w:t>[Manufacturer]</w:t>
      </w:r>
      <w:bookmarkEnd w:id="5784"/>
      <w:bookmarkEnd w:id="5785"/>
      <w:bookmarkEnd w:id="5786"/>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787" w:name="_Toc203975905"/>
      <w:bookmarkStart w:id="5788" w:name="_Toc203976326"/>
      <w:bookmarkStart w:id="5789" w:name="_Toc203976464"/>
      <w:r w:rsidRPr="00213323">
        <w:t>Keyword:</w:t>
      </w:r>
      <w:r w:rsidR="00403270" w:rsidRPr="00213323">
        <w:tab/>
      </w:r>
      <w:r w:rsidRPr="00213323">
        <w:rPr>
          <w:rStyle w:val="KeywordNameTOCChar"/>
        </w:rPr>
        <w:t>[OEM]</w:t>
      </w:r>
      <w:bookmarkEnd w:id="5787"/>
      <w:bookmarkEnd w:id="5788"/>
      <w:bookmarkEnd w:id="5789"/>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790" w:name="_Toc203975906"/>
      <w:bookmarkStart w:id="5791" w:name="_Toc203976327"/>
      <w:bookmarkStart w:id="5792" w:name="_Toc203976465"/>
      <w:r w:rsidRPr="00213323">
        <w:rPr>
          <w:i/>
        </w:rPr>
        <w:t>Keyword:</w:t>
      </w:r>
      <w:r w:rsidR="00403270" w:rsidRPr="00213323">
        <w:tab/>
      </w:r>
      <w:r w:rsidRPr="00213323">
        <w:rPr>
          <w:rStyle w:val="KeywordNameTOCChar"/>
        </w:rPr>
        <w:t>[Description]</w:t>
      </w:r>
      <w:bookmarkEnd w:id="5790"/>
      <w:bookmarkEnd w:id="5791"/>
      <w:bookmarkEnd w:id="5792"/>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793" w:name="_Toc203975907"/>
      <w:bookmarkStart w:id="5794" w:name="_Toc203976328"/>
      <w:bookmarkStart w:id="5795" w:name="_Toc203976466"/>
      <w:r w:rsidRPr="00213323">
        <w:rPr>
          <w:i/>
        </w:rPr>
        <w:t>Keyword:</w:t>
      </w:r>
      <w:r w:rsidR="001051CB" w:rsidRPr="00213323">
        <w:tab/>
      </w:r>
      <w:r w:rsidRPr="00213323">
        <w:rPr>
          <w:rStyle w:val="KeywordNameTOCChar"/>
        </w:rPr>
        <w:t>[Number Of Sections]</w:t>
      </w:r>
      <w:bookmarkEnd w:id="5793"/>
      <w:bookmarkEnd w:id="5794"/>
      <w:bookmarkEnd w:id="5795"/>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796" w:name="_Toc203975908"/>
      <w:bookmarkStart w:id="5797" w:name="_Toc203976329"/>
      <w:bookmarkStart w:id="5798" w:name="_Toc203976467"/>
      <w:r w:rsidRPr="00213323">
        <w:rPr>
          <w:i/>
        </w:rPr>
        <w:t>Keyword:</w:t>
      </w:r>
      <w:r w:rsidR="00375003" w:rsidRPr="00213323">
        <w:rPr>
          <w:i/>
        </w:rPr>
        <w:tab/>
      </w:r>
      <w:r w:rsidRPr="00213323">
        <w:rPr>
          <w:rStyle w:val="KeywordNameTOCChar"/>
        </w:rPr>
        <w:t>[Number Of Pins]</w:t>
      </w:r>
      <w:bookmarkEnd w:id="5796"/>
      <w:bookmarkEnd w:id="5797"/>
      <w:bookmarkEnd w:id="5798"/>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799" w:name="_Toc203975909"/>
      <w:bookmarkStart w:id="5800" w:name="_Toc203976330"/>
      <w:bookmarkStart w:id="5801" w:name="_Toc203976468"/>
      <w:r w:rsidRPr="00213323">
        <w:rPr>
          <w:i/>
        </w:rPr>
        <w:t>Keyword:</w:t>
      </w:r>
      <w:r w:rsidR="00A80D56" w:rsidRPr="00213323">
        <w:tab/>
      </w:r>
      <w:r w:rsidRPr="00213323">
        <w:rPr>
          <w:rStyle w:val="KeywordNameTOCChar"/>
        </w:rPr>
        <w:t>[Pin Numbers]</w:t>
      </w:r>
      <w:bookmarkEnd w:id="5799"/>
      <w:bookmarkEnd w:id="5800"/>
      <w:bookmarkEnd w:id="5801"/>
    </w:p>
    <w:p w14:paraId="2AFB30B4"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01883AFE"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r w:rsidR="00A06935">
        <w:t>,</w:t>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656453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lastRenderedPageBreak/>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02" w:name="_Toc203975910"/>
      <w:bookmarkStart w:id="5803" w:name="_Toc203976331"/>
      <w:bookmarkStart w:id="5804" w:name="_Toc203976469"/>
      <w:r w:rsidRPr="00213323">
        <w:rPr>
          <w:i/>
        </w:rPr>
        <w:t>Keyword:</w:t>
      </w:r>
      <w:r w:rsidR="004A52DE" w:rsidRPr="00213323">
        <w:rPr>
          <w:i/>
        </w:rPr>
        <w:tab/>
      </w:r>
      <w:r w:rsidRPr="00213323">
        <w:rPr>
          <w:rStyle w:val="KeywordNameTOCChar"/>
        </w:rPr>
        <w:t>[Model Data]</w:t>
      </w:r>
      <w:bookmarkEnd w:id="5802"/>
      <w:bookmarkEnd w:id="5803"/>
      <w:bookmarkEnd w:id="5804"/>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05" w:name="_Toc203975911"/>
      <w:bookmarkStart w:id="5806" w:name="_Toc203976332"/>
      <w:bookmarkStart w:id="5807" w:name="_Toc203976470"/>
      <w:r w:rsidRPr="00213323">
        <w:rPr>
          <w:i/>
        </w:rPr>
        <w:t>Keyword:</w:t>
      </w:r>
      <w:r w:rsidR="004A52DE" w:rsidRPr="00213323">
        <w:rPr>
          <w:i/>
        </w:rPr>
        <w:tab/>
      </w:r>
      <w:r w:rsidRPr="00213323">
        <w:rPr>
          <w:rStyle w:val="KeywordNameTOCChar"/>
        </w:rPr>
        <w:t>[End Model Data]</w:t>
      </w:r>
      <w:bookmarkEnd w:id="5805"/>
      <w:bookmarkEnd w:id="5806"/>
      <w:bookmarkEnd w:id="5807"/>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08" w:name="_Toc203975912"/>
      <w:bookmarkStart w:id="5809" w:name="_Toc203976333"/>
      <w:bookmarkStart w:id="581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08"/>
      <w:bookmarkEnd w:id="5809"/>
      <w:bookmarkEnd w:id="5810"/>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579FC217"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117FA9">
        <w:t xml:space="preserve">Figure </w:t>
      </w:r>
      <w:r w:rsidR="00117FA9">
        <w:rPr>
          <w:noProof/>
        </w:rPr>
        <w:t>32</w:t>
      </w:r>
      <w:r w:rsidR="0057152E">
        <w:fldChar w:fldCharType="end"/>
      </w:r>
      <w:r w:rsidR="00121052" w:rsidRPr="00213323">
        <w:t>.</w:t>
      </w:r>
    </w:p>
    <w:p w14:paraId="695BC763" w14:textId="210D38C6"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5758E4B0"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117FA9">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4" type="#_x0000_t75" style="width:180pt;height:60pt" o:ole="">
            <v:imagedata r:id="rId68" o:title=""/>
          </v:shape>
          <o:OLEObject Type="Embed" ProgID="Visio.Drawing.11" ShapeID="_x0000_i1054" DrawAspect="Content" ObjectID="_1609911793" r:id="rId69"/>
        </w:object>
      </w:r>
    </w:p>
    <w:p w14:paraId="793BED38" w14:textId="641C4204" w:rsidR="00143891" w:rsidRPr="00213323" w:rsidRDefault="003B74EE" w:rsidP="00A14207">
      <w:pPr>
        <w:pStyle w:val="Figurecaption"/>
      </w:pPr>
      <w:bookmarkStart w:id="5811" w:name="_Ref532070918"/>
      <w:bookmarkStart w:id="5812" w:name="_Toc529783983"/>
      <w:bookmarkStart w:id="5813" w:name="_Toc536167794"/>
      <w:r>
        <w:t xml:space="preserve">Figure </w:t>
      </w:r>
      <w:fldSimple w:instr=" SEQ Figure \* ARABIC ">
        <w:r w:rsidR="00117FA9">
          <w:rPr>
            <w:noProof/>
          </w:rPr>
          <w:t>32</w:t>
        </w:r>
      </w:fldSimple>
      <w:bookmarkEnd w:id="5811"/>
      <w:r w:rsidR="00F67EDF">
        <w:t xml:space="preserve"> – Package Matrix Voltage Polarities and Current Directions</w:t>
      </w:r>
      <w:bookmarkEnd w:id="5812"/>
      <w:bookmarkEnd w:id="5813"/>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5117D5C3" w14:textId="77777777" w:rsidR="005F1462" w:rsidRPr="00213323" w:rsidRDefault="005F1462" w:rsidP="006F2A7E">
      <w:pPr>
        <w:spacing w:after="80"/>
      </w:pPr>
    </w:p>
    <w:p w14:paraId="1A708477" w14:textId="03180A8B"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14" w:name="_Toc203975913"/>
      <w:bookmarkStart w:id="5815" w:name="_Toc203976334"/>
      <w:bookmarkStart w:id="5816"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814"/>
      <w:bookmarkEnd w:id="5815"/>
      <w:bookmarkEnd w:id="5816"/>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4C592028" w:rsidR="005F1462" w:rsidRPr="00213323" w:rsidRDefault="005F1462" w:rsidP="006F2A7E">
      <w:pPr>
        <w:spacing w:after="80"/>
      </w:pPr>
      <w:r w:rsidRPr="00213323">
        <w:t>For even a modest-sized package, this data will not all fit on one line. 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17" w:name="_Toc203975914"/>
      <w:bookmarkStart w:id="5818" w:name="_Toc203976335"/>
      <w:bookmarkStart w:id="5819" w:name="_Toc203976473"/>
      <w:r w:rsidRPr="00213323">
        <w:rPr>
          <w:i/>
        </w:rPr>
        <w:t>Keyword:</w:t>
      </w:r>
      <w:r w:rsidR="006379FC" w:rsidRPr="00213323">
        <w:rPr>
          <w:i/>
        </w:rPr>
        <w:tab/>
      </w:r>
      <w:r w:rsidRPr="00213323">
        <w:rPr>
          <w:rStyle w:val="KeywordNameTOCChar"/>
        </w:rPr>
        <w:t>[Bandwidth]</w:t>
      </w:r>
      <w:bookmarkEnd w:id="5817"/>
      <w:bookmarkEnd w:id="5818"/>
      <w:bookmarkEnd w:id="5819"/>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lastRenderedPageBreak/>
        <w:t>As in the Full_matrix, if all the entries for a particular row do not fit into a single 1</w:t>
      </w:r>
      <w:r w:rsidR="00860497">
        <w:t>024</w:t>
      </w:r>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20" w:name="_Toc203975915"/>
      <w:bookmarkStart w:id="5821" w:name="_Toc203976336"/>
      <w:bookmarkStart w:id="5822" w:name="_Toc203976474"/>
      <w:r w:rsidRPr="00213323">
        <w:rPr>
          <w:i/>
        </w:rPr>
        <w:t>Keyword:</w:t>
      </w:r>
      <w:r w:rsidR="007531DA" w:rsidRPr="00213323">
        <w:rPr>
          <w:i/>
        </w:rPr>
        <w:tab/>
      </w:r>
      <w:r w:rsidRPr="00213323">
        <w:rPr>
          <w:rStyle w:val="KeywordNameTOCChar"/>
        </w:rPr>
        <w:t>[End Package Model]</w:t>
      </w:r>
      <w:bookmarkEnd w:id="5820"/>
      <w:bookmarkEnd w:id="5821"/>
      <w:bookmarkEnd w:id="5822"/>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lastRenderedPageBreak/>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2C58914" w:rsidR="005F1462" w:rsidRPr="00213323" w:rsidRDefault="005F1462" w:rsidP="00906D4A">
      <w:pPr>
        <w:pStyle w:val="Exampletext"/>
      </w:pPr>
      <w:r w:rsidRPr="00213323">
        <w:t xml:space="preserve">[IBIS Ver]      </w:t>
      </w:r>
      <w:r w:rsidR="00DE5D15">
        <w:t>7.0</w:t>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466D9D64" w:rsidR="005F1462" w:rsidRPr="00213323" w:rsidRDefault="005F1462" w:rsidP="00906D4A">
      <w:pPr>
        <w:pStyle w:val="Exampletext"/>
      </w:pPr>
      <w:r w:rsidRPr="00213323">
        <w:t xml:space="preserve">[Date]          </w:t>
      </w:r>
      <w:r w:rsidR="00E07EC1">
        <w:t>March</w:t>
      </w:r>
      <w:r w:rsidRPr="00213323">
        <w:t xml:space="preserve"> </w:t>
      </w:r>
      <w:r w:rsidR="000105A3">
        <w:t>1</w:t>
      </w:r>
      <w:r w:rsidR="00E07EC1">
        <w:t>5</w:t>
      </w:r>
      <w:r w:rsidRPr="00213323">
        <w:t xml:space="preserve">, </w:t>
      </w:r>
      <w:r w:rsidR="000105A3" w:rsidRPr="00213323">
        <w:t>201</w:t>
      </w:r>
      <w:r w:rsidR="00E07EC1">
        <w:t>9</w:t>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lastRenderedPageBreak/>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lastRenderedPageBreak/>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5823" w:name="_Ref300060529"/>
      <w:bookmarkStart w:id="5824" w:name="_Toc536167885"/>
      <w:r w:rsidRPr="00213323">
        <w:lastRenderedPageBreak/>
        <w:t>Electrical Board Description</w:t>
      </w:r>
      <w:bookmarkEnd w:id="5823"/>
      <w:bookmarkEnd w:id="5824"/>
    </w:p>
    <w:p w14:paraId="7ABF2E59" w14:textId="2F289E08" w:rsidR="006D14F4" w:rsidRPr="00213323" w:rsidRDefault="003F09DB" w:rsidP="00A14207">
      <w:pPr>
        <w:pStyle w:val="Heading2"/>
      </w:pPr>
      <w:bookmarkStart w:id="5825" w:name="_Toc536167886"/>
      <w:r w:rsidRPr="00213323">
        <w:t>I</w:t>
      </w:r>
      <w:r>
        <w:t>ntroduction</w:t>
      </w:r>
      <w:bookmarkEnd w:id="5825"/>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5AF544A" w14:textId="77777777" w:rsidR="007677DE" w:rsidRDefault="007677DE">
      <w:pPr>
        <w:rPr>
          <w:b/>
        </w:rPr>
      </w:pPr>
      <w:r>
        <w:rPr>
          <w:b/>
        </w:rPr>
        <w:br w:type="page"/>
      </w:r>
    </w:p>
    <w:p w14:paraId="0F5F25FA" w14:textId="2168CAF7" w:rsidR="005F1462" w:rsidRPr="00213323" w:rsidRDefault="00C90369" w:rsidP="00A14207">
      <w:pPr>
        <w:pStyle w:val="Heading2"/>
      </w:pPr>
      <w:bookmarkStart w:id="5826" w:name="_Toc531076339"/>
      <w:bookmarkStart w:id="5827" w:name="_Toc531616178"/>
      <w:bookmarkStart w:id="5828" w:name="_Toc532065395"/>
      <w:bookmarkStart w:id="5829" w:name="_Toc532068143"/>
      <w:bookmarkStart w:id="5830" w:name="_Toc532101406"/>
      <w:bookmarkStart w:id="5831" w:name="_Toc532553105"/>
      <w:bookmarkStart w:id="5832" w:name="_Toc536167887"/>
      <w:bookmarkEnd w:id="5826"/>
      <w:bookmarkEnd w:id="5827"/>
      <w:bookmarkEnd w:id="5828"/>
      <w:bookmarkEnd w:id="5829"/>
      <w:bookmarkEnd w:id="5830"/>
      <w:bookmarkEnd w:id="5831"/>
      <w:r w:rsidRPr="00213323">
        <w:lastRenderedPageBreak/>
        <w:t>K</w:t>
      </w:r>
      <w:r>
        <w:t>eyword</w:t>
      </w:r>
      <w:r w:rsidRPr="00213323">
        <w:t xml:space="preserve"> D</w:t>
      </w:r>
      <w:r>
        <w:t>efinitions</w:t>
      </w:r>
      <w:bookmarkEnd w:id="5832"/>
    </w:p>
    <w:p w14:paraId="504091B4" w14:textId="77777777" w:rsidR="005F1462" w:rsidRPr="00213323" w:rsidRDefault="005F1462">
      <w:pPr>
        <w:pStyle w:val="KeywordDescriptions"/>
      </w:pPr>
      <w:bookmarkStart w:id="5833" w:name="_Toc203975917"/>
      <w:bookmarkStart w:id="5834" w:name="_Toc203976338"/>
      <w:bookmarkStart w:id="5835" w:name="_Toc203976476"/>
      <w:r w:rsidRPr="00213323">
        <w:rPr>
          <w:i/>
        </w:rPr>
        <w:t>Keyword:</w:t>
      </w:r>
      <w:r w:rsidR="00624FD7" w:rsidRPr="00213323">
        <w:rPr>
          <w:i/>
        </w:rPr>
        <w:tab/>
      </w:r>
      <w:r w:rsidRPr="00213323">
        <w:rPr>
          <w:rStyle w:val="KeywordNameTOCChar"/>
        </w:rPr>
        <w:t>[Begin Board Description]</w:t>
      </w:r>
      <w:bookmarkEnd w:id="5833"/>
      <w:bookmarkEnd w:id="5834"/>
      <w:bookmarkEnd w:id="5835"/>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36" w:name="_Toc203975918"/>
      <w:bookmarkStart w:id="5837" w:name="_Toc203976339"/>
      <w:bookmarkStart w:id="5838" w:name="_Toc203976477"/>
      <w:r w:rsidRPr="00213323">
        <w:rPr>
          <w:i/>
        </w:rPr>
        <w:t>Keyword:</w:t>
      </w:r>
      <w:r w:rsidR="00332DB7" w:rsidRPr="00213323">
        <w:rPr>
          <w:i/>
        </w:rPr>
        <w:tab/>
      </w:r>
      <w:r w:rsidRPr="00213323">
        <w:rPr>
          <w:rStyle w:val="KeywordNameTOCChar"/>
        </w:rPr>
        <w:t>[Manufacturer]</w:t>
      </w:r>
      <w:bookmarkEnd w:id="5836"/>
      <w:bookmarkEnd w:id="5837"/>
      <w:bookmarkEnd w:id="5838"/>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39" w:name="_Toc203975919"/>
      <w:bookmarkStart w:id="5840" w:name="_Toc203976340"/>
      <w:bookmarkStart w:id="5841" w:name="_Toc203976478"/>
      <w:r w:rsidRPr="00213323">
        <w:rPr>
          <w:i/>
        </w:rPr>
        <w:t>Keyword:</w:t>
      </w:r>
      <w:r w:rsidR="00332DB7" w:rsidRPr="00213323">
        <w:rPr>
          <w:i/>
        </w:rPr>
        <w:tab/>
      </w:r>
      <w:r w:rsidRPr="00213323">
        <w:rPr>
          <w:rStyle w:val="KeywordNameTOCChar"/>
        </w:rPr>
        <w:t>[Number Of Pins]</w:t>
      </w:r>
      <w:bookmarkEnd w:id="5839"/>
      <w:bookmarkEnd w:id="5840"/>
      <w:bookmarkEnd w:id="5841"/>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42" w:name="_Toc203975920"/>
      <w:bookmarkStart w:id="5843" w:name="_Toc203976341"/>
      <w:bookmarkStart w:id="5844" w:name="_Toc203976479"/>
      <w:r w:rsidRPr="00213323">
        <w:rPr>
          <w:i/>
        </w:rPr>
        <w:t>Keyword:</w:t>
      </w:r>
      <w:r w:rsidR="001B5A43" w:rsidRPr="00213323">
        <w:tab/>
      </w:r>
      <w:r w:rsidRPr="00213323">
        <w:rPr>
          <w:rStyle w:val="KeywordNameTOCChar"/>
        </w:rPr>
        <w:t>[Pin List]</w:t>
      </w:r>
      <w:bookmarkEnd w:id="5842"/>
      <w:bookmarkEnd w:id="5843"/>
      <w:bookmarkEnd w:id="5844"/>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1FEA8FD5"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117FA9">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45" w:name="_Toc203975921"/>
      <w:bookmarkStart w:id="5846" w:name="_Toc203976342"/>
      <w:bookmarkStart w:id="5847" w:name="_Toc203976480"/>
      <w:r w:rsidRPr="00213323">
        <w:rPr>
          <w:i/>
        </w:rPr>
        <w:t>Keyword:</w:t>
      </w:r>
      <w:r w:rsidR="001B5A43" w:rsidRPr="00213323">
        <w:tab/>
      </w:r>
      <w:r w:rsidRPr="00213323">
        <w:rPr>
          <w:rStyle w:val="KeywordNameTOCChar"/>
        </w:rPr>
        <w:t>[Path Description]</w:t>
      </w:r>
      <w:bookmarkEnd w:id="5845"/>
      <w:bookmarkEnd w:id="5846"/>
      <w:bookmarkEnd w:id="5847"/>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lastRenderedPageBreak/>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341348A" w14:textId="581C3FC7"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Note that a Node </w:t>
      </w:r>
      <w:r w:rsidR="00943B49">
        <w:t>shall</w:t>
      </w:r>
      <w:r w:rsidR="00943B49" w:rsidRPr="00213323">
        <w:t xml:space="preserve"> </w:t>
      </w:r>
      <w:r w:rsidRPr="00213323">
        <w:t xml:space="preserve">reference a model of a passive or active </w:t>
      </w:r>
      <w:r w:rsidRPr="00213323">
        <w:lastRenderedPageBreak/>
        <w:t>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79A1D3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3F71EEA3"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117FA9">
        <w:t xml:space="preserve">Figure </w:t>
      </w:r>
      <w:r w:rsidR="00117FA9">
        <w:rPr>
          <w:noProof/>
        </w:rPr>
        <w:t>33</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lastRenderedPageBreak/>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5" type="#_x0000_t75" style="width:348pt;height:156pt" o:ole="">
            <v:imagedata r:id="rId70" o:title=""/>
          </v:shape>
          <o:OLEObject Type="Embed" ProgID="Visio.Drawing.11" ShapeID="_x0000_i1055" DrawAspect="Content" ObjectID="_1609911794" r:id="rId71"/>
        </w:object>
      </w:r>
    </w:p>
    <w:p w14:paraId="3DF707EB" w14:textId="03B41096" w:rsidR="009F0A99" w:rsidRPr="00213323" w:rsidRDefault="003B74EE" w:rsidP="00A14207">
      <w:pPr>
        <w:pStyle w:val="Figurecaption"/>
      </w:pPr>
      <w:bookmarkStart w:id="5848" w:name="_Ref532068419"/>
      <w:bookmarkStart w:id="5849" w:name="_Toc529783984"/>
      <w:bookmarkStart w:id="5850" w:name="_Toc536167795"/>
      <w:r>
        <w:t xml:space="preserve">Figure </w:t>
      </w:r>
      <w:fldSimple w:instr=" SEQ Figure \* ARABIC ">
        <w:r w:rsidR="00117FA9">
          <w:rPr>
            <w:noProof/>
          </w:rPr>
          <w:t>33</w:t>
        </w:r>
      </w:fldSimple>
      <w:bookmarkEnd w:id="5848"/>
      <w:r w:rsidR="00F67EDF">
        <w:t xml:space="preserve"> – SIMM Package Path Example</w:t>
      </w:r>
      <w:bookmarkEnd w:id="5849"/>
      <w:bookmarkEnd w:id="5850"/>
    </w:p>
    <w:p w14:paraId="48F78E6C" w14:textId="77777777" w:rsidR="009F0A99" w:rsidRPr="00213323" w:rsidRDefault="009F0A99" w:rsidP="006F2A7E">
      <w:pPr>
        <w:spacing w:after="80"/>
      </w:pPr>
    </w:p>
    <w:p w14:paraId="5C1FAD15" w14:textId="6787124E"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117FA9">
        <w:t xml:space="preserve">Figure </w:t>
      </w:r>
      <w:r w:rsidR="00117FA9">
        <w:rPr>
          <w:noProof/>
        </w:rPr>
        <w:t>34</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6" type="#_x0000_t75" style="width:330pt;height:228pt" o:ole="">
            <v:imagedata r:id="rId72" o:title=""/>
          </v:shape>
          <o:OLEObject Type="Embed" ProgID="Visio.Drawing.11" ShapeID="_x0000_i1056" DrawAspect="Content" ObjectID="_1609911795" r:id="rId73"/>
        </w:object>
      </w:r>
    </w:p>
    <w:p w14:paraId="13D85A3C" w14:textId="2B434E5A" w:rsidR="00B64159" w:rsidRPr="00213323" w:rsidRDefault="00510810" w:rsidP="00A14207">
      <w:pPr>
        <w:pStyle w:val="Figurecaption"/>
      </w:pPr>
      <w:bookmarkStart w:id="5851" w:name="_Ref532068420"/>
      <w:bookmarkStart w:id="5852" w:name="_Toc529783985"/>
      <w:bookmarkStart w:id="5853" w:name="_Toc536167796"/>
      <w:r>
        <w:t xml:space="preserve">Figure </w:t>
      </w:r>
      <w:fldSimple w:instr=" SEQ Figure \* ARABIC ">
        <w:r w:rsidR="00117FA9">
          <w:rPr>
            <w:noProof/>
          </w:rPr>
          <w:t>34</w:t>
        </w:r>
      </w:fldSimple>
      <w:bookmarkEnd w:id="5851"/>
      <w:r w:rsidR="00F67EDF">
        <w:t xml:space="preserve"> – Fork and Endfork in [Path Description]</w:t>
      </w:r>
      <w:bookmarkEnd w:id="5852"/>
      <w:bookmarkEnd w:id="5853"/>
    </w:p>
    <w:p w14:paraId="6E0A7C25" w14:textId="77777777" w:rsidR="00BB0F7F" w:rsidRPr="00213323" w:rsidRDefault="00BB0F7F" w:rsidP="00685FB6">
      <w:pPr>
        <w:pStyle w:val="KeywordDescriptions"/>
      </w:pPr>
    </w:p>
    <w:p w14:paraId="23499B2B" w14:textId="1DAAAA31"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117FA9">
        <w:t xml:space="preserve">Figure </w:t>
      </w:r>
      <w:r w:rsidR="00117FA9">
        <w:rPr>
          <w:noProof/>
        </w:rPr>
        <w:t>35</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7" type="#_x0000_t75" style="width:312pt;height:138pt" o:ole="">
            <v:imagedata r:id="rId74" o:title=""/>
          </v:shape>
          <o:OLEObject Type="Embed" ProgID="Visio.Drawing.11" ShapeID="_x0000_i1057" DrawAspect="Content" ObjectID="_1609911796" r:id="rId75"/>
        </w:object>
      </w:r>
    </w:p>
    <w:p w14:paraId="7BD57DDE" w14:textId="14C18E3C" w:rsidR="00B64159" w:rsidRPr="00213323" w:rsidRDefault="00510810" w:rsidP="00A14207">
      <w:pPr>
        <w:pStyle w:val="Figurecaption"/>
      </w:pPr>
      <w:bookmarkStart w:id="5854" w:name="_Ref532070892"/>
      <w:bookmarkStart w:id="5855" w:name="_Toc529783986"/>
      <w:bookmarkStart w:id="5856" w:name="_Toc536167797"/>
      <w:r>
        <w:t xml:space="preserve">Figure </w:t>
      </w:r>
      <w:fldSimple w:instr=" SEQ Figure \* ARABIC ">
        <w:r w:rsidR="00117FA9">
          <w:rPr>
            <w:noProof/>
          </w:rPr>
          <w:t>35</w:t>
        </w:r>
      </w:fldSimple>
      <w:bookmarkEnd w:id="5854"/>
      <w:r w:rsidR="00F67EDF">
        <w:t xml:space="preserve"> – Discrete Series Element in [Path Description]</w:t>
      </w:r>
      <w:bookmarkEnd w:id="5855"/>
      <w:bookmarkEnd w:id="5856"/>
    </w:p>
    <w:p w14:paraId="484AB019" w14:textId="77777777" w:rsidR="005F1462" w:rsidRPr="00213323" w:rsidRDefault="005F1462" w:rsidP="006F2A7E">
      <w:pPr>
        <w:spacing w:after="80"/>
      </w:pPr>
    </w:p>
    <w:p w14:paraId="7452920F" w14:textId="76BC66BA"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117FA9">
        <w:t xml:space="preserve">Figure </w:t>
      </w:r>
      <w:r w:rsidR="00117FA9">
        <w:rPr>
          <w:noProof/>
        </w:rPr>
        <w:t>36</w:t>
      </w:r>
      <w:r w:rsidR="0057152E">
        <w:fldChar w:fldCharType="end"/>
      </w:r>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8" type="#_x0000_t75" style="width:264pt;height:180pt" o:ole="">
            <v:imagedata r:id="rId76" o:title=""/>
          </v:shape>
          <o:OLEObject Type="Embed" ProgID="Visio.Drawing.11" ShapeID="_x0000_i1058" DrawAspect="Content" ObjectID="_1609911797" r:id="rId77"/>
        </w:object>
      </w:r>
    </w:p>
    <w:p w14:paraId="67A95F6B" w14:textId="7149AF92" w:rsidR="0007545A" w:rsidRPr="00213323" w:rsidRDefault="00510810" w:rsidP="00A14207">
      <w:pPr>
        <w:pStyle w:val="Figurecaption"/>
      </w:pPr>
      <w:bookmarkStart w:id="5857" w:name="_Ref532070858"/>
      <w:bookmarkStart w:id="5858" w:name="_Toc529783987"/>
      <w:bookmarkStart w:id="5859" w:name="_Toc536167798"/>
      <w:r>
        <w:t xml:space="preserve">Figure </w:t>
      </w:r>
      <w:fldSimple w:instr=" SEQ Figure \* ARABIC ">
        <w:r w:rsidR="00117FA9">
          <w:rPr>
            <w:noProof/>
          </w:rPr>
          <w:t>36</w:t>
        </w:r>
      </w:fldSimple>
      <w:bookmarkEnd w:id="5857"/>
      <w:r w:rsidR="00761450">
        <w:t xml:space="preserve"> – Series Passive Components as Differential Termination</w:t>
      </w:r>
      <w:bookmarkEnd w:id="5858"/>
      <w:bookmarkEnd w:id="5859"/>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2E8E465E"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117FA9" w:rsidRPr="00117FA9">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lastRenderedPageBreak/>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59" type="#_x0000_t75" style="width:336pt;height:300pt" o:ole="">
            <v:imagedata r:id="rId78" o:title=""/>
          </v:shape>
          <o:OLEObject Type="Embed" ProgID="Visio.Drawing.11" ShapeID="_x0000_i1059" DrawAspect="Content" ObjectID="_1609911798" r:id="rId79"/>
        </w:object>
      </w:r>
    </w:p>
    <w:p w14:paraId="71E9F3E1" w14:textId="72F9B62F" w:rsidR="00F339B7" w:rsidRPr="00213323" w:rsidRDefault="00510810" w:rsidP="00A14207">
      <w:pPr>
        <w:pStyle w:val="Figurecaption"/>
      </w:pPr>
      <w:bookmarkStart w:id="5860" w:name="_Ref531074171"/>
      <w:bookmarkStart w:id="5861" w:name="_Toc529783988"/>
      <w:bookmarkStart w:id="5862" w:name="_Toc536167799"/>
      <w:r>
        <w:t xml:space="preserve">Figure </w:t>
      </w:r>
      <w:fldSimple w:instr=" SEQ Figure \* ARABIC ">
        <w:r w:rsidR="00117FA9">
          <w:rPr>
            <w:noProof/>
          </w:rPr>
          <w:t>37</w:t>
        </w:r>
      </w:fldSimple>
      <w:bookmarkEnd w:id="5860"/>
      <w:r w:rsidR="00146645">
        <w:t xml:space="preserve"> – Paths Connected by Series Resistors as Differential Terminators</w:t>
      </w:r>
      <w:bookmarkEnd w:id="5861"/>
      <w:bookmarkEnd w:id="5862"/>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863" w:name="_Toc203975922"/>
      <w:bookmarkStart w:id="5864" w:name="_Toc203976343"/>
      <w:bookmarkStart w:id="5865" w:name="_Toc203976481"/>
      <w:r w:rsidRPr="00213323">
        <w:rPr>
          <w:i/>
        </w:rPr>
        <w:t>Keyword:</w:t>
      </w:r>
      <w:r w:rsidR="00582FB9" w:rsidRPr="00213323">
        <w:tab/>
      </w:r>
      <w:r w:rsidRPr="00213323">
        <w:rPr>
          <w:rStyle w:val="KeywordNameTOCChar"/>
        </w:rPr>
        <w:t>[Reference Designator Map]</w:t>
      </w:r>
      <w:bookmarkEnd w:id="5863"/>
      <w:bookmarkEnd w:id="5864"/>
      <w:bookmarkEnd w:id="5865"/>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4993A3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866" w:name="_Toc203975923"/>
      <w:bookmarkStart w:id="5867" w:name="_Toc203976344"/>
      <w:bookmarkStart w:id="5868" w:name="_Toc203976482"/>
      <w:r w:rsidRPr="00213323">
        <w:rPr>
          <w:i/>
        </w:rPr>
        <w:t>Keyword:</w:t>
      </w:r>
      <w:r w:rsidR="009208A2" w:rsidRPr="00213323">
        <w:rPr>
          <w:i/>
        </w:rPr>
        <w:tab/>
      </w:r>
      <w:r w:rsidRPr="00213323">
        <w:rPr>
          <w:rStyle w:val="KeywordNameTOCChar"/>
        </w:rPr>
        <w:t>[End Board Description]</w:t>
      </w:r>
      <w:bookmarkEnd w:id="5866"/>
      <w:bookmarkEnd w:id="5867"/>
      <w:bookmarkEnd w:id="5868"/>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77777777" w:rsidR="005C6D45" w:rsidRPr="00213323" w:rsidRDefault="00E44F40">
      <w:pPr>
        <w:pStyle w:val="Heading1"/>
      </w:pPr>
      <w:bookmarkStart w:id="5869" w:name="_Ref300057082"/>
      <w:bookmarkStart w:id="5870" w:name="_Toc536167888"/>
      <w:r w:rsidRPr="00213323">
        <w:lastRenderedPageBreak/>
        <w:t>Notes on Data Derivation Method</w:t>
      </w:r>
      <w:bookmarkEnd w:id="5869"/>
      <w:bookmarkEnd w:id="5870"/>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871" w:name="_Toc203976347"/>
      <w:bookmarkStart w:id="5872" w:name="_Toc203976485"/>
      <w:r w:rsidRPr="00213323">
        <w:t>1) I-V Tables:</w:t>
      </w:r>
      <w:bookmarkEnd w:id="5871"/>
      <w:bookmarkEnd w:id="5872"/>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873" w:name="_Toc203976348"/>
      <w:bookmarkStart w:id="5874" w:name="_Toc203976486"/>
      <w:r w:rsidRPr="00213323">
        <w:t>2) Voltage Ranges:</w:t>
      </w:r>
      <w:bookmarkEnd w:id="5873"/>
      <w:bookmarkEnd w:id="5874"/>
    </w:p>
    <w:p w14:paraId="25A19EAF" w14:textId="3F22436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117FA9" w:rsidRPr="00213323">
        <w:t xml:space="preserve">Table </w:t>
      </w:r>
      <w:r w:rsidR="00117FA9">
        <w:rPr>
          <w:noProof/>
        </w:rPr>
        <w:t>16</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4C11B639" w:rsidR="00046BDF" w:rsidRPr="00213323" w:rsidRDefault="00046BDF" w:rsidP="00BE55D6">
      <w:pPr>
        <w:pStyle w:val="TableCaption"/>
        <w:spacing w:after="80"/>
      </w:pPr>
      <w:bookmarkStart w:id="5875" w:name="_Ref323070054"/>
      <w:bookmarkStart w:id="5876" w:name="_Ref323070047"/>
      <w:bookmarkStart w:id="5877" w:name="_Toc529714043"/>
      <w:bookmarkStart w:id="5878" w:name="_Toc53616782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117FA9">
        <w:rPr>
          <w:noProof/>
        </w:rPr>
        <w:t>16</w:t>
      </w:r>
      <w:r w:rsidR="00B34E20" w:rsidRPr="00213323">
        <w:fldChar w:fldCharType="end"/>
      </w:r>
      <w:bookmarkEnd w:id="5875"/>
      <w:r w:rsidRPr="00213323">
        <w:t xml:space="preserve"> – Voltage Ranges</w:t>
      </w:r>
      <w:bookmarkEnd w:id="5876"/>
      <w:bookmarkEnd w:id="5877"/>
      <w:bookmarkEnd w:id="587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879" w:name="_Toc203976349"/>
      <w:bookmarkStart w:id="5880" w:name="_Toc203976487"/>
      <w:r w:rsidRPr="00213323">
        <w:t>3) Ramp Rates:</w:t>
      </w:r>
      <w:bookmarkEnd w:id="5879"/>
      <w:bookmarkEnd w:id="5880"/>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Determine the 20% to 80% voltages of the 50 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881" w:name="_Toc203976350"/>
      <w:bookmarkStart w:id="5882" w:name="_Toc203976488"/>
      <w:r w:rsidRPr="00213323">
        <w:t>4) Transit Time Extractions:</w:t>
      </w:r>
      <w:bookmarkEnd w:id="5881"/>
      <w:bookmarkEnd w:id="5882"/>
    </w:p>
    <w:p w14:paraId="0DFD719D" w14:textId="51CC686F"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117FA9">
        <w:t xml:space="preserve">Figure </w:t>
      </w:r>
      <w:r w:rsidR="00117FA9">
        <w:rPr>
          <w:noProof/>
        </w:rPr>
        <w:t>38</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77777777" w:rsidR="005F1462" w:rsidRPr="00213323" w:rsidRDefault="005F1462" w:rsidP="006B7E38">
      <w:pPr>
        <w:pStyle w:val="TrTimeExtliststyle1"/>
        <w:numPr>
          <w:ilvl w:val="0"/>
          <w:numId w:val="23"/>
        </w:numPr>
        <w:spacing w:after="80"/>
      </w:pPr>
      <w:r w:rsidRPr="00213323">
        <w:t>A 50 ohm, 1 ns long trace or transmission line,</w:t>
      </w:r>
    </w:p>
    <w:p w14:paraId="2467F2A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0" type="#_x0000_t75" style="width:384pt;height:168pt" o:ole="">
            <v:imagedata r:id="rId80" o:title=""/>
          </v:shape>
          <o:OLEObject Type="Embed" ProgID="Visio.Drawing.11" ShapeID="_x0000_i1060" DrawAspect="Content" ObjectID="_1609911799" r:id="rId81"/>
        </w:object>
      </w:r>
    </w:p>
    <w:p w14:paraId="6E2A786D" w14:textId="6D61EDA8" w:rsidR="00CE2F2C" w:rsidRPr="00213323" w:rsidRDefault="00510810" w:rsidP="00A14207">
      <w:pPr>
        <w:pStyle w:val="Figurecaption"/>
      </w:pPr>
      <w:bookmarkStart w:id="5883" w:name="_Ref532070837"/>
      <w:bookmarkStart w:id="5884" w:name="_Toc529783989"/>
      <w:bookmarkStart w:id="5885" w:name="_Toc536167800"/>
      <w:r>
        <w:t xml:space="preserve">Figure </w:t>
      </w:r>
      <w:fldSimple w:instr=" SEQ Figure \* ARABIC ">
        <w:r w:rsidR="00117FA9">
          <w:rPr>
            <w:noProof/>
          </w:rPr>
          <w:t>38</w:t>
        </w:r>
      </w:fldSimple>
      <w:bookmarkEnd w:id="5883"/>
      <w:r w:rsidR="00146645">
        <w:t xml:space="preserve"> – Example of TTgnd Extraction Setup</w:t>
      </w:r>
      <w:bookmarkEnd w:id="5884"/>
      <w:bookmarkEnd w:id="5885"/>
    </w:p>
    <w:p w14:paraId="6E5AD85E" w14:textId="77777777" w:rsidR="004E5B1C" w:rsidRDefault="004E5B1C" w:rsidP="006F2A7E">
      <w:pPr>
        <w:spacing w:after="80"/>
      </w:pPr>
    </w:p>
    <w:p w14:paraId="2E2B8835"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886" w:name="_Toc203976351"/>
      <w:bookmarkStart w:id="5887" w:name="_Toc203976489"/>
      <w:r w:rsidRPr="00213323">
        <w:t>5) Series MOSFET Table Extractions:</w:t>
      </w:r>
      <w:bookmarkEnd w:id="5886"/>
      <w:bookmarkEnd w:id="5887"/>
    </w:p>
    <w:p w14:paraId="2431101F" w14:textId="0EB78567"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117FA9">
        <w:t xml:space="preserve">Figure </w:t>
      </w:r>
      <w:r w:rsidR="00117FA9">
        <w:rPr>
          <w:noProof/>
        </w:rPr>
        <w:t>39</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1" type="#_x0000_t75" style="width:252pt;height:2in" o:ole="">
            <v:imagedata r:id="rId82" o:title=""/>
          </v:shape>
          <o:OLEObject Type="Embed" ProgID="Visio.Drawing.11" ShapeID="_x0000_i1061" DrawAspect="Content" ObjectID="_1609911800" r:id="rId83"/>
        </w:object>
      </w:r>
    </w:p>
    <w:p w14:paraId="18234C88" w14:textId="43BCE137" w:rsidR="00B14250" w:rsidRPr="00213323" w:rsidRDefault="00F6775E" w:rsidP="00A14207">
      <w:pPr>
        <w:pStyle w:val="Figurecaption"/>
      </w:pPr>
      <w:bookmarkStart w:id="5888" w:name="_Toc529783990"/>
      <w:bookmarkStart w:id="5889" w:name="_Ref536167624"/>
      <w:bookmarkStart w:id="5890" w:name="_Toc536167801"/>
      <w:r>
        <w:t xml:space="preserve">Figure </w:t>
      </w:r>
      <w:fldSimple w:instr=" SEQ Figure \* ARABIC ">
        <w:r w:rsidR="00117FA9">
          <w:rPr>
            <w:noProof/>
          </w:rPr>
          <w:t>39</w:t>
        </w:r>
      </w:fldSimple>
      <w:bookmarkEnd w:id="5889"/>
      <w:r w:rsidR="00146645">
        <w:t xml:space="preserve"> – Example of Series MOSFET Table Extraction</w:t>
      </w:r>
      <w:bookmarkEnd w:id="5888"/>
      <w:bookmarkEnd w:id="5890"/>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5891" w:name="_Toc322354884"/>
      <w:bookmarkStart w:id="5892" w:name="_Toc322432703"/>
      <w:bookmarkStart w:id="5893" w:name="_Toc322354885"/>
      <w:bookmarkStart w:id="5894" w:name="_Toc322432704"/>
      <w:bookmarkStart w:id="5895" w:name="_NOTES_ON_ALGORITHMIC"/>
      <w:bookmarkStart w:id="5896" w:name="_Ref528313310"/>
      <w:bookmarkStart w:id="5897" w:name="_Ref300060650"/>
      <w:bookmarkStart w:id="5898" w:name="_Toc203968998"/>
      <w:bookmarkStart w:id="5899" w:name="_Toc203969161"/>
      <w:bookmarkStart w:id="5900" w:name="_Toc203975931"/>
      <w:bookmarkStart w:id="5901" w:name="_Toc203976352"/>
      <w:bookmarkStart w:id="5902" w:name="_Toc203976490"/>
      <w:bookmarkStart w:id="5903" w:name="_Toc536167889"/>
      <w:bookmarkEnd w:id="5891"/>
      <w:bookmarkEnd w:id="5892"/>
      <w:bookmarkEnd w:id="5893"/>
      <w:bookmarkEnd w:id="5894"/>
      <w:bookmarkEnd w:id="5895"/>
      <w:r w:rsidRPr="00213323">
        <w:lastRenderedPageBreak/>
        <w:t>A</w:t>
      </w:r>
      <w:r w:rsidR="007B0D80" w:rsidRPr="00213323">
        <w:t>lgorithmic</w:t>
      </w:r>
      <w:r w:rsidRPr="00213323">
        <w:t xml:space="preserve"> M</w:t>
      </w:r>
      <w:r w:rsidR="007B0D80" w:rsidRPr="00213323">
        <w:t>odeling</w:t>
      </w:r>
      <w:bookmarkEnd w:id="5896"/>
      <w:bookmarkEnd w:id="5903"/>
    </w:p>
    <w:p w14:paraId="0E93F263" w14:textId="2F4E30D6" w:rsidR="00590424" w:rsidRPr="00213323" w:rsidRDefault="00F72A32">
      <w:pPr>
        <w:pStyle w:val="Heading2"/>
      </w:pPr>
      <w:bookmarkStart w:id="5904" w:name="_Ref361171307"/>
      <w:bookmarkStart w:id="5905" w:name="_Ref361171330"/>
      <w:bookmarkStart w:id="5906" w:name="_Toc536167890"/>
      <w:r w:rsidRPr="00213323">
        <w:t>Algorithmic Modeling Interface (AMI)</w:t>
      </w:r>
      <w:bookmarkEnd w:id="5904"/>
      <w:bookmarkEnd w:id="5905"/>
      <w:bookmarkEnd w:id="5906"/>
    </w:p>
    <w:p w14:paraId="5CC66846" w14:textId="65B450F0" w:rsidR="00F72A32" w:rsidRPr="00213323" w:rsidRDefault="000531D4" w:rsidP="00A14207">
      <w:pPr>
        <w:pStyle w:val="Heading3"/>
      </w:pPr>
      <w:bookmarkStart w:id="5907" w:name="_Toc536167891"/>
      <w:r w:rsidRPr="00213323">
        <w:t>I</w:t>
      </w:r>
      <w:r>
        <w:t>ntroduction</w:t>
      </w:r>
      <w:bookmarkEnd w:id="5907"/>
    </w:p>
    <w:p w14:paraId="429B3AFE" w14:textId="64DC8355"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117FA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117FA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117FA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5ECCC08C"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5B780D9E" w14:textId="55CB18EC"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585233D5" w:rsidR="007B2940" w:rsidRDefault="007B2940" w:rsidP="00A14207">
      <w:pPr>
        <w:spacing w:after="80"/>
      </w:pPr>
      <w:r>
        <w:t xml:space="preserve">Communications between the Rx and Tx executable models are in messages that both the Rx and Tx 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p>
    <w:p w14:paraId="585C74FE" w14:textId="6E6D6459" w:rsidR="009974B7" w:rsidRDefault="007B2940" w:rsidP="00A14207">
      <w:pPr>
        <w:spacing w:after="80"/>
      </w:pPr>
      <w:r>
        <w:t xml:space="preserve">With the information provided in this specification, IC Vendors can develop models that support </w:t>
      </w:r>
      <w:r w:rsidR="00C54700">
        <w:t>Link</w:t>
      </w:r>
      <w:r>
        <w:t xml:space="preserve"> Training in current IBIS AMI EDA tools. </w:t>
      </w:r>
    </w:p>
    <w:p w14:paraId="6E0122F1" w14:textId="2230FE9D"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117FA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117FA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A14207">
      <w:pPr>
        <w:pStyle w:val="Heading3"/>
      </w:pPr>
      <w:r w:rsidRPr="00213323">
        <w:br w:type="page"/>
      </w:r>
      <w:bookmarkStart w:id="5908" w:name="_Toc536167892"/>
      <w:r w:rsidR="000531D4">
        <w:lastRenderedPageBreak/>
        <w:t>Keyword Defin</w:t>
      </w:r>
      <w:r w:rsidR="00395E4A">
        <w:t>I</w:t>
      </w:r>
      <w:r w:rsidR="000531D4">
        <w:t>tions</w:t>
      </w:r>
      <w:bookmarkEnd w:id="5908"/>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5EF1271A"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117FA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465BA05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06AB1858"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10.2 for details</w:t>
      </w:r>
      <w:r w:rsidRPr="00213323">
        <w:t>.</w:t>
      </w:r>
    </w:p>
    <w:p w14:paraId="1EF63FA1" w14:textId="1FC88939"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117FA9">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77777777" w:rsidR="004E5B1C" w:rsidRPr="00213323" w:rsidRDefault="004E5B1C"/>
    <w:p w14:paraId="5BF153E6" w14:textId="77777777" w:rsidR="00590424" w:rsidRPr="00213323" w:rsidRDefault="00A235E3" w:rsidP="00074FAE">
      <w:pPr>
        <w:pStyle w:val="Heading2"/>
        <w:pageBreakBefore/>
      </w:pPr>
      <w:bookmarkStart w:id="5909" w:name="_Ref361171387"/>
      <w:bookmarkStart w:id="5910" w:name="_Ref361171401"/>
      <w:bookmarkStart w:id="5911" w:name="_Ref361171416"/>
      <w:bookmarkStart w:id="5912" w:name="_Ref361171496"/>
      <w:bookmarkStart w:id="5913" w:name="_Ref364431222"/>
      <w:bookmarkStart w:id="5914" w:name="_Ref364431252"/>
      <w:bookmarkStart w:id="5915" w:name="_Ref364431294"/>
      <w:bookmarkStart w:id="5916" w:name="_Toc536167893"/>
      <w:r w:rsidRPr="00213323">
        <w:lastRenderedPageBreak/>
        <w:t>AMI Executable Model File</w:t>
      </w:r>
      <w:r w:rsidR="00334508" w:rsidRPr="00213323">
        <w:t xml:space="preserve"> Programming Guide</w:t>
      </w:r>
      <w:bookmarkEnd w:id="5909"/>
      <w:bookmarkEnd w:id="5910"/>
      <w:bookmarkEnd w:id="5911"/>
      <w:bookmarkEnd w:id="5912"/>
      <w:bookmarkEnd w:id="5913"/>
      <w:bookmarkEnd w:id="5914"/>
      <w:bookmarkEnd w:id="5915"/>
      <w:bookmarkEnd w:id="5916"/>
    </w:p>
    <w:p w14:paraId="542C79F7" w14:textId="3358A3ED"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117FA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117FA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5917" w:name="_Toc536167894"/>
      <w:r w:rsidRPr="00DF7CCC">
        <w:t>O</w:t>
      </w:r>
      <w:r w:rsidR="00334508" w:rsidRPr="00DF7CCC">
        <w:t>verview</w:t>
      </w:r>
      <w:bookmarkEnd w:id="5917"/>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5918" w:name="_Ref528676332"/>
      <w:bookmarkStart w:id="5919" w:name="_Toc536167895"/>
      <w:r w:rsidRPr="00213323">
        <w:lastRenderedPageBreak/>
        <w:t>Application Scenarios</w:t>
      </w:r>
      <w:bookmarkEnd w:id="5918"/>
      <w:bookmarkEnd w:id="5919"/>
    </w:p>
    <w:p w14:paraId="4CDBEC3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A14207">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BFAD33" w:rsidR="00590424" w:rsidRPr="00213323" w:rsidRDefault="00386D0A" w:rsidP="00A14207">
      <w:pPr>
        <w:pStyle w:val="Heading4"/>
      </w:pPr>
      <w:r w:rsidRPr="00213323">
        <w:t xml:space="preserve">Time </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A14207">
      <w:pPr>
        <w:pStyle w:val="Heading4"/>
      </w:pPr>
      <w:r w:rsidRPr="00213323">
        <w:t>Reference Flows</w:t>
      </w:r>
    </w:p>
    <w:p w14:paraId="7451AA2E"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A14207">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492B4F73" w:rsidR="00590424" w:rsidRPr="00213323" w:rsidRDefault="00334508" w:rsidP="00A14207">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77777777"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77777777" w:rsidR="0092413F" w:rsidRDefault="0092413F" w:rsidP="00A14207">
      <w:pPr>
        <w:spacing w:after="80"/>
      </w:pP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76F55703" w14:textId="4B69F137" w:rsidR="0092413F" w:rsidRDefault="0092413F" w:rsidP="00A14207">
      <w:pPr>
        <w:pStyle w:val="KeywordDescriptions"/>
      </w:pPr>
      <w:r w:rsidRPr="00452229">
        <w:rPr>
          <w:iCs/>
        </w:rPr>
        <w:t>Example:</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4EA0D70D"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E5D15" w:rsidRPr="00060180">
        <w:t>7.0</w:t>
      </w:r>
      <w:r w:rsidR="00A52582" w:rsidRPr="007C4398">
        <w:rPr>
          <w:lang w:val="en" w:eastAsia="en-US"/>
        </w:rPr>
        <w:t>"</w:t>
      </w:r>
      <w:r w:rsidRPr="00A44C9C">
        <w:t>)</w:t>
      </w:r>
    </w:p>
    <w:p w14:paraId="6C1330DE" w14:textId="2F82F3A0"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18605898"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2CB810A5"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t xml:space="preserve">, Both Rx_Receiver_Sensitivity and </w:t>
      </w:r>
      <w:r w:rsidR="0098053A">
        <w:t>my_file</w:t>
      </w:r>
      <w:r>
        <w:t xml:space="preserv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w:t>
      </w:r>
      <w:r w:rsidR="0098053A">
        <w:t>my_file</w:t>
      </w:r>
      <w:r>
        <w:t xml:space="preserve"> is of usage type Dep, and its dependency on Model_Name, my_corner and OP_mode is resolved in AMI_Resolve, which returns the value of </w:t>
      </w:r>
      <w:r w:rsidR="0098053A">
        <w:t>my_</w:t>
      </w:r>
      <w:r>
        <w:t>file. Rx_Receiver_Sensitivity is of usage type Out, and its dependency on Model_Name, my_corner, OP_mode and bi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rsidP="00A14207">
      <w:pPr>
        <w:pStyle w:val="Heading3"/>
      </w:pPr>
      <w:bookmarkStart w:id="5920" w:name="_Toc536167896"/>
      <w:r w:rsidRPr="00213323">
        <w:t>Function Signatures</w:t>
      </w:r>
      <w:bookmarkEnd w:id="5920"/>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7777777" w:rsidR="0059517F" w:rsidRPr="00213323" w:rsidRDefault="0059517F" w:rsidP="006F2A7E">
      <w:pPr>
        <w:pStyle w:val="Exampletext"/>
        <w:spacing w:after="80"/>
        <w:ind w:left="1440"/>
      </w:pPr>
      <w:r w:rsidRPr="00213323">
        <w:t xml:space="preserve">               double bi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68DB33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21" w:name="AMI_parameters_in"/>
      <w:r w:rsidRPr="00213323">
        <w:rPr>
          <w:rFonts w:ascii="Times New Roman" w:hAnsi="Times New Roman"/>
          <w:sz w:val="24"/>
        </w:rPr>
        <w:lastRenderedPageBreak/>
        <w:t>AMI_parameters_in</w:t>
      </w:r>
    </w:p>
    <w:bookmarkEnd w:id="5921"/>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The top level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lastRenderedPageBreak/>
        <w:t>Whitespace</w:t>
      </w:r>
      <w:r w:rsidR="0059517F" w:rsidRPr="00213323">
        <w:t xml:space="preserve"> is ignored, except as a delimiter between the parameter name and value.</w:t>
      </w:r>
    </w:p>
    <w:p w14:paraId="7ED3E5B7" w14:textId="77777777"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22" w:name="AMI_parameters_out"/>
      <w:r w:rsidRPr="00213323">
        <w:rPr>
          <w:rFonts w:ascii="Times New Roman" w:hAnsi="Times New Roman"/>
          <w:sz w:val="24"/>
        </w:rPr>
        <w:t>AMI_parameters_out</w:t>
      </w:r>
    </w:p>
    <w:bookmarkEnd w:id="5922"/>
    <w:p w14:paraId="7F625FC8"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5923" w:name="AMI_memory_handle"/>
      <w:r w:rsidRPr="00213323">
        <w:rPr>
          <w:rFonts w:ascii="Times New Roman" w:hAnsi="Times New Roman"/>
          <w:sz w:val="24"/>
        </w:rPr>
        <w:t>AMI_memory_handle</w:t>
      </w:r>
    </w:p>
    <w:bookmarkEnd w:id="5923"/>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24" w:name="OLE_LINK6"/>
      <w:bookmarkEnd w:id="5924"/>
      <w:r w:rsidRPr="00213323">
        <w:rPr>
          <w:i/>
        </w:rPr>
        <w:t>Function:</w:t>
      </w:r>
      <w:r w:rsidRPr="00213323">
        <w:tab/>
      </w:r>
      <w:bookmarkStart w:id="5925" w:name="AMI_GetWave"/>
      <w:r w:rsidRPr="00213323">
        <w:rPr>
          <w:b/>
        </w:rPr>
        <w:t>AMI_GetWave</w:t>
      </w:r>
      <w:bookmarkEnd w:id="5925"/>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7E2C92F7" w14:textId="77777777" w:rsidR="0059517F" w:rsidRPr="00213323" w:rsidRDefault="0059517F" w:rsidP="006F2A7E">
      <w:pPr>
        <w:pStyle w:val="Exampletext"/>
        <w:spacing w:after="80"/>
      </w:pPr>
      <w:r w:rsidRPr="00213323">
        <w:t xml:space="preserve">                  void *AMI_memory)</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2341EFCE" w14:textId="4F99296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41D6335A"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lastRenderedPageBreak/>
        <w:t>AMI_parameters_out</w:t>
      </w:r>
    </w:p>
    <w:p w14:paraId="7955967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27344B1C" w:rsidR="0059517F" w:rsidRPr="00213323" w:rsidRDefault="0059517F">
      <w:pPr>
        <w:pStyle w:val="argumenttext"/>
      </w:pPr>
      <w:r w:rsidRPr="00213323">
        <w:lastRenderedPageBreak/>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117FA9"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r w:rsidRPr="00D37CB1">
        <w:rPr>
          <w:b/>
          <w:bCs/>
        </w:rPr>
        <w:t>bit_time</w:t>
      </w:r>
    </w:p>
    <w:p w14:paraId="48261A2E" w14:textId="77777777" w:rsidR="00E660DA" w:rsidRPr="00D37CB1" w:rsidRDefault="00E660DA" w:rsidP="00E660DA"/>
    <w:p w14:paraId="78C74141" w14:textId="77777777" w:rsidR="00E660DA" w:rsidRPr="00D37CB1" w:rsidRDefault="00E660DA" w:rsidP="00E660DA">
      <w:r w:rsidRPr="00D37CB1">
        <w:t>Input argument, in second</w:t>
      </w:r>
      <w:r w:rsidR="00374C0C">
        <w:t>s</w:t>
      </w:r>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77777777" w:rsidR="00E660DA" w:rsidRPr="00D37CB1" w:rsidRDefault="00E660DA" w:rsidP="00E660DA">
      <w:r w:rsidRPr="00D37CB1">
        <w:t>Input argument.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77777777" w:rsidR="00E660DA" w:rsidRPr="00D37CB1" w:rsidRDefault="00E660DA" w:rsidP="00E660DA">
      <w:pPr>
        <w:pStyle w:val="Keyword"/>
        <w:spacing w:before="0" w:after="80"/>
        <w:rPr>
          <w:b/>
        </w:rPr>
      </w:pPr>
      <w:r w:rsidRPr="00D37CB1">
        <w:rPr>
          <w:i/>
        </w:rPr>
        <w:t>Required:</w:t>
      </w:r>
      <w:r w:rsidRPr="00D37CB1">
        <w:tab/>
        <w:t>Yes</w:t>
      </w:r>
      <w:r w:rsidR="00374C0C">
        <w:t>,</w:t>
      </w:r>
      <w:r w:rsidRPr="00D37CB1">
        <w:t xml:space="preserve"> if AMI_Resolve exists; illegal before AMI_Version 6.1</w:t>
      </w:r>
    </w:p>
    <w:p w14:paraId="22A39787" w14:textId="3F17B942" w:rsidR="00E660DA" w:rsidRDefault="00E660DA" w:rsidP="00E660DA">
      <w:pPr>
        <w:pStyle w:val="Keyword"/>
        <w:spacing w:before="0" w:after="80"/>
        <w:rPr>
          <w:rFonts w:ascii="Courier New" w:hAnsi="Courier New" w:cs="Courier New"/>
          <w:sz w:val="20"/>
          <w:szCs w:val="20"/>
        </w:rPr>
      </w:pPr>
      <w:r w:rsidRPr="00D37CB1">
        <w:rPr>
          <w:i/>
        </w:rPr>
        <w:lastRenderedPageBreak/>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5926" w:name="_Toc536167897"/>
      <w:r w:rsidRPr="00213323">
        <w:t>Code Segment Examples</w:t>
      </w:r>
      <w:bookmarkEnd w:id="5926"/>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5927" w:name="_Ref364426737"/>
      <w:bookmarkStart w:id="5928" w:name="_Ref364427135"/>
      <w:bookmarkStart w:id="5929" w:name="_Ref364427149"/>
      <w:bookmarkStart w:id="5930" w:name="_Ref364427221"/>
      <w:bookmarkStart w:id="5931" w:name="_Ref364427266"/>
      <w:bookmarkStart w:id="5932" w:name="_Ref364427305"/>
      <w:bookmarkStart w:id="5933" w:name="_Ref364427350"/>
      <w:bookmarkStart w:id="5934" w:name="_Ref364427393"/>
      <w:bookmarkStart w:id="5935" w:name="_Ref364427432"/>
      <w:bookmarkStart w:id="5936" w:name="_Ref364427864"/>
      <w:bookmarkStart w:id="5937" w:name="_Toc536167898"/>
      <w:r w:rsidRPr="00213323">
        <w:lastRenderedPageBreak/>
        <w:t>AMI Parameter Definition File Structure</w:t>
      </w:r>
      <w:bookmarkStart w:id="5938" w:name="_Toc316817519"/>
      <w:bookmarkStart w:id="5939" w:name="_Toc316817827"/>
      <w:bookmarkStart w:id="5940" w:name="_Toc316818139"/>
      <w:bookmarkStart w:id="5941" w:name="_Toc316818451"/>
      <w:bookmarkStart w:id="5942" w:name="_Toc316818763"/>
      <w:bookmarkStart w:id="5943" w:name="_Toc316819076"/>
      <w:bookmarkStart w:id="5944" w:name="_Toc316819391"/>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7994E0AE" w14:textId="68C5D5AC" w:rsidR="00255856" w:rsidRPr="00213323" w:rsidRDefault="004A5F30" w:rsidP="00A14207">
      <w:pPr>
        <w:pStyle w:val="Heading3"/>
        <w:rPr>
          <w:lang w:eastAsia="en-US"/>
        </w:rPr>
      </w:pPr>
      <w:bookmarkStart w:id="5945" w:name="_Toc536167899"/>
      <w:r w:rsidRPr="00213323">
        <w:rPr>
          <w:lang w:eastAsia="en-US"/>
        </w:rPr>
        <w:t>I</w:t>
      </w:r>
      <w:r>
        <w:rPr>
          <w:lang w:eastAsia="en-US"/>
        </w:rPr>
        <w:t>ntroduction</w:t>
      </w:r>
      <w:bookmarkEnd w:id="5945"/>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77777777" w:rsidR="00652ED6" w:rsidRPr="00213323" w:rsidRDefault="00652ED6" w:rsidP="006F2A7E">
      <w:pPr>
        <w:spacing w:after="80"/>
      </w:pPr>
    </w:p>
    <w:p w14:paraId="401ACCF2" w14:textId="65E26B4E" w:rsidR="00143EA3" w:rsidRPr="00213323" w:rsidRDefault="000262B2" w:rsidP="00A14207">
      <w:pPr>
        <w:pStyle w:val="Heading3"/>
      </w:pPr>
      <w:bookmarkStart w:id="5946" w:name="_Toc536167900"/>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5946"/>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212110E2" w:rsidR="005406C2" w:rsidRPr="00213323" w:rsidRDefault="005406C2" w:rsidP="009A6686">
      <w:pPr>
        <w:pStyle w:val="ListParagraph"/>
        <w:numPr>
          <w:ilvl w:val="0"/>
          <w:numId w:val="36"/>
        </w:numPr>
        <w:spacing w:after="80"/>
      </w:pPr>
      <w:r w:rsidRPr="00213323">
        <w:t xml:space="preserve">Scientific and floating 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425EA529" w:rsidR="00D7423C" w:rsidRPr="00213323" w:rsidRDefault="00F25FE3" w:rsidP="00A14207">
      <w:pPr>
        <w:pStyle w:val="Heading3"/>
      </w:pPr>
      <w:bookmarkStart w:id="5947" w:name="_Toc536167901"/>
      <w:r>
        <w:t>Parameter Rules Summary</w:t>
      </w:r>
      <w:bookmarkEnd w:id="5947"/>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121B062F" w:rsidR="007955B7" w:rsidRPr="00213323" w:rsidRDefault="00F25FE3" w:rsidP="00A14207">
      <w:pPr>
        <w:pStyle w:val="Heading3"/>
      </w:pPr>
      <w:bookmarkStart w:id="5948" w:name="_Toc536167902"/>
      <w:r>
        <w:t>Reserved Word Rules</w:t>
      </w:r>
      <w:bookmarkEnd w:id="5948"/>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77777777" w:rsidR="008F0C42" w:rsidRPr="008F0C42" w:rsidRDefault="008F0C42" w:rsidP="00A14207">
      <w:pPr>
        <w:spacing w:after="80"/>
        <w:ind w:left="720"/>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3FF70B6"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4D309EAB"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1F02882E"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168462C0" w14:textId="4C7A04BE"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4DB16393"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117FA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5193119"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51E98751" w:rsidR="007955B7" w:rsidRPr="00213323" w:rsidRDefault="00AE3A7C" w:rsidP="00A14207">
      <w:pPr>
        <w:pStyle w:val="Heading3"/>
      </w:pPr>
      <w:bookmarkStart w:id="5949" w:name="_Toc536167903"/>
      <w:r w:rsidRPr="00213323">
        <w:t>C</w:t>
      </w:r>
      <w:r w:rsidR="00F25FE3">
        <w:t>ombination and Corner Rules</w:t>
      </w:r>
      <w:bookmarkEnd w:id="5949"/>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05D87A" w14:textId="79E6F8C6"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117FA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34EBF8C" w14:textId="1B99608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78B19B94" w14:textId="77777777" w:rsidR="006A32DD" w:rsidRDefault="006A32DD" w:rsidP="00040DBC">
      <w:pPr>
        <w:spacing w:after="80"/>
        <w:rPr>
          <w:lang w:eastAsia="en-US"/>
        </w:rPr>
      </w:pPr>
    </w:p>
    <w:p w14:paraId="2DFEBD02" w14:textId="3F57DBDF" w:rsidR="007955B7" w:rsidRPr="00213323" w:rsidRDefault="0042169D" w:rsidP="00A14207">
      <w:pPr>
        <w:pStyle w:val="Heading3"/>
      </w:pPr>
      <w:bookmarkStart w:id="5950" w:name="_Toc528332210"/>
      <w:bookmarkStart w:id="5951" w:name="_Toc528333914"/>
      <w:bookmarkStart w:id="5952" w:name="_Toc528335107"/>
      <w:bookmarkStart w:id="5953" w:name="_Toc528335293"/>
      <w:bookmarkStart w:id="5954" w:name="_Toc528577656"/>
      <w:bookmarkStart w:id="5955" w:name="_Toc528676018"/>
      <w:bookmarkStart w:id="5956" w:name="_Toc529353546"/>
      <w:bookmarkStart w:id="5957" w:name="_Toc529547153"/>
      <w:bookmarkStart w:id="5958" w:name="_Toc529784051"/>
      <w:bookmarkStart w:id="5959" w:name="_Toc530063730"/>
      <w:bookmarkStart w:id="5960" w:name="_Toc530065004"/>
      <w:bookmarkStart w:id="5961" w:name="_Toc531076362"/>
      <w:bookmarkStart w:id="5962" w:name="_Toc531616201"/>
      <w:bookmarkStart w:id="5963" w:name="_Toc532065418"/>
      <w:bookmarkStart w:id="5964" w:name="_Toc532068166"/>
      <w:bookmarkStart w:id="5965" w:name="_Toc532101429"/>
      <w:bookmarkStart w:id="5966" w:name="_Toc532553128"/>
      <w:bookmarkStart w:id="5967" w:name="_Toc528332211"/>
      <w:bookmarkStart w:id="5968" w:name="_Toc528333915"/>
      <w:bookmarkStart w:id="5969" w:name="_Toc528335108"/>
      <w:bookmarkStart w:id="5970" w:name="_Toc528335294"/>
      <w:bookmarkStart w:id="5971" w:name="_Toc528577657"/>
      <w:bookmarkStart w:id="5972" w:name="_Toc528676019"/>
      <w:bookmarkStart w:id="5973" w:name="_Toc529353547"/>
      <w:bookmarkStart w:id="5974" w:name="_Toc529547154"/>
      <w:bookmarkStart w:id="5975" w:name="_Toc529784052"/>
      <w:bookmarkStart w:id="5976" w:name="_Toc530063731"/>
      <w:bookmarkStart w:id="5977" w:name="_Toc530065005"/>
      <w:bookmarkStart w:id="5978" w:name="_Toc531076363"/>
      <w:bookmarkStart w:id="5979" w:name="_Toc531616202"/>
      <w:bookmarkStart w:id="5980" w:name="_Toc532065419"/>
      <w:bookmarkStart w:id="5981" w:name="_Toc532068167"/>
      <w:bookmarkStart w:id="5982" w:name="_Toc532101430"/>
      <w:bookmarkStart w:id="5983" w:name="_Toc532553129"/>
      <w:bookmarkStart w:id="5984" w:name="_Toc528332212"/>
      <w:bookmarkStart w:id="5985" w:name="_Toc528333916"/>
      <w:bookmarkStart w:id="5986" w:name="_Toc528335109"/>
      <w:bookmarkStart w:id="5987" w:name="_Toc528335295"/>
      <w:bookmarkStart w:id="5988" w:name="_Toc528577658"/>
      <w:bookmarkStart w:id="5989" w:name="_Toc528676020"/>
      <w:bookmarkStart w:id="5990" w:name="_Toc529353548"/>
      <w:bookmarkStart w:id="5991" w:name="_Toc529547155"/>
      <w:bookmarkStart w:id="5992" w:name="_Toc529784053"/>
      <w:bookmarkStart w:id="5993" w:name="_Toc530063732"/>
      <w:bookmarkStart w:id="5994" w:name="_Toc530065006"/>
      <w:bookmarkStart w:id="5995" w:name="_Toc531076364"/>
      <w:bookmarkStart w:id="5996" w:name="_Toc531616203"/>
      <w:bookmarkStart w:id="5997" w:name="_Toc532065420"/>
      <w:bookmarkStart w:id="5998" w:name="_Toc532068168"/>
      <w:bookmarkStart w:id="5999" w:name="_Toc532101431"/>
      <w:bookmarkStart w:id="6000" w:name="_Toc532553130"/>
      <w:bookmarkStart w:id="6001" w:name="_Toc528332216"/>
      <w:bookmarkStart w:id="6002" w:name="_Toc528333920"/>
      <w:bookmarkStart w:id="6003" w:name="_Toc528335113"/>
      <w:bookmarkStart w:id="6004" w:name="_Toc528335299"/>
      <w:bookmarkStart w:id="6005" w:name="_Toc528577662"/>
      <w:bookmarkStart w:id="6006" w:name="_Toc528676024"/>
      <w:bookmarkStart w:id="6007" w:name="_Toc529353552"/>
      <w:bookmarkStart w:id="6008" w:name="_Toc529547159"/>
      <w:bookmarkStart w:id="6009" w:name="_Toc529784057"/>
      <w:bookmarkStart w:id="6010" w:name="_Toc530063736"/>
      <w:bookmarkStart w:id="6011" w:name="_Toc530065010"/>
      <w:bookmarkStart w:id="6012" w:name="_Toc531076368"/>
      <w:bookmarkStart w:id="6013" w:name="_Toc531616207"/>
      <w:bookmarkStart w:id="6014" w:name="_Toc532065424"/>
      <w:bookmarkStart w:id="6015" w:name="_Toc532068172"/>
      <w:bookmarkStart w:id="6016" w:name="_Toc532101435"/>
      <w:bookmarkStart w:id="6017" w:name="_Toc532553134"/>
      <w:bookmarkStart w:id="6018" w:name="_Toc528332304"/>
      <w:bookmarkStart w:id="6019" w:name="_Toc528334008"/>
      <w:bookmarkStart w:id="6020" w:name="_Toc528335201"/>
      <w:bookmarkStart w:id="6021" w:name="_Toc528335387"/>
      <w:bookmarkStart w:id="6022" w:name="_Toc528577750"/>
      <w:bookmarkStart w:id="6023" w:name="_Toc528676112"/>
      <w:bookmarkStart w:id="6024" w:name="_Toc529353640"/>
      <w:bookmarkStart w:id="6025" w:name="_Toc529547247"/>
      <w:bookmarkStart w:id="6026" w:name="_Toc529784145"/>
      <w:bookmarkStart w:id="6027" w:name="_Toc530063824"/>
      <w:bookmarkStart w:id="6028" w:name="_Toc530065098"/>
      <w:bookmarkStart w:id="6029" w:name="_Toc531076456"/>
      <w:bookmarkStart w:id="6030" w:name="_Toc531616295"/>
      <w:bookmarkStart w:id="6031" w:name="_Toc532065512"/>
      <w:bookmarkStart w:id="6032" w:name="_Toc532068260"/>
      <w:bookmarkStart w:id="6033" w:name="_Toc532101523"/>
      <w:bookmarkStart w:id="6034" w:name="_Toc532553222"/>
      <w:bookmarkStart w:id="6035" w:name="_Toc528332305"/>
      <w:bookmarkStart w:id="6036" w:name="_Toc528334009"/>
      <w:bookmarkStart w:id="6037" w:name="_Toc528335202"/>
      <w:bookmarkStart w:id="6038" w:name="_Toc528335388"/>
      <w:bookmarkStart w:id="6039" w:name="_Toc528577751"/>
      <w:bookmarkStart w:id="6040" w:name="_Toc528676113"/>
      <w:bookmarkStart w:id="6041" w:name="_Toc529353641"/>
      <w:bookmarkStart w:id="6042" w:name="_Toc529547248"/>
      <w:bookmarkStart w:id="6043" w:name="_Toc529784146"/>
      <w:bookmarkStart w:id="6044" w:name="_Toc530063825"/>
      <w:bookmarkStart w:id="6045" w:name="_Toc530065099"/>
      <w:bookmarkStart w:id="6046" w:name="_Toc531076457"/>
      <w:bookmarkStart w:id="6047" w:name="_Toc531616296"/>
      <w:bookmarkStart w:id="6048" w:name="_Toc532065513"/>
      <w:bookmarkStart w:id="6049" w:name="_Toc532068261"/>
      <w:bookmarkStart w:id="6050" w:name="_Toc532101524"/>
      <w:bookmarkStart w:id="6051" w:name="_Toc532553223"/>
      <w:bookmarkStart w:id="6052" w:name="_Toc536167904"/>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052"/>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6A002D4" w14:textId="289AE1D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a valu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pPr>
        <w:pStyle w:val="Heading3"/>
      </w:pPr>
      <w:bookmarkStart w:id="6053" w:name="_Toc536167905"/>
      <w:r>
        <w:lastRenderedPageBreak/>
        <w:t>Summary Table for Type and Format</w:t>
      </w:r>
      <w:bookmarkEnd w:id="6053"/>
    </w:p>
    <w:p w14:paraId="44B26FD7" w14:textId="645599FA"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117FA9" w:rsidRPr="00213323">
        <w:t xml:space="preserve">Table </w:t>
      </w:r>
      <w:r w:rsidR="00117FA9">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78EC8075" w:rsidR="006A32DD" w:rsidRPr="00213323" w:rsidRDefault="006A32DD" w:rsidP="006A32DD">
      <w:pPr>
        <w:pStyle w:val="TableCaption"/>
        <w:spacing w:after="80"/>
      </w:pPr>
      <w:bookmarkStart w:id="6054" w:name="_Ref528137378"/>
      <w:bookmarkStart w:id="6055" w:name="_Toc529714044"/>
      <w:bookmarkStart w:id="6056" w:name="_Toc536167829"/>
      <w:r w:rsidRPr="00213323">
        <w:t xml:space="preserve">Table </w:t>
      </w:r>
      <w:fldSimple w:instr=" SEQ Table \* ARABIC ">
        <w:r w:rsidR="00117FA9">
          <w:rPr>
            <w:noProof/>
          </w:rPr>
          <w:t>17</w:t>
        </w:r>
      </w:fldSimple>
      <w:bookmarkEnd w:id="6054"/>
      <w:r w:rsidRPr="00213323">
        <w:t xml:space="preserve"> – Allowable Data Types for Format Values</w:t>
      </w:r>
      <w:bookmarkEnd w:id="6055"/>
      <w:bookmarkEnd w:id="6056"/>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A14207">
      <w:pPr>
        <w:pStyle w:val="Heading2"/>
      </w:pPr>
      <w:bookmarkStart w:id="6057" w:name="_Toc531076460"/>
      <w:bookmarkStart w:id="6058" w:name="_Toc531616299"/>
      <w:bookmarkStart w:id="6059" w:name="_Toc532065516"/>
      <w:bookmarkStart w:id="6060" w:name="_Toc532068264"/>
      <w:bookmarkStart w:id="6061" w:name="_Toc532101527"/>
      <w:bookmarkStart w:id="6062" w:name="_Toc532553226"/>
      <w:bookmarkStart w:id="6063" w:name="_Toc536167906"/>
      <w:bookmarkEnd w:id="6057"/>
      <w:bookmarkEnd w:id="6058"/>
      <w:bookmarkEnd w:id="6059"/>
      <w:bookmarkEnd w:id="6060"/>
      <w:bookmarkEnd w:id="6061"/>
      <w:bookmarkEnd w:id="6062"/>
      <w:r w:rsidRPr="00213323">
        <w:lastRenderedPageBreak/>
        <w:t>G</w:t>
      </w:r>
      <w:r>
        <w:t>eneral</w:t>
      </w:r>
      <w:r w:rsidRPr="00213323">
        <w:t xml:space="preserve"> R</w:t>
      </w:r>
      <w:r>
        <w:t>eserved</w:t>
      </w:r>
      <w:r w:rsidRPr="00213323">
        <w:t xml:space="preserve"> P</w:t>
      </w:r>
      <w:r>
        <w:t>arameters</w:t>
      </w:r>
      <w:bookmarkEnd w:id="6063"/>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079FB7B2"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77777777" w:rsidR="0004354A" w:rsidRPr="00213323" w:rsidRDefault="00B95248">
      <w:pPr>
        <w:pStyle w:val="KeywordDescriptions"/>
      </w:pPr>
      <w:r w:rsidRPr="00213323">
        <w:rPr>
          <w:i/>
        </w:rPr>
        <w:t>Examples:</w:t>
      </w:r>
    </w:p>
    <w:p w14:paraId="2E25FBC1" w14:textId="4294698F"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237F542" w14:textId="39BBEF82" w:rsidR="0004354A" w:rsidRPr="00213323" w:rsidRDefault="0004354A" w:rsidP="00EF5AA1">
      <w:pPr>
        <w:pStyle w:val="Exampletext"/>
      </w:pPr>
      <w:r w:rsidRPr="00213323">
        <w:tab/>
        <w:t xml:space="preserve">(Description </w:t>
      </w:r>
      <w:r w:rsidR="00655E39" w:rsidRPr="007C4398">
        <w:rPr>
          <w:lang w:val="en" w:eastAsia="en-US"/>
        </w:rPr>
        <w:t>"</w:t>
      </w:r>
      <w:r w:rsidRPr="00213323">
        <w:t>Valid for AMI_Version 5.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2C1AC05" w14:textId="25403EF0"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7AF0FC2D" w14:textId="2909849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394B04" w:rsidRPr="00213323">
        <w:t>6.0</w:t>
      </w:r>
      <w:r w:rsidR="00655E39" w:rsidRPr="007C4398">
        <w:rPr>
          <w:lang w:val="en" w:eastAsia="en-US"/>
        </w:rPr>
        <w:t>"</w:t>
      </w:r>
      <w:r w:rsidRPr="00213323">
        <w:t>)</w:t>
      </w:r>
    </w:p>
    <w:p w14:paraId="0A074BAD" w14:textId="77777777" w:rsidR="0004354A" w:rsidRPr="00213323" w:rsidRDefault="0004354A" w:rsidP="00EF5AA1">
      <w:pPr>
        <w:pStyle w:val="Exampletext"/>
      </w:pPr>
      <w:r w:rsidRPr="00213323">
        <w:t>)</w:t>
      </w:r>
    </w:p>
    <w:p w14:paraId="54EEF31A" w14:textId="7E5CD4E4" w:rsidR="00FF7B03" w:rsidRPr="00213323" w:rsidRDefault="00FF7B03" w:rsidP="00FF7B03">
      <w:pPr>
        <w:pStyle w:val="Exampletext"/>
      </w:pPr>
      <w:r w:rsidRPr="00213323">
        <w:t xml:space="preserve">(AMI_Version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6DF122AE" w14:textId="654FAACB" w:rsidR="00FF7B03" w:rsidRPr="00213323" w:rsidRDefault="00FF7B03" w:rsidP="00FF7B03">
      <w:pPr>
        <w:pStyle w:val="Exampletext"/>
      </w:pPr>
      <w:r w:rsidRPr="00213323">
        <w:tab/>
        <w:t xml:space="preserve">(Description </w:t>
      </w:r>
      <w:r w:rsidR="00655E39" w:rsidRPr="007C4398">
        <w:rPr>
          <w:lang w:val="en" w:eastAsia="en-US"/>
        </w:rPr>
        <w:t>"</w:t>
      </w:r>
      <w:r w:rsidRPr="00213323">
        <w:t>Valid for AMI_Version 6.</w:t>
      </w:r>
      <w:r>
        <w:t>1</w:t>
      </w:r>
      <w:r w:rsidR="00655E39" w:rsidRPr="007C4398">
        <w:rPr>
          <w:lang w:val="en" w:eastAsia="en-US"/>
        </w:rPr>
        <w:t>"</w:t>
      </w:r>
      <w:r w:rsidRPr="00213323">
        <w:t>)</w:t>
      </w:r>
    </w:p>
    <w:p w14:paraId="56CC5F2D" w14:textId="77777777" w:rsidR="00FF7B03" w:rsidRPr="00213323" w:rsidRDefault="00FF7B03" w:rsidP="00FF7B03">
      <w:pPr>
        <w:pStyle w:val="Exampletext"/>
      </w:pPr>
      <w:r w:rsidRPr="00213323">
        <w:t>)</w:t>
      </w:r>
    </w:p>
    <w:p w14:paraId="796C25D3" w14:textId="188C72A4" w:rsidR="00BC391B" w:rsidRPr="00213323" w:rsidRDefault="00BC391B" w:rsidP="00BC391B">
      <w:pPr>
        <w:pStyle w:val="Exampletext"/>
      </w:pPr>
      <w:r w:rsidRPr="00213323">
        <w:t xml:space="preserve">(AMI_Version (Usage Info) (Type String) (Default </w:t>
      </w:r>
      <w:r w:rsidR="00655E39" w:rsidRPr="007C4398">
        <w:rPr>
          <w:lang w:val="en" w:eastAsia="en-US"/>
        </w:rPr>
        <w:t>"</w:t>
      </w:r>
      <w:r>
        <w:t>7.0</w:t>
      </w:r>
      <w:r w:rsidR="00655E39" w:rsidRPr="007C4398">
        <w:rPr>
          <w:lang w:val="en" w:eastAsia="en-US"/>
        </w:rPr>
        <w:t>"</w:t>
      </w:r>
      <w:r w:rsidRPr="00213323">
        <w:t>)</w:t>
      </w:r>
    </w:p>
    <w:p w14:paraId="44F3FFBF" w14:textId="05E388A1"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AMI_Version </w:t>
      </w:r>
      <w:r>
        <w:t>7.0</w:t>
      </w:r>
      <w:r w:rsidR="00655E39" w:rsidRPr="007C4398">
        <w:rPr>
          <w:lang w:val="en" w:eastAsia="en-US"/>
        </w:rPr>
        <w:t>"</w:t>
      </w:r>
      <w:r w:rsidRPr="00213323">
        <w:t>)</w:t>
      </w:r>
    </w:p>
    <w:p w14:paraId="5FA71209" w14:textId="77777777" w:rsidR="00BC391B" w:rsidRPr="00213323" w:rsidRDefault="00BC391B" w:rsidP="00BC391B">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lastRenderedPageBreak/>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ED17B56"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r w:rsidR="00DE183C">
        <w:t>.</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CE18C22"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7777777" w:rsidR="00F873B3" w:rsidRDefault="00F873B3" w:rsidP="003857C0">
      <w:pPr>
        <w:pStyle w:val="Exampletext"/>
        <w:spacing w:after="80"/>
        <w:rPr>
          <w:rFonts w:ascii="Times New Roman" w:hAnsi="Times New Roman" w:cs="Times New Roman"/>
          <w:sz w:val="24"/>
          <w:szCs w:val="24"/>
        </w:rPr>
      </w:pPr>
    </w:p>
    <w:p w14:paraId="0B5E2598" w14:textId="77777777" w:rsidR="002F76E8" w:rsidRDefault="001E7F45" w:rsidP="00A14207">
      <w:pPr>
        <w:pStyle w:val="Heading3"/>
      </w:pPr>
      <w:bookmarkStart w:id="6064" w:name="_Toc536167907"/>
      <w:r>
        <w:t>Summary Tables for Usage, Type and Format</w:t>
      </w:r>
      <w:bookmarkEnd w:id="6064"/>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2E4D00CA" w:rsidR="00047C2D" w:rsidRPr="00213323" w:rsidRDefault="00047C2D" w:rsidP="00047C2D">
      <w:pPr>
        <w:pStyle w:val="TableCaption"/>
        <w:spacing w:after="80"/>
      </w:pPr>
      <w:bookmarkStart w:id="6065" w:name="_Toc529714045"/>
      <w:bookmarkStart w:id="6066" w:name="_Toc53616783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065"/>
      <w:bookmarkEnd w:id="6066"/>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64047865" w14:textId="77777777" w:rsidTr="00A14207">
        <w:trPr>
          <w:tblHeader/>
          <w:jc w:val="center"/>
        </w:trPr>
        <w:tc>
          <w:tcPr>
            <w:tcW w:w="2461" w:type="dxa"/>
            <w:vMerge w:val="restart"/>
            <w:vAlign w:val="center"/>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
          <w:p w14:paraId="07550744" w14:textId="77777777" w:rsidR="00DB0027" w:rsidRPr="00213323" w:rsidRDefault="00DB0027" w:rsidP="00A14207">
            <w:pPr>
              <w:spacing w:after="80"/>
              <w:ind w:right="-112"/>
              <w:jc w:val="center"/>
              <w:rPr>
                <w:b/>
              </w:rPr>
            </w:pPr>
            <w:r w:rsidRPr="00213323">
              <w:rPr>
                <w:b/>
              </w:rPr>
              <w:t>Allowable Usage</w:t>
            </w:r>
          </w:p>
        </w:tc>
      </w:tr>
      <w:tr w:rsidR="006E7213" w:rsidRPr="00213323" w14:paraId="10C76F99" w14:textId="77777777" w:rsidTr="00A14207">
        <w:trPr>
          <w:jc w:val="center"/>
        </w:trPr>
        <w:tc>
          <w:tcPr>
            <w:tcW w:w="2461" w:type="dxa"/>
            <w:vMerge/>
          </w:tcPr>
          <w:p w14:paraId="1A8B997A" w14:textId="77777777" w:rsidR="00F27724" w:rsidRPr="00213323" w:rsidRDefault="00F27724" w:rsidP="00333000">
            <w:pPr>
              <w:spacing w:after="80"/>
              <w:jc w:val="center"/>
              <w:rPr>
                <w:b/>
              </w:rPr>
            </w:pPr>
          </w:p>
        </w:tc>
        <w:tc>
          <w:tcPr>
            <w:tcW w:w="1203" w:type="dxa"/>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
          <w:p w14:paraId="21B3E071" w14:textId="77777777" w:rsidR="00F27724" w:rsidRPr="00213323" w:rsidRDefault="00F27724" w:rsidP="00333000">
            <w:pPr>
              <w:spacing w:after="80"/>
              <w:jc w:val="center"/>
              <w:rPr>
                <w:rFonts w:cs="Arial"/>
                <w:b/>
              </w:rPr>
            </w:pPr>
            <w:r w:rsidRPr="00213323">
              <w:rPr>
                <w:b/>
              </w:rPr>
              <w:t>Default</w:t>
            </w:r>
            <w:r w:rsidR="00D2167D" w:rsidRPr="00A14207">
              <w:rPr>
                <w:b/>
                <w:vertAlign w:val="superscript"/>
              </w:rPr>
              <w:t>2</w:t>
            </w:r>
            <w:r w:rsidR="00511530">
              <w:rPr>
                <w:b/>
                <w:vertAlign w:val="superscript"/>
              </w:rPr>
              <w:t>,3</w:t>
            </w:r>
          </w:p>
        </w:tc>
        <w:tc>
          <w:tcPr>
            <w:tcW w:w="850" w:type="dxa"/>
          </w:tcPr>
          <w:p w14:paraId="0CB60FB8" w14:textId="77777777" w:rsidR="00F27724" w:rsidRPr="00213323" w:rsidRDefault="00F27724" w:rsidP="00333000">
            <w:pPr>
              <w:spacing w:after="80"/>
              <w:jc w:val="center"/>
              <w:rPr>
                <w:rFonts w:cs="Arial"/>
                <w:b/>
              </w:rPr>
            </w:pPr>
            <w:r w:rsidRPr="00213323">
              <w:rPr>
                <w:b/>
              </w:rPr>
              <w:t>Info</w:t>
            </w:r>
          </w:p>
        </w:tc>
        <w:tc>
          <w:tcPr>
            <w:tcW w:w="763" w:type="dxa"/>
          </w:tcPr>
          <w:p w14:paraId="3F85AFF4" w14:textId="77777777" w:rsidR="00F27724" w:rsidRPr="00213323" w:rsidRDefault="00F27724" w:rsidP="00333000">
            <w:pPr>
              <w:spacing w:after="80"/>
              <w:jc w:val="center"/>
              <w:rPr>
                <w:b/>
              </w:rPr>
            </w:pPr>
            <w:r w:rsidRPr="00213323">
              <w:rPr>
                <w:b/>
              </w:rPr>
              <w:t>In</w:t>
            </w:r>
          </w:p>
        </w:tc>
        <w:tc>
          <w:tcPr>
            <w:tcW w:w="763" w:type="dxa"/>
          </w:tcPr>
          <w:p w14:paraId="06BC00A1" w14:textId="77777777" w:rsidR="00F27724" w:rsidRPr="00213323" w:rsidRDefault="00F27724" w:rsidP="00333000">
            <w:pPr>
              <w:spacing w:after="80"/>
              <w:jc w:val="center"/>
              <w:rPr>
                <w:b/>
              </w:rPr>
            </w:pPr>
            <w:r w:rsidRPr="00213323">
              <w:rPr>
                <w:b/>
              </w:rPr>
              <w:t>Out</w:t>
            </w:r>
          </w:p>
        </w:tc>
        <w:tc>
          <w:tcPr>
            <w:tcW w:w="758" w:type="dxa"/>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06E4C0DC" w14:textId="77777777" w:rsidR="00F27724" w:rsidRPr="00213323" w:rsidRDefault="00F27724" w:rsidP="00333000">
            <w:pPr>
              <w:spacing w:after="80"/>
              <w:jc w:val="center"/>
              <w:rPr>
                <w:b/>
              </w:rPr>
            </w:pPr>
            <w:r w:rsidRPr="00213323">
              <w:rPr>
                <w:b/>
              </w:rPr>
              <w:t>InOut</w:t>
            </w:r>
          </w:p>
        </w:tc>
      </w:tr>
      <w:tr w:rsidR="006E7213" w:rsidRPr="00213323" w14:paraId="05D9E77A" w14:textId="77777777" w:rsidTr="00A14207">
        <w:trPr>
          <w:jc w:val="center"/>
        </w:trPr>
        <w:tc>
          <w:tcPr>
            <w:tcW w:w="2461" w:type="dxa"/>
          </w:tcPr>
          <w:p w14:paraId="4E10F27C" w14:textId="77777777" w:rsidR="00F27724" w:rsidRPr="00213323" w:rsidRDefault="00F27724" w:rsidP="00333000">
            <w:pPr>
              <w:spacing w:after="80"/>
            </w:pPr>
            <w:r w:rsidRPr="00213323">
              <w:t>AMI_Version</w:t>
            </w:r>
          </w:p>
        </w:tc>
        <w:tc>
          <w:tcPr>
            <w:tcW w:w="1203" w:type="dxa"/>
          </w:tcPr>
          <w:p w14:paraId="7B3357D5" w14:textId="77777777" w:rsidR="00F27724" w:rsidRPr="00213323" w:rsidRDefault="00F27724" w:rsidP="00333000">
            <w:pPr>
              <w:spacing w:after="80"/>
              <w:jc w:val="center"/>
              <w:rPr>
                <w:rFonts w:cs="Arial"/>
                <w:b/>
              </w:rPr>
            </w:pPr>
            <w:r w:rsidRPr="00213323">
              <w:t>Yes</w:t>
            </w:r>
          </w:p>
        </w:tc>
        <w:tc>
          <w:tcPr>
            <w:tcW w:w="1829" w:type="dxa"/>
          </w:tcPr>
          <w:p w14:paraId="7BBD8FF2" w14:textId="77777777" w:rsidR="00F27724" w:rsidRPr="00213323" w:rsidRDefault="00F27724" w:rsidP="00333000">
            <w:pPr>
              <w:spacing w:after="80"/>
              <w:jc w:val="center"/>
              <w:rPr>
                <w:rFonts w:cs="Arial"/>
                <w:b/>
              </w:rPr>
            </w:pPr>
            <w:r w:rsidRPr="00213323">
              <w:t>--</w:t>
            </w:r>
          </w:p>
        </w:tc>
        <w:tc>
          <w:tcPr>
            <w:tcW w:w="850" w:type="dxa"/>
          </w:tcPr>
          <w:p w14:paraId="324823A3" w14:textId="77777777" w:rsidR="00F27724" w:rsidRPr="00213323" w:rsidRDefault="00F27724" w:rsidP="00333000">
            <w:pPr>
              <w:spacing w:after="80"/>
              <w:jc w:val="center"/>
              <w:rPr>
                <w:rFonts w:cs="Arial"/>
                <w:b/>
              </w:rPr>
            </w:pPr>
            <w:r w:rsidRPr="00213323">
              <w:t>X</w:t>
            </w:r>
          </w:p>
        </w:tc>
        <w:tc>
          <w:tcPr>
            <w:tcW w:w="763" w:type="dxa"/>
          </w:tcPr>
          <w:p w14:paraId="148BED46" w14:textId="77777777" w:rsidR="00F27724" w:rsidRPr="00213323" w:rsidRDefault="00F27724" w:rsidP="00333000">
            <w:pPr>
              <w:spacing w:after="80"/>
              <w:jc w:val="center"/>
            </w:pPr>
          </w:p>
        </w:tc>
        <w:tc>
          <w:tcPr>
            <w:tcW w:w="763" w:type="dxa"/>
          </w:tcPr>
          <w:p w14:paraId="571A4DBA" w14:textId="77777777" w:rsidR="00F27724" w:rsidRPr="00213323" w:rsidRDefault="00F27724" w:rsidP="00333000">
            <w:pPr>
              <w:spacing w:after="80"/>
              <w:jc w:val="center"/>
            </w:pPr>
          </w:p>
        </w:tc>
        <w:tc>
          <w:tcPr>
            <w:tcW w:w="758" w:type="dxa"/>
          </w:tcPr>
          <w:p w14:paraId="2724B45C" w14:textId="77777777" w:rsidR="00F27724" w:rsidRPr="00213323" w:rsidRDefault="00F27724" w:rsidP="00333000">
            <w:pPr>
              <w:spacing w:after="80"/>
            </w:pPr>
          </w:p>
        </w:tc>
        <w:tc>
          <w:tcPr>
            <w:tcW w:w="860" w:type="dxa"/>
          </w:tcPr>
          <w:p w14:paraId="4627F474" w14:textId="77777777" w:rsidR="00F27724" w:rsidRPr="00213323" w:rsidRDefault="00F27724" w:rsidP="00333000">
            <w:pPr>
              <w:spacing w:after="80"/>
            </w:pPr>
          </w:p>
        </w:tc>
      </w:tr>
      <w:tr w:rsidR="006E7213" w:rsidRPr="00213323" w14:paraId="676299C6" w14:textId="77777777" w:rsidTr="00A14207">
        <w:trPr>
          <w:jc w:val="center"/>
        </w:trPr>
        <w:tc>
          <w:tcPr>
            <w:tcW w:w="2461" w:type="dxa"/>
          </w:tcPr>
          <w:p w14:paraId="1391E4ED" w14:textId="77777777" w:rsidR="00F27724" w:rsidRPr="00213323" w:rsidRDefault="00F27724" w:rsidP="00333000">
            <w:pPr>
              <w:spacing w:after="80"/>
              <w:rPr>
                <w:rFonts w:cs="Arial"/>
                <w:b/>
              </w:rPr>
            </w:pPr>
            <w:r w:rsidRPr="00213323">
              <w:t>GetWave_Exists</w:t>
            </w:r>
          </w:p>
        </w:tc>
        <w:tc>
          <w:tcPr>
            <w:tcW w:w="1203" w:type="dxa"/>
          </w:tcPr>
          <w:p w14:paraId="5F081503" w14:textId="77777777" w:rsidR="00F27724" w:rsidRPr="00213323" w:rsidRDefault="00F27724" w:rsidP="00333000">
            <w:pPr>
              <w:spacing w:after="80"/>
              <w:jc w:val="center"/>
              <w:rPr>
                <w:rFonts w:cs="Arial"/>
                <w:b/>
              </w:rPr>
            </w:pPr>
            <w:r w:rsidRPr="00213323">
              <w:t>Yes</w:t>
            </w:r>
          </w:p>
        </w:tc>
        <w:tc>
          <w:tcPr>
            <w:tcW w:w="1829" w:type="dxa"/>
          </w:tcPr>
          <w:p w14:paraId="541B07C7" w14:textId="77777777" w:rsidR="00F27724" w:rsidRPr="00213323" w:rsidRDefault="00F27724" w:rsidP="00333000">
            <w:pPr>
              <w:spacing w:after="80"/>
              <w:jc w:val="center"/>
              <w:rPr>
                <w:rFonts w:cs="Arial"/>
                <w:b/>
              </w:rPr>
            </w:pPr>
            <w:r w:rsidRPr="00213323">
              <w:t>--</w:t>
            </w:r>
          </w:p>
        </w:tc>
        <w:tc>
          <w:tcPr>
            <w:tcW w:w="850" w:type="dxa"/>
          </w:tcPr>
          <w:p w14:paraId="2C064884" w14:textId="77777777" w:rsidR="00F27724" w:rsidRPr="00213323" w:rsidRDefault="00F27724" w:rsidP="00333000">
            <w:pPr>
              <w:spacing w:after="80"/>
              <w:jc w:val="center"/>
              <w:rPr>
                <w:rFonts w:cs="Arial"/>
                <w:b/>
              </w:rPr>
            </w:pPr>
            <w:r w:rsidRPr="00213323">
              <w:t>X</w:t>
            </w:r>
          </w:p>
        </w:tc>
        <w:tc>
          <w:tcPr>
            <w:tcW w:w="763" w:type="dxa"/>
          </w:tcPr>
          <w:p w14:paraId="0818C706" w14:textId="77777777" w:rsidR="00F27724" w:rsidRPr="00213323" w:rsidRDefault="00F27724" w:rsidP="00333000">
            <w:pPr>
              <w:spacing w:after="80"/>
              <w:jc w:val="center"/>
            </w:pPr>
          </w:p>
        </w:tc>
        <w:tc>
          <w:tcPr>
            <w:tcW w:w="763" w:type="dxa"/>
          </w:tcPr>
          <w:p w14:paraId="3997E734" w14:textId="77777777" w:rsidR="00F27724" w:rsidRPr="00213323" w:rsidRDefault="00F27724" w:rsidP="00333000">
            <w:pPr>
              <w:spacing w:after="80"/>
              <w:jc w:val="center"/>
            </w:pPr>
          </w:p>
        </w:tc>
        <w:tc>
          <w:tcPr>
            <w:tcW w:w="758" w:type="dxa"/>
          </w:tcPr>
          <w:p w14:paraId="138D8E4F" w14:textId="77777777" w:rsidR="00F27724" w:rsidRPr="00213323" w:rsidRDefault="00F27724" w:rsidP="00333000">
            <w:pPr>
              <w:spacing w:after="80"/>
            </w:pPr>
          </w:p>
        </w:tc>
        <w:tc>
          <w:tcPr>
            <w:tcW w:w="860" w:type="dxa"/>
          </w:tcPr>
          <w:p w14:paraId="38992D10" w14:textId="77777777" w:rsidR="00F27724" w:rsidRPr="00213323" w:rsidRDefault="00F27724" w:rsidP="00333000">
            <w:pPr>
              <w:spacing w:after="80"/>
            </w:pPr>
          </w:p>
        </w:tc>
      </w:tr>
      <w:tr w:rsidR="006E7213" w:rsidRPr="00213323" w14:paraId="0936E139" w14:textId="77777777" w:rsidTr="00A14207">
        <w:trPr>
          <w:jc w:val="center"/>
        </w:trPr>
        <w:tc>
          <w:tcPr>
            <w:tcW w:w="2461" w:type="dxa"/>
          </w:tcPr>
          <w:p w14:paraId="4CB22E66" w14:textId="77777777" w:rsidR="00F27724" w:rsidRPr="00213323" w:rsidRDefault="00F27724" w:rsidP="00333000">
            <w:pPr>
              <w:spacing w:after="80"/>
              <w:rPr>
                <w:rFonts w:cs="Arial"/>
                <w:b/>
              </w:rPr>
            </w:pPr>
            <w:r w:rsidRPr="00213323">
              <w:t>Ignore_Bits</w:t>
            </w:r>
          </w:p>
        </w:tc>
        <w:tc>
          <w:tcPr>
            <w:tcW w:w="1203" w:type="dxa"/>
          </w:tcPr>
          <w:p w14:paraId="6AAAE75A" w14:textId="77777777" w:rsidR="00F27724" w:rsidRPr="00213323" w:rsidRDefault="00F27724" w:rsidP="00333000">
            <w:pPr>
              <w:spacing w:after="80"/>
              <w:jc w:val="center"/>
              <w:rPr>
                <w:rFonts w:cs="Arial"/>
                <w:b/>
              </w:rPr>
            </w:pPr>
            <w:r w:rsidRPr="00213323">
              <w:t>No</w:t>
            </w:r>
          </w:p>
        </w:tc>
        <w:tc>
          <w:tcPr>
            <w:tcW w:w="1829" w:type="dxa"/>
          </w:tcPr>
          <w:p w14:paraId="397A61E7" w14:textId="77777777" w:rsidR="00F27724" w:rsidRPr="00213323" w:rsidRDefault="00F27724" w:rsidP="00333000">
            <w:pPr>
              <w:spacing w:after="80"/>
              <w:jc w:val="center"/>
              <w:rPr>
                <w:rFonts w:cs="Arial"/>
                <w:b/>
              </w:rPr>
            </w:pPr>
            <w:r w:rsidRPr="00213323">
              <w:t>0</w:t>
            </w:r>
          </w:p>
        </w:tc>
        <w:tc>
          <w:tcPr>
            <w:tcW w:w="850" w:type="dxa"/>
          </w:tcPr>
          <w:p w14:paraId="270ABE93" w14:textId="77777777" w:rsidR="00F27724" w:rsidRPr="00213323" w:rsidRDefault="00F27724" w:rsidP="00333000">
            <w:pPr>
              <w:spacing w:after="80"/>
              <w:jc w:val="center"/>
              <w:rPr>
                <w:rFonts w:cs="Arial"/>
                <w:b/>
              </w:rPr>
            </w:pPr>
            <w:r w:rsidRPr="00213323">
              <w:t>X</w:t>
            </w:r>
          </w:p>
        </w:tc>
        <w:tc>
          <w:tcPr>
            <w:tcW w:w="763" w:type="dxa"/>
          </w:tcPr>
          <w:p w14:paraId="623DD734" w14:textId="77777777" w:rsidR="00F27724" w:rsidRPr="00213323" w:rsidRDefault="00F27724" w:rsidP="00333000">
            <w:pPr>
              <w:spacing w:after="80"/>
              <w:jc w:val="center"/>
            </w:pPr>
          </w:p>
        </w:tc>
        <w:tc>
          <w:tcPr>
            <w:tcW w:w="763" w:type="dxa"/>
          </w:tcPr>
          <w:p w14:paraId="7975E2DE" w14:textId="77777777" w:rsidR="00F27724" w:rsidRPr="00213323" w:rsidRDefault="00F27724" w:rsidP="00333000">
            <w:pPr>
              <w:spacing w:after="80"/>
              <w:jc w:val="center"/>
            </w:pPr>
          </w:p>
        </w:tc>
        <w:tc>
          <w:tcPr>
            <w:tcW w:w="758" w:type="dxa"/>
          </w:tcPr>
          <w:p w14:paraId="3A8D5DF4" w14:textId="77777777" w:rsidR="00F27724" w:rsidRPr="00213323" w:rsidRDefault="00F27724" w:rsidP="00333000">
            <w:pPr>
              <w:spacing w:after="80"/>
            </w:pPr>
          </w:p>
        </w:tc>
        <w:tc>
          <w:tcPr>
            <w:tcW w:w="860" w:type="dxa"/>
          </w:tcPr>
          <w:p w14:paraId="5C5A247E" w14:textId="77777777" w:rsidR="00F27724" w:rsidRPr="00213323" w:rsidRDefault="00F27724" w:rsidP="00333000">
            <w:pPr>
              <w:spacing w:after="80"/>
            </w:pPr>
          </w:p>
        </w:tc>
      </w:tr>
      <w:tr w:rsidR="006E7213" w:rsidRPr="00213323" w14:paraId="3A6AA00F" w14:textId="77777777" w:rsidTr="00A14207">
        <w:trPr>
          <w:trHeight w:val="269"/>
          <w:jc w:val="center"/>
        </w:trPr>
        <w:tc>
          <w:tcPr>
            <w:tcW w:w="2461" w:type="dxa"/>
          </w:tcPr>
          <w:p w14:paraId="196B0D51" w14:textId="77777777" w:rsidR="00F27724" w:rsidRPr="00213323" w:rsidRDefault="00F27724" w:rsidP="00333000">
            <w:pPr>
              <w:spacing w:after="80"/>
              <w:rPr>
                <w:rFonts w:cs="Arial"/>
                <w:b/>
              </w:rPr>
            </w:pPr>
            <w:r w:rsidRPr="00213323">
              <w:t>Init_Returns_Impulse</w:t>
            </w:r>
          </w:p>
        </w:tc>
        <w:tc>
          <w:tcPr>
            <w:tcW w:w="1203" w:type="dxa"/>
          </w:tcPr>
          <w:p w14:paraId="3AEAAC73" w14:textId="77777777" w:rsidR="00F27724" w:rsidRPr="00213323" w:rsidRDefault="00F27724" w:rsidP="00333000">
            <w:pPr>
              <w:spacing w:after="80"/>
              <w:jc w:val="center"/>
              <w:rPr>
                <w:rFonts w:cs="Arial"/>
                <w:b/>
              </w:rPr>
            </w:pPr>
            <w:r w:rsidRPr="00213323">
              <w:t>Yes</w:t>
            </w:r>
          </w:p>
        </w:tc>
        <w:tc>
          <w:tcPr>
            <w:tcW w:w="1829" w:type="dxa"/>
          </w:tcPr>
          <w:p w14:paraId="57E69151" w14:textId="77777777" w:rsidR="00F27724" w:rsidRPr="00213323" w:rsidRDefault="00F27724" w:rsidP="00333000">
            <w:pPr>
              <w:spacing w:after="80"/>
              <w:jc w:val="center"/>
              <w:rPr>
                <w:rFonts w:cs="Arial"/>
                <w:b/>
              </w:rPr>
            </w:pPr>
            <w:r w:rsidRPr="00213323">
              <w:t>--</w:t>
            </w:r>
          </w:p>
        </w:tc>
        <w:tc>
          <w:tcPr>
            <w:tcW w:w="850" w:type="dxa"/>
          </w:tcPr>
          <w:p w14:paraId="4361AC96" w14:textId="77777777" w:rsidR="00F27724" w:rsidRPr="00213323" w:rsidRDefault="00F27724" w:rsidP="00333000">
            <w:pPr>
              <w:spacing w:after="80"/>
              <w:jc w:val="center"/>
              <w:rPr>
                <w:rFonts w:cs="Arial"/>
                <w:b/>
              </w:rPr>
            </w:pPr>
            <w:r w:rsidRPr="00213323">
              <w:t>X</w:t>
            </w:r>
          </w:p>
        </w:tc>
        <w:tc>
          <w:tcPr>
            <w:tcW w:w="763" w:type="dxa"/>
          </w:tcPr>
          <w:p w14:paraId="1526E05E" w14:textId="77777777" w:rsidR="00F27724" w:rsidRPr="00213323" w:rsidRDefault="00F27724" w:rsidP="00333000">
            <w:pPr>
              <w:spacing w:after="80"/>
              <w:jc w:val="center"/>
            </w:pPr>
          </w:p>
        </w:tc>
        <w:tc>
          <w:tcPr>
            <w:tcW w:w="763" w:type="dxa"/>
          </w:tcPr>
          <w:p w14:paraId="0F7A42E1" w14:textId="77777777" w:rsidR="00F27724" w:rsidRPr="00213323" w:rsidRDefault="00F27724" w:rsidP="00333000">
            <w:pPr>
              <w:spacing w:after="80"/>
              <w:jc w:val="center"/>
            </w:pPr>
          </w:p>
        </w:tc>
        <w:tc>
          <w:tcPr>
            <w:tcW w:w="758" w:type="dxa"/>
          </w:tcPr>
          <w:p w14:paraId="60646536" w14:textId="77777777" w:rsidR="00F27724" w:rsidRPr="00213323" w:rsidRDefault="00F27724" w:rsidP="00333000">
            <w:pPr>
              <w:spacing w:after="80"/>
            </w:pPr>
          </w:p>
        </w:tc>
        <w:tc>
          <w:tcPr>
            <w:tcW w:w="860" w:type="dxa"/>
          </w:tcPr>
          <w:p w14:paraId="068BC0A8" w14:textId="77777777" w:rsidR="00F27724" w:rsidRPr="00213323" w:rsidRDefault="00F27724" w:rsidP="00333000">
            <w:pPr>
              <w:spacing w:after="80"/>
            </w:pPr>
          </w:p>
        </w:tc>
      </w:tr>
      <w:tr w:rsidR="006E7213" w:rsidRPr="00213323" w14:paraId="656B194C" w14:textId="77777777" w:rsidTr="00A14207">
        <w:trPr>
          <w:jc w:val="center"/>
        </w:trPr>
        <w:tc>
          <w:tcPr>
            <w:tcW w:w="2461" w:type="dxa"/>
          </w:tcPr>
          <w:p w14:paraId="278B2DAD" w14:textId="77777777" w:rsidR="00F27724" w:rsidRPr="00213323" w:rsidRDefault="00F27724" w:rsidP="00333000">
            <w:pPr>
              <w:spacing w:after="80"/>
              <w:rPr>
                <w:rFonts w:cs="Arial"/>
                <w:b/>
              </w:rPr>
            </w:pPr>
            <w:r w:rsidRPr="00213323">
              <w:t>Max_Init_Aggressors</w:t>
            </w:r>
          </w:p>
        </w:tc>
        <w:tc>
          <w:tcPr>
            <w:tcW w:w="1203" w:type="dxa"/>
          </w:tcPr>
          <w:p w14:paraId="2164119A" w14:textId="77777777" w:rsidR="00F27724" w:rsidRPr="00213323" w:rsidRDefault="00F27724" w:rsidP="00333000">
            <w:pPr>
              <w:spacing w:after="80"/>
              <w:jc w:val="center"/>
              <w:rPr>
                <w:rFonts w:cs="Arial"/>
                <w:b/>
              </w:rPr>
            </w:pPr>
            <w:r w:rsidRPr="00213323">
              <w:t>No</w:t>
            </w:r>
          </w:p>
        </w:tc>
        <w:tc>
          <w:tcPr>
            <w:tcW w:w="1829" w:type="dxa"/>
          </w:tcPr>
          <w:p w14:paraId="17040CED" w14:textId="77777777" w:rsidR="00F27724" w:rsidRPr="00213323" w:rsidRDefault="00F27724" w:rsidP="00333000">
            <w:pPr>
              <w:spacing w:after="80"/>
              <w:jc w:val="center"/>
              <w:rPr>
                <w:rFonts w:cs="Arial"/>
                <w:b/>
              </w:rPr>
            </w:pPr>
            <w:r w:rsidRPr="00213323">
              <w:t>0</w:t>
            </w:r>
          </w:p>
        </w:tc>
        <w:tc>
          <w:tcPr>
            <w:tcW w:w="850" w:type="dxa"/>
          </w:tcPr>
          <w:p w14:paraId="11709A9F" w14:textId="77777777" w:rsidR="00F27724" w:rsidRPr="00213323" w:rsidRDefault="00F27724" w:rsidP="00333000">
            <w:pPr>
              <w:spacing w:after="80"/>
              <w:jc w:val="center"/>
              <w:rPr>
                <w:rFonts w:cs="Arial"/>
                <w:b/>
              </w:rPr>
            </w:pPr>
            <w:r w:rsidRPr="00213323">
              <w:t>X</w:t>
            </w:r>
          </w:p>
        </w:tc>
        <w:tc>
          <w:tcPr>
            <w:tcW w:w="763" w:type="dxa"/>
          </w:tcPr>
          <w:p w14:paraId="27E873EB" w14:textId="77777777" w:rsidR="00F27724" w:rsidRPr="00213323" w:rsidRDefault="00F27724" w:rsidP="00333000">
            <w:pPr>
              <w:spacing w:after="80"/>
              <w:jc w:val="center"/>
            </w:pPr>
          </w:p>
        </w:tc>
        <w:tc>
          <w:tcPr>
            <w:tcW w:w="763" w:type="dxa"/>
          </w:tcPr>
          <w:p w14:paraId="1BB3D404" w14:textId="77777777" w:rsidR="00F27724" w:rsidRPr="00213323" w:rsidRDefault="00F27724" w:rsidP="00333000">
            <w:pPr>
              <w:spacing w:after="80"/>
              <w:jc w:val="center"/>
            </w:pPr>
          </w:p>
        </w:tc>
        <w:tc>
          <w:tcPr>
            <w:tcW w:w="758" w:type="dxa"/>
          </w:tcPr>
          <w:p w14:paraId="5CD96888" w14:textId="77777777" w:rsidR="00F27724" w:rsidRPr="00213323" w:rsidRDefault="00F27724" w:rsidP="00333000">
            <w:pPr>
              <w:spacing w:after="80"/>
            </w:pPr>
          </w:p>
        </w:tc>
        <w:tc>
          <w:tcPr>
            <w:tcW w:w="860" w:type="dxa"/>
          </w:tcPr>
          <w:p w14:paraId="1B8C0366" w14:textId="77777777" w:rsidR="00F27724" w:rsidRPr="00213323" w:rsidRDefault="00F27724" w:rsidP="00333000">
            <w:pPr>
              <w:spacing w:after="80"/>
            </w:pPr>
          </w:p>
        </w:tc>
      </w:tr>
      <w:tr w:rsidR="006E7213" w:rsidRPr="00213323" w14:paraId="4686D8C8" w14:textId="77777777" w:rsidTr="00A14207">
        <w:trPr>
          <w:jc w:val="center"/>
        </w:trPr>
        <w:tc>
          <w:tcPr>
            <w:tcW w:w="2461" w:type="dxa"/>
          </w:tcPr>
          <w:p w14:paraId="58B6701E" w14:textId="77777777" w:rsidR="00F27724" w:rsidRPr="00213323" w:rsidRDefault="00F27724" w:rsidP="00333000">
            <w:pPr>
              <w:spacing w:after="80"/>
              <w:rPr>
                <w:rFonts w:cs="Arial"/>
                <w:b/>
              </w:rPr>
            </w:pPr>
            <w:r w:rsidRPr="00213323">
              <w:t>Use_Init_Output</w:t>
            </w:r>
          </w:p>
        </w:tc>
        <w:tc>
          <w:tcPr>
            <w:tcW w:w="1203" w:type="dxa"/>
          </w:tcPr>
          <w:p w14:paraId="69F8243C" w14:textId="77777777" w:rsidR="00F27724" w:rsidRPr="00213323" w:rsidRDefault="00F27724" w:rsidP="00333000">
            <w:pPr>
              <w:spacing w:after="80"/>
              <w:jc w:val="center"/>
              <w:rPr>
                <w:rFonts w:cs="Arial"/>
                <w:b/>
              </w:rPr>
            </w:pPr>
            <w:r w:rsidRPr="00213323">
              <w:t>No</w:t>
            </w:r>
          </w:p>
        </w:tc>
        <w:tc>
          <w:tcPr>
            <w:tcW w:w="1829" w:type="dxa"/>
          </w:tcPr>
          <w:p w14:paraId="6F92FCDE" w14:textId="77777777" w:rsidR="00F27724" w:rsidRPr="00213323" w:rsidRDefault="00F27724" w:rsidP="00333000">
            <w:pPr>
              <w:spacing w:after="80"/>
              <w:jc w:val="center"/>
              <w:rPr>
                <w:rFonts w:cs="Arial"/>
                <w:b/>
              </w:rPr>
            </w:pPr>
            <w:r w:rsidRPr="00213323">
              <w:t>True</w:t>
            </w:r>
          </w:p>
        </w:tc>
        <w:tc>
          <w:tcPr>
            <w:tcW w:w="850" w:type="dxa"/>
          </w:tcPr>
          <w:p w14:paraId="74FBC024" w14:textId="77777777" w:rsidR="00F27724" w:rsidRPr="00213323" w:rsidRDefault="00F27724" w:rsidP="00333000">
            <w:pPr>
              <w:spacing w:after="80"/>
              <w:jc w:val="center"/>
              <w:rPr>
                <w:rFonts w:cs="Arial"/>
                <w:b/>
              </w:rPr>
            </w:pPr>
            <w:r w:rsidRPr="00213323">
              <w:t>X</w:t>
            </w:r>
          </w:p>
        </w:tc>
        <w:tc>
          <w:tcPr>
            <w:tcW w:w="763" w:type="dxa"/>
          </w:tcPr>
          <w:p w14:paraId="790709B4" w14:textId="77777777" w:rsidR="00F27724" w:rsidRPr="00213323" w:rsidRDefault="00F27724" w:rsidP="00333000">
            <w:pPr>
              <w:spacing w:after="80"/>
              <w:jc w:val="center"/>
            </w:pPr>
          </w:p>
        </w:tc>
        <w:tc>
          <w:tcPr>
            <w:tcW w:w="763" w:type="dxa"/>
          </w:tcPr>
          <w:p w14:paraId="1E0C3C7F" w14:textId="77777777" w:rsidR="00F27724" w:rsidRPr="00213323" w:rsidRDefault="00F27724" w:rsidP="00333000">
            <w:pPr>
              <w:spacing w:after="80"/>
              <w:jc w:val="center"/>
            </w:pPr>
          </w:p>
        </w:tc>
        <w:tc>
          <w:tcPr>
            <w:tcW w:w="758" w:type="dxa"/>
          </w:tcPr>
          <w:p w14:paraId="5679A296" w14:textId="77777777" w:rsidR="00F27724" w:rsidRPr="00213323" w:rsidRDefault="00F27724" w:rsidP="00333000">
            <w:pPr>
              <w:spacing w:after="80"/>
            </w:pPr>
          </w:p>
        </w:tc>
        <w:tc>
          <w:tcPr>
            <w:tcW w:w="860" w:type="dxa"/>
          </w:tcPr>
          <w:p w14:paraId="135F3527" w14:textId="77777777" w:rsidR="00F27724" w:rsidRPr="00213323" w:rsidRDefault="00F27724" w:rsidP="00333000">
            <w:pPr>
              <w:spacing w:after="80"/>
            </w:pPr>
          </w:p>
        </w:tc>
      </w:tr>
      <w:tr w:rsidR="006E7213" w:rsidRPr="00213323" w14:paraId="31CF4121" w14:textId="77777777" w:rsidTr="00A14207">
        <w:trPr>
          <w:jc w:val="center"/>
        </w:trPr>
        <w:tc>
          <w:tcPr>
            <w:tcW w:w="2461" w:type="dxa"/>
          </w:tcPr>
          <w:p w14:paraId="3E3752AA" w14:textId="77777777" w:rsidR="00F27724" w:rsidRPr="00213323" w:rsidRDefault="00F27724" w:rsidP="00333000">
            <w:pPr>
              <w:spacing w:after="80"/>
            </w:pPr>
            <w:r>
              <w:t>Resolve_Exists</w:t>
            </w:r>
          </w:p>
        </w:tc>
        <w:tc>
          <w:tcPr>
            <w:tcW w:w="1203" w:type="dxa"/>
          </w:tcPr>
          <w:p w14:paraId="6B6B0DB6" w14:textId="77777777" w:rsidR="00F27724" w:rsidRPr="00213323" w:rsidRDefault="00F27724" w:rsidP="00333000">
            <w:pPr>
              <w:spacing w:after="80"/>
              <w:jc w:val="center"/>
            </w:pPr>
            <w:r w:rsidRPr="00213323">
              <w:t>No</w:t>
            </w:r>
          </w:p>
        </w:tc>
        <w:tc>
          <w:tcPr>
            <w:tcW w:w="1829" w:type="dxa"/>
          </w:tcPr>
          <w:p w14:paraId="04F9E3AD" w14:textId="77777777" w:rsidR="00F27724" w:rsidRPr="00213323" w:rsidRDefault="00F27724" w:rsidP="00333000">
            <w:pPr>
              <w:spacing w:after="80"/>
              <w:jc w:val="center"/>
            </w:pPr>
            <w:r>
              <w:t>False</w:t>
            </w:r>
          </w:p>
        </w:tc>
        <w:tc>
          <w:tcPr>
            <w:tcW w:w="850" w:type="dxa"/>
          </w:tcPr>
          <w:p w14:paraId="01A00E56" w14:textId="77777777" w:rsidR="00F27724" w:rsidRPr="00213323" w:rsidRDefault="00F27724" w:rsidP="00333000">
            <w:pPr>
              <w:spacing w:after="80"/>
              <w:jc w:val="center"/>
            </w:pPr>
            <w:r w:rsidRPr="00213323">
              <w:t>X</w:t>
            </w:r>
          </w:p>
        </w:tc>
        <w:tc>
          <w:tcPr>
            <w:tcW w:w="763" w:type="dxa"/>
          </w:tcPr>
          <w:p w14:paraId="7452AC57" w14:textId="77777777" w:rsidR="00F27724" w:rsidRPr="00213323" w:rsidRDefault="00F27724" w:rsidP="00333000">
            <w:pPr>
              <w:spacing w:after="80"/>
              <w:jc w:val="center"/>
            </w:pPr>
          </w:p>
        </w:tc>
        <w:tc>
          <w:tcPr>
            <w:tcW w:w="763" w:type="dxa"/>
          </w:tcPr>
          <w:p w14:paraId="22AA812A" w14:textId="77777777" w:rsidR="00F27724" w:rsidRPr="00213323" w:rsidRDefault="00F27724" w:rsidP="00333000">
            <w:pPr>
              <w:spacing w:after="80"/>
              <w:jc w:val="center"/>
            </w:pPr>
          </w:p>
        </w:tc>
        <w:tc>
          <w:tcPr>
            <w:tcW w:w="758" w:type="dxa"/>
          </w:tcPr>
          <w:p w14:paraId="0229FB82" w14:textId="77777777" w:rsidR="00F27724" w:rsidRPr="00213323" w:rsidRDefault="00F27724" w:rsidP="00333000">
            <w:pPr>
              <w:spacing w:after="80"/>
            </w:pPr>
          </w:p>
        </w:tc>
        <w:tc>
          <w:tcPr>
            <w:tcW w:w="860" w:type="dxa"/>
          </w:tcPr>
          <w:p w14:paraId="1FA25623" w14:textId="77777777" w:rsidR="00F27724" w:rsidRPr="00213323" w:rsidRDefault="00F27724" w:rsidP="00333000">
            <w:pPr>
              <w:spacing w:after="80"/>
            </w:pPr>
          </w:p>
        </w:tc>
      </w:tr>
      <w:tr w:rsidR="006E7213" w:rsidRPr="00213323" w14:paraId="7A5F6C27" w14:textId="77777777" w:rsidTr="00A14207">
        <w:trPr>
          <w:jc w:val="center"/>
        </w:trPr>
        <w:tc>
          <w:tcPr>
            <w:tcW w:w="2461" w:type="dxa"/>
          </w:tcPr>
          <w:p w14:paraId="7702533F" w14:textId="77777777" w:rsidR="00F27724" w:rsidRDefault="00F27724">
            <w:pPr>
              <w:spacing w:after="80"/>
            </w:pPr>
            <w:r>
              <w:t>Model_Name</w:t>
            </w:r>
          </w:p>
        </w:tc>
        <w:tc>
          <w:tcPr>
            <w:tcW w:w="1203" w:type="dxa"/>
          </w:tcPr>
          <w:p w14:paraId="2F4083EF" w14:textId="77777777" w:rsidR="00F27724" w:rsidRPr="00213323" w:rsidRDefault="00F27724" w:rsidP="00333000">
            <w:pPr>
              <w:spacing w:after="80"/>
              <w:jc w:val="center"/>
            </w:pPr>
            <w:r w:rsidRPr="00213323">
              <w:t>No</w:t>
            </w:r>
          </w:p>
        </w:tc>
        <w:tc>
          <w:tcPr>
            <w:tcW w:w="1829" w:type="dxa"/>
          </w:tcPr>
          <w:p w14:paraId="59123EF7" w14:textId="14CC3909" w:rsidR="00F27724" w:rsidRPr="00213323" w:rsidRDefault="00511530" w:rsidP="00333000">
            <w:pPr>
              <w:spacing w:after="80"/>
              <w:jc w:val="center"/>
            </w:pPr>
            <w:r>
              <w:t>Undefined</w:t>
            </w:r>
          </w:p>
        </w:tc>
        <w:tc>
          <w:tcPr>
            <w:tcW w:w="850" w:type="dxa"/>
          </w:tcPr>
          <w:p w14:paraId="2C066D16" w14:textId="77777777" w:rsidR="00F27724" w:rsidRPr="00213323" w:rsidRDefault="00F27724" w:rsidP="00333000">
            <w:pPr>
              <w:spacing w:after="80"/>
              <w:jc w:val="center"/>
            </w:pPr>
          </w:p>
        </w:tc>
        <w:tc>
          <w:tcPr>
            <w:tcW w:w="763" w:type="dxa"/>
          </w:tcPr>
          <w:p w14:paraId="0D93B94A" w14:textId="77777777" w:rsidR="00F27724" w:rsidRPr="00213323" w:rsidRDefault="00F27724" w:rsidP="00333000">
            <w:pPr>
              <w:spacing w:after="80"/>
              <w:jc w:val="center"/>
            </w:pPr>
            <w:r w:rsidRPr="00213323">
              <w:t>X</w:t>
            </w:r>
          </w:p>
        </w:tc>
        <w:tc>
          <w:tcPr>
            <w:tcW w:w="763" w:type="dxa"/>
          </w:tcPr>
          <w:p w14:paraId="77380C9E" w14:textId="77777777" w:rsidR="00F27724" w:rsidRPr="00213323" w:rsidRDefault="00F27724" w:rsidP="00333000">
            <w:pPr>
              <w:spacing w:after="80"/>
              <w:jc w:val="center"/>
            </w:pPr>
          </w:p>
        </w:tc>
        <w:tc>
          <w:tcPr>
            <w:tcW w:w="758" w:type="dxa"/>
          </w:tcPr>
          <w:p w14:paraId="3C490734" w14:textId="77777777" w:rsidR="00F27724" w:rsidRPr="00213323" w:rsidRDefault="00F27724" w:rsidP="00333000">
            <w:pPr>
              <w:spacing w:after="80"/>
            </w:pPr>
          </w:p>
        </w:tc>
        <w:tc>
          <w:tcPr>
            <w:tcW w:w="860" w:type="dxa"/>
          </w:tcPr>
          <w:p w14:paraId="58A62ED4" w14:textId="77777777" w:rsidR="00F27724" w:rsidRPr="00213323" w:rsidRDefault="00F27724" w:rsidP="00333000">
            <w:pPr>
              <w:spacing w:after="80"/>
            </w:pPr>
          </w:p>
        </w:tc>
      </w:tr>
      <w:tr w:rsidR="006E7213" w:rsidRPr="00213323" w14:paraId="776380CA" w14:textId="77777777" w:rsidTr="00A14207">
        <w:trPr>
          <w:jc w:val="center"/>
        </w:trPr>
        <w:tc>
          <w:tcPr>
            <w:tcW w:w="2461" w:type="dxa"/>
          </w:tcPr>
          <w:p w14:paraId="39C51F03" w14:textId="77777777" w:rsidR="00BC10E3" w:rsidRDefault="00BC10E3">
            <w:pPr>
              <w:spacing w:after="80"/>
            </w:pPr>
            <w:r>
              <w:t>Special_Param_Names</w:t>
            </w:r>
          </w:p>
        </w:tc>
        <w:tc>
          <w:tcPr>
            <w:tcW w:w="1203" w:type="dxa"/>
          </w:tcPr>
          <w:p w14:paraId="5A437FE5" w14:textId="77777777" w:rsidR="00BC10E3" w:rsidRPr="00213323" w:rsidRDefault="00BC10E3" w:rsidP="00333000">
            <w:pPr>
              <w:spacing w:after="80"/>
              <w:jc w:val="center"/>
            </w:pPr>
            <w:r>
              <w:t>No</w:t>
            </w:r>
          </w:p>
        </w:tc>
        <w:tc>
          <w:tcPr>
            <w:tcW w:w="1829" w:type="dxa"/>
          </w:tcPr>
          <w:p w14:paraId="6A8E4ACE" w14:textId="79B4C9AF" w:rsidR="00BC10E3" w:rsidRPr="00213323" w:rsidRDefault="00511530" w:rsidP="00333000">
            <w:pPr>
              <w:spacing w:after="80"/>
              <w:jc w:val="center"/>
            </w:pPr>
            <w:r>
              <w:t>Undefined</w:t>
            </w:r>
          </w:p>
        </w:tc>
        <w:tc>
          <w:tcPr>
            <w:tcW w:w="850" w:type="dxa"/>
          </w:tcPr>
          <w:p w14:paraId="6FD8C023" w14:textId="77777777" w:rsidR="00BC10E3" w:rsidRPr="00213323" w:rsidRDefault="00BC10E3" w:rsidP="00333000">
            <w:pPr>
              <w:spacing w:after="80"/>
              <w:jc w:val="center"/>
            </w:pPr>
            <w:r w:rsidRPr="00213323">
              <w:t>X</w:t>
            </w:r>
          </w:p>
        </w:tc>
        <w:tc>
          <w:tcPr>
            <w:tcW w:w="763" w:type="dxa"/>
          </w:tcPr>
          <w:p w14:paraId="694FEFDB" w14:textId="77777777" w:rsidR="00BC10E3" w:rsidRPr="00213323" w:rsidRDefault="00BC10E3" w:rsidP="00333000">
            <w:pPr>
              <w:spacing w:after="80"/>
              <w:jc w:val="center"/>
            </w:pPr>
          </w:p>
        </w:tc>
        <w:tc>
          <w:tcPr>
            <w:tcW w:w="763" w:type="dxa"/>
          </w:tcPr>
          <w:p w14:paraId="3AB18930" w14:textId="77777777" w:rsidR="00BC10E3" w:rsidRPr="00213323" w:rsidRDefault="00BC10E3" w:rsidP="00333000">
            <w:pPr>
              <w:spacing w:after="80"/>
              <w:jc w:val="center"/>
            </w:pPr>
          </w:p>
        </w:tc>
        <w:tc>
          <w:tcPr>
            <w:tcW w:w="758" w:type="dxa"/>
          </w:tcPr>
          <w:p w14:paraId="47E8CE1A" w14:textId="77777777" w:rsidR="00BC10E3" w:rsidRPr="00213323" w:rsidRDefault="00BC10E3" w:rsidP="00333000">
            <w:pPr>
              <w:spacing w:after="80"/>
            </w:pPr>
          </w:p>
        </w:tc>
        <w:tc>
          <w:tcPr>
            <w:tcW w:w="860" w:type="dxa"/>
          </w:tcPr>
          <w:p w14:paraId="4937A937" w14:textId="77777777" w:rsidR="00BC10E3" w:rsidRPr="00213323" w:rsidRDefault="00BC10E3" w:rsidP="00333000">
            <w:pPr>
              <w:spacing w:after="80"/>
            </w:pPr>
          </w:p>
        </w:tc>
      </w:tr>
      <w:tr w:rsidR="003D49D6" w:rsidRPr="00213323" w14:paraId="5CFB784F" w14:textId="77777777" w:rsidTr="002717F8">
        <w:trPr>
          <w:jc w:val="center"/>
        </w:trPr>
        <w:tc>
          <w:tcPr>
            <w:tcW w:w="9487" w:type="dxa"/>
            <w:gridSpan w:val="8"/>
          </w:tcPr>
          <w:p w14:paraId="3F50AF1B" w14:textId="77777777" w:rsidR="003D49D6" w:rsidRDefault="003D49D6" w:rsidP="00333000">
            <w:pPr>
              <w:spacing w:after="80"/>
            </w:pPr>
            <w:r>
              <w:t>Notes:</w:t>
            </w:r>
          </w:p>
          <w:p w14:paraId="155A840A"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C883652"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1D54E5AA" w14:textId="27AA405A" w:rsidR="00A80BE0" w:rsidRPr="00213323" w:rsidRDefault="003D49D6" w:rsidP="00A14207">
            <w:pPr>
              <w:pStyle w:val="ListParagraph"/>
              <w:numPr>
                <w:ilvl w:val="0"/>
                <w:numId w:val="52"/>
              </w:numPr>
              <w:contextualSpacing w:val="0"/>
            </w:pPr>
            <w:r>
              <w:rPr>
                <w:lang w:eastAsia="en-US"/>
              </w:rPr>
              <w:t>“--” means that an entry must be provided if the parameter is present; no default is assumed or permitted</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58FA52A9" w:rsidR="00047C2D" w:rsidRPr="00213323" w:rsidRDefault="00047C2D" w:rsidP="00047C2D">
      <w:pPr>
        <w:pStyle w:val="TableCaption"/>
        <w:spacing w:after="80"/>
      </w:pPr>
      <w:bookmarkStart w:id="6067" w:name="_Toc529714046"/>
      <w:bookmarkStart w:id="6068" w:name="_Toc53616783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19</w:t>
      </w:r>
      <w:r w:rsidR="00B34E20" w:rsidRPr="00213323">
        <w:fldChar w:fldCharType="end"/>
      </w:r>
      <w:r w:rsidR="00B14E65" w:rsidRPr="00213323">
        <w:t xml:space="preserve"> – Allowable</w:t>
      </w:r>
      <w:r w:rsidRPr="00213323">
        <w:t xml:space="preserve"> Data Types for General Reserved Parameters</w:t>
      </w:r>
      <w:bookmarkEnd w:id="6067"/>
      <w:bookmarkEnd w:id="6068"/>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bl>
    <w:p w14:paraId="23F2311C" w14:textId="77777777" w:rsidR="00C83D8F" w:rsidRPr="00213323" w:rsidRDefault="00C83D8F" w:rsidP="00C83D8F">
      <w:pPr>
        <w:pStyle w:val="Exampletext"/>
        <w:spacing w:after="80"/>
        <w:rPr>
          <w:rFonts w:ascii="Times New Roman" w:hAnsi="Times New Roman" w:cs="Times New Roman"/>
          <w:sz w:val="24"/>
          <w:szCs w:val="24"/>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4BC4A560" w:rsidR="00047C2D" w:rsidRPr="00213323" w:rsidRDefault="00047C2D" w:rsidP="00047C2D">
      <w:pPr>
        <w:pStyle w:val="TableCaption"/>
        <w:spacing w:after="80"/>
      </w:pPr>
      <w:bookmarkStart w:id="6069" w:name="_Toc529714047"/>
      <w:bookmarkStart w:id="6070" w:name="_Toc53616783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0</w:t>
      </w:r>
      <w:r w:rsidR="00B34E20" w:rsidRPr="00213323">
        <w:fldChar w:fldCharType="end"/>
      </w:r>
      <w:r w:rsidR="00B14E65" w:rsidRPr="00213323">
        <w:t xml:space="preserve"> – Allowable</w:t>
      </w:r>
      <w:r w:rsidRPr="00213323">
        <w:t xml:space="preserve"> Data Formats for General Reserved Parameters</w:t>
      </w:r>
      <w:bookmarkEnd w:id="6069"/>
      <w:bookmarkEnd w:id="6070"/>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r w:rsidRPr="00A14207">
              <w:t>AMI_Version</w:t>
            </w:r>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r w:rsidRPr="00A14207">
              <w:t>GetWave_Exists</w:t>
            </w:r>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r w:rsidRPr="00A14207">
              <w:t>Ignore_Bits</w:t>
            </w:r>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r w:rsidRPr="00A14207">
              <w:t>Init_Returns_Impulse</w:t>
            </w:r>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r w:rsidRPr="00A14207">
              <w:t>Max_Init_Aggressors</w:t>
            </w:r>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r w:rsidRPr="00A14207">
              <w:t>Use_Init_Output</w:t>
            </w:r>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r w:rsidRPr="00A14207">
              <w:t>Resolve_Exists</w:t>
            </w:r>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r w:rsidRPr="00A14207">
              <w:t>Model_Name</w:t>
            </w:r>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r w:rsidRPr="000C0E13">
              <w:t>Special_Param_Names</w:t>
            </w:r>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bl>
    <w:p w14:paraId="2F24A6AA" w14:textId="77777777" w:rsidR="00DC5E02" w:rsidRPr="00A14207" w:rsidRDefault="00DC5E02" w:rsidP="00EE281B">
      <w:pPr>
        <w:pStyle w:val="3rd-level-heading-in-Section-6"/>
        <w:spacing w:after="80"/>
        <w:rPr>
          <w:b w:val="0"/>
        </w:rPr>
      </w:pPr>
    </w:p>
    <w:p w14:paraId="32F8E807" w14:textId="77777777" w:rsidR="00590424" w:rsidRPr="00213323" w:rsidRDefault="00590424" w:rsidP="001F4038">
      <w:pPr>
        <w:pStyle w:val="BodyText"/>
      </w:pPr>
      <w:bookmarkStart w:id="6071" w:name="_Toc362409702"/>
      <w:bookmarkStart w:id="6072" w:name="_Toc362410341"/>
      <w:bookmarkStart w:id="6073" w:name="_Toc362411352"/>
      <w:bookmarkStart w:id="6074" w:name="_Toc362465135"/>
      <w:bookmarkStart w:id="6075" w:name="_Toc363026621"/>
      <w:bookmarkStart w:id="6076" w:name="_Toc363026869"/>
      <w:bookmarkStart w:id="6077" w:name="_Toc363027117"/>
      <w:bookmarkStart w:id="6078" w:name="_Toc363142829"/>
      <w:bookmarkStart w:id="6079" w:name="_Toc362409703"/>
      <w:bookmarkStart w:id="6080" w:name="_Toc362410342"/>
      <w:bookmarkStart w:id="6081" w:name="_Toc362411353"/>
      <w:bookmarkStart w:id="6082" w:name="_Toc362465136"/>
      <w:bookmarkStart w:id="6083" w:name="_Toc363026622"/>
      <w:bookmarkStart w:id="6084" w:name="_Toc363026870"/>
      <w:bookmarkStart w:id="6085" w:name="_Toc363027118"/>
      <w:bookmarkStart w:id="6086" w:name="_Toc363142830"/>
      <w:bookmarkStart w:id="6087" w:name="_Toc362409704"/>
      <w:bookmarkStart w:id="6088" w:name="_Toc362410343"/>
      <w:bookmarkStart w:id="6089" w:name="_Toc362411354"/>
      <w:bookmarkStart w:id="6090" w:name="_Toc362465137"/>
      <w:bookmarkStart w:id="6091" w:name="_Toc363026623"/>
      <w:bookmarkStart w:id="6092" w:name="_Toc363026871"/>
      <w:bookmarkStart w:id="6093" w:name="_Toc363027119"/>
      <w:bookmarkStart w:id="6094" w:name="_Toc363142831"/>
      <w:bookmarkStart w:id="6095" w:name="_Toc362409708"/>
      <w:bookmarkStart w:id="6096" w:name="_Toc362410347"/>
      <w:bookmarkStart w:id="6097" w:name="_Toc362411358"/>
      <w:bookmarkStart w:id="6098" w:name="_Toc362465141"/>
      <w:bookmarkStart w:id="6099" w:name="_Toc363026627"/>
      <w:bookmarkStart w:id="6100" w:name="_Toc363026875"/>
      <w:bookmarkStart w:id="6101" w:name="_Toc363027123"/>
      <w:bookmarkStart w:id="6102" w:name="_Toc363142835"/>
      <w:bookmarkStart w:id="6103" w:name="_Toc362409796"/>
      <w:bookmarkStart w:id="6104" w:name="_Toc362410435"/>
      <w:bookmarkStart w:id="6105" w:name="_Toc362411446"/>
      <w:bookmarkStart w:id="6106" w:name="_Toc362465229"/>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6107" w:name="_Toc363026715"/>
      <w:bookmarkStart w:id="6108" w:name="_Toc363026963"/>
      <w:bookmarkStart w:id="6109" w:name="_Toc363027211"/>
      <w:bookmarkStart w:id="6110" w:name="_Toc363142923"/>
      <w:bookmarkStart w:id="6111" w:name="_Toc363143582"/>
      <w:bookmarkStart w:id="6112" w:name="_Toc362409797"/>
      <w:bookmarkStart w:id="6113" w:name="_Toc362410436"/>
      <w:bookmarkStart w:id="6114" w:name="_Toc362411447"/>
      <w:bookmarkStart w:id="6115" w:name="_Toc362465230"/>
      <w:bookmarkStart w:id="6116" w:name="_Toc363026716"/>
      <w:bookmarkStart w:id="6117" w:name="_Toc363026964"/>
      <w:bookmarkStart w:id="6118" w:name="_Toc363027212"/>
      <w:bookmarkStart w:id="6119" w:name="_Toc363142924"/>
      <w:bookmarkStart w:id="6120" w:name="_Toc363143583"/>
      <w:bookmarkStart w:id="6121" w:name="_Toc362409798"/>
      <w:bookmarkStart w:id="6122" w:name="_Toc362410437"/>
      <w:bookmarkStart w:id="6123" w:name="_Toc362411448"/>
      <w:bookmarkStart w:id="6124" w:name="_Toc362465231"/>
      <w:bookmarkStart w:id="6125" w:name="_Toc363026717"/>
      <w:bookmarkStart w:id="6126" w:name="_Toc363026965"/>
      <w:bookmarkStart w:id="6127" w:name="_Toc363027213"/>
      <w:bookmarkStart w:id="6128" w:name="_Toc363142925"/>
      <w:bookmarkStart w:id="6129" w:name="_Toc363143584"/>
      <w:bookmarkStart w:id="6130" w:name="_Toc536167908"/>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r w:rsidRPr="00213323">
        <w:lastRenderedPageBreak/>
        <w:t xml:space="preserve">Reserved Parameters </w:t>
      </w:r>
      <w:r w:rsidR="00783954" w:rsidRPr="00213323">
        <w:t>for</w:t>
      </w:r>
      <w:r w:rsidR="00186EFF" w:rsidRPr="00213323">
        <w:t xml:space="preserve"> D</w:t>
      </w:r>
      <w:r w:rsidR="00F90A4C" w:rsidRPr="00213323">
        <w:t>ata Management</w:t>
      </w:r>
      <w:bookmarkEnd w:id="6130"/>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EC270F5"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488150BE"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117FA9">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77777777" w:rsidR="001E7F45" w:rsidRDefault="001E7F45">
      <w:pPr>
        <w:pStyle w:val="Exampletext"/>
        <w:spacing w:after="80"/>
        <w:rPr>
          <w:rFonts w:ascii="Times New Roman" w:hAnsi="Times New Roman" w:cs="Times New Roman"/>
          <w:sz w:val="24"/>
          <w:szCs w:val="24"/>
        </w:rPr>
      </w:pPr>
    </w:p>
    <w:p w14:paraId="5493744E" w14:textId="77777777" w:rsidR="001E7F45" w:rsidRDefault="001E7F45">
      <w:pPr>
        <w:pStyle w:val="Heading3"/>
      </w:pPr>
      <w:bookmarkStart w:id="6131" w:name="_Toc536167909"/>
      <w:r>
        <w:t>Summary Tables for Usage, Type and Format</w:t>
      </w:r>
      <w:bookmarkEnd w:id="6131"/>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15734AA3" w:rsidR="00047C2D" w:rsidRPr="00213323" w:rsidRDefault="00047C2D" w:rsidP="00047C2D">
      <w:pPr>
        <w:pStyle w:val="TableCaption"/>
        <w:spacing w:after="80"/>
      </w:pPr>
      <w:bookmarkStart w:id="6132" w:name="_Toc529714048"/>
      <w:bookmarkStart w:id="6133" w:name="_Toc53616783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132"/>
      <w:bookmarkEnd w:id="6133"/>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71E60B4E" w14:textId="77777777" w:rsidTr="00A14207">
        <w:trPr>
          <w:tblHeader/>
          <w:jc w:val="center"/>
        </w:trPr>
        <w:tc>
          <w:tcPr>
            <w:tcW w:w="2197" w:type="dxa"/>
            <w:vMerge w:val="restart"/>
            <w:vAlign w:val="center"/>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
          <w:p w14:paraId="696F6797" w14:textId="77777777" w:rsidR="00DB0027" w:rsidRPr="00213323" w:rsidRDefault="00DB0027" w:rsidP="00A14207">
            <w:pPr>
              <w:tabs>
                <w:tab w:val="center" w:pos="1984"/>
              </w:tabs>
              <w:spacing w:after="80"/>
              <w:ind w:right="-233"/>
              <w:jc w:val="center"/>
              <w:rPr>
                <w:b/>
              </w:rPr>
            </w:pPr>
            <w:r w:rsidRPr="00213323">
              <w:rPr>
                <w:b/>
              </w:rPr>
              <w:t>Allowable Usage</w:t>
            </w:r>
          </w:p>
        </w:tc>
      </w:tr>
      <w:tr w:rsidR="00F00E8B" w:rsidRPr="00213323" w14:paraId="51308D23" w14:textId="77777777" w:rsidTr="00A14207">
        <w:trPr>
          <w:jc w:val="center"/>
        </w:trPr>
        <w:tc>
          <w:tcPr>
            <w:tcW w:w="2197" w:type="dxa"/>
            <w:vMerge/>
          </w:tcPr>
          <w:p w14:paraId="214CAE6B" w14:textId="77777777" w:rsidR="00F00E8B" w:rsidRPr="00213323" w:rsidRDefault="00F00E8B" w:rsidP="00333000">
            <w:pPr>
              <w:spacing w:after="80"/>
              <w:jc w:val="center"/>
              <w:rPr>
                <w:b/>
              </w:rPr>
            </w:pPr>
          </w:p>
        </w:tc>
        <w:tc>
          <w:tcPr>
            <w:tcW w:w="1240" w:type="dxa"/>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
          <w:p w14:paraId="4C790DDD"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p>
        </w:tc>
        <w:tc>
          <w:tcPr>
            <w:tcW w:w="835" w:type="dxa"/>
          </w:tcPr>
          <w:p w14:paraId="5B15C641" w14:textId="77777777" w:rsidR="00F00E8B" w:rsidRPr="00213323" w:rsidRDefault="00F00E8B" w:rsidP="00333000">
            <w:pPr>
              <w:spacing w:after="80"/>
              <w:jc w:val="center"/>
              <w:rPr>
                <w:rFonts w:cs="Arial"/>
                <w:b/>
              </w:rPr>
            </w:pPr>
            <w:r w:rsidRPr="00213323">
              <w:rPr>
                <w:b/>
              </w:rPr>
              <w:t>Info</w:t>
            </w:r>
          </w:p>
        </w:tc>
        <w:tc>
          <w:tcPr>
            <w:tcW w:w="820" w:type="dxa"/>
          </w:tcPr>
          <w:p w14:paraId="6D6385D3" w14:textId="77777777" w:rsidR="00F00E8B" w:rsidRPr="00213323" w:rsidRDefault="00F00E8B" w:rsidP="00333000">
            <w:pPr>
              <w:spacing w:after="80"/>
              <w:jc w:val="center"/>
              <w:rPr>
                <w:b/>
              </w:rPr>
            </w:pPr>
            <w:r w:rsidRPr="00213323">
              <w:rPr>
                <w:b/>
              </w:rPr>
              <w:t>In</w:t>
            </w:r>
          </w:p>
        </w:tc>
        <w:tc>
          <w:tcPr>
            <w:tcW w:w="833" w:type="dxa"/>
          </w:tcPr>
          <w:p w14:paraId="1E11E42B" w14:textId="77777777" w:rsidR="00F00E8B" w:rsidRPr="00213323" w:rsidRDefault="00F00E8B" w:rsidP="00333000">
            <w:pPr>
              <w:spacing w:after="80"/>
              <w:jc w:val="center"/>
              <w:rPr>
                <w:b/>
              </w:rPr>
            </w:pPr>
            <w:r w:rsidRPr="00213323">
              <w:rPr>
                <w:b/>
              </w:rPr>
              <w:t>Out</w:t>
            </w:r>
          </w:p>
        </w:tc>
        <w:tc>
          <w:tcPr>
            <w:tcW w:w="838" w:type="dxa"/>
          </w:tcPr>
          <w:p w14:paraId="2F6B0A7B" w14:textId="77777777" w:rsidR="00F00E8B" w:rsidRPr="00213323" w:rsidRDefault="00F00E8B">
            <w:pPr>
              <w:spacing w:after="80"/>
              <w:jc w:val="center"/>
              <w:rPr>
                <w:b/>
              </w:rPr>
            </w:pPr>
            <w:r>
              <w:rPr>
                <w:b/>
              </w:rPr>
              <w:t>Dep</w:t>
            </w:r>
            <w:r w:rsidR="00DB0027" w:rsidRPr="00A14207">
              <w:rPr>
                <w:b/>
                <w:vertAlign w:val="superscript"/>
              </w:rPr>
              <w:t>1</w:t>
            </w:r>
          </w:p>
        </w:tc>
        <w:tc>
          <w:tcPr>
            <w:tcW w:w="1023" w:type="dxa"/>
          </w:tcPr>
          <w:p w14:paraId="387DE7C0" w14:textId="77777777" w:rsidR="00F00E8B" w:rsidRPr="00213323" w:rsidRDefault="00F00E8B" w:rsidP="00333000">
            <w:pPr>
              <w:spacing w:after="80"/>
              <w:jc w:val="center"/>
              <w:rPr>
                <w:b/>
              </w:rPr>
            </w:pPr>
            <w:r w:rsidRPr="00213323">
              <w:rPr>
                <w:b/>
              </w:rPr>
              <w:t>InOut</w:t>
            </w:r>
          </w:p>
        </w:tc>
      </w:tr>
      <w:tr w:rsidR="00F00E8B" w:rsidRPr="00213323" w14:paraId="6D09D0A5" w14:textId="77777777" w:rsidTr="00A14207">
        <w:trPr>
          <w:jc w:val="center"/>
        </w:trPr>
        <w:tc>
          <w:tcPr>
            <w:tcW w:w="2197" w:type="dxa"/>
          </w:tcPr>
          <w:p w14:paraId="4EA35021" w14:textId="77777777" w:rsidR="00F00E8B" w:rsidRPr="00213323" w:rsidRDefault="00F00E8B" w:rsidP="00333000">
            <w:pPr>
              <w:spacing w:after="80"/>
            </w:pPr>
            <w:r w:rsidRPr="00213323">
              <w:t>DLL_ID</w:t>
            </w:r>
          </w:p>
        </w:tc>
        <w:tc>
          <w:tcPr>
            <w:tcW w:w="1240" w:type="dxa"/>
          </w:tcPr>
          <w:p w14:paraId="6A45E8B6" w14:textId="77777777" w:rsidR="00F00E8B" w:rsidRPr="00213323" w:rsidRDefault="00F00E8B" w:rsidP="00333000">
            <w:pPr>
              <w:spacing w:after="80"/>
              <w:jc w:val="center"/>
            </w:pPr>
            <w:r w:rsidRPr="00213323">
              <w:t>No</w:t>
            </w:r>
          </w:p>
        </w:tc>
        <w:tc>
          <w:tcPr>
            <w:tcW w:w="1749" w:type="dxa"/>
          </w:tcPr>
          <w:p w14:paraId="16FD8F72" w14:textId="0D5A000C" w:rsidR="00F00E8B" w:rsidRPr="00213323" w:rsidRDefault="00573660" w:rsidP="00333000">
            <w:pPr>
              <w:spacing w:after="80"/>
              <w:jc w:val="center"/>
            </w:pPr>
            <w:r>
              <w:t>Undefined</w:t>
            </w:r>
          </w:p>
        </w:tc>
        <w:tc>
          <w:tcPr>
            <w:tcW w:w="835" w:type="dxa"/>
          </w:tcPr>
          <w:p w14:paraId="1874CF86" w14:textId="77777777" w:rsidR="00F00E8B" w:rsidRPr="00213323" w:rsidRDefault="00F00E8B" w:rsidP="00333000">
            <w:pPr>
              <w:spacing w:after="80"/>
              <w:jc w:val="center"/>
            </w:pPr>
          </w:p>
        </w:tc>
        <w:tc>
          <w:tcPr>
            <w:tcW w:w="820" w:type="dxa"/>
          </w:tcPr>
          <w:p w14:paraId="544A099E" w14:textId="77777777" w:rsidR="00F00E8B" w:rsidRPr="00213323" w:rsidRDefault="00F00E8B" w:rsidP="00333000">
            <w:pPr>
              <w:spacing w:after="80"/>
              <w:jc w:val="center"/>
            </w:pPr>
            <w:r w:rsidRPr="00213323">
              <w:t>X</w:t>
            </w:r>
          </w:p>
        </w:tc>
        <w:tc>
          <w:tcPr>
            <w:tcW w:w="833" w:type="dxa"/>
          </w:tcPr>
          <w:p w14:paraId="375FC63E" w14:textId="77777777" w:rsidR="00F00E8B" w:rsidRPr="00213323" w:rsidRDefault="00F00E8B" w:rsidP="00333000">
            <w:pPr>
              <w:spacing w:after="80"/>
              <w:jc w:val="center"/>
            </w:pPr>
          </w:p>
        </w:tc>
        <w:tc>
          <w:tcPr>
            <w:tcW w:w="838" w:type="dxa"/>
          </w:tcPr>
          <w:p w14:paraId="70451C2D" w14:textId="77777777" w:rsidR="00F00E8B" w:rsidRPr="00213323" w:rsidRDefault="00F00E8B" w:rsidP="00333000">
            <w:pPr>
              <w:spacing w:after="80"/>
            </w:pPr>
          </w:p>
        </w:tc>
        <w:tc>
          <w:tcPr>
            <w:tcW w:w="1023" w:type="dxa"/>
          </w:tcPr>
          <w:p w14:paraId="2656DA84" w14:textId="77777777" w:rsidR="00F00E8B" w:rsidRPr="00213323" w:rsidRDefault="00F00E8B" w:rsidP="00333000">
            <w:pPr>
              <w:spacing w:after="80"/>
            </w:pPr>
          </w:p>
        </w:tc>
      </w:tr>
      <w:tr w:rsidR="00F00E8B" w:rsidRPr="00213323" w14:paraId="0494BAE9" w14:textId="77777777" w:rsidTr="00A14207">
        <w:trPr>
          <w:jc w:val="center"/>
        </w:trPr>
        <w:tc>
          <w:tcPr>
            <w:tcW w:w="2197" w:type="dxa"/>
          </w:tcPr>
          <w:p w14:paraId="2C9629DA" w14:textId="77777777" w:rsidR="00F00E8B" w:rsidRPr="00213323" w:rsidRDefault="00F00E8B" w:rsidP="00333000">
            <w:pPr>
              <w:spacing w:after="80"/>
            </w:pPr>
            <w:r w:rsidRPr="00213323">
              <w:t>DLL_Path</w:t>
            </w:r>
          </w:p>
        </w:tc>
        <w:tc>
          <w:tcPr>
            <w:tcW w:w="1240" w:type="dxa"/>
          </w:tcPr>
          <w:p w14:paraId="17D056DB" w14:textId="77777777" w:rsidR="00F00E8B" w:rsidRPr="00213323" w:rsidRDefault="00F00E8B" w:rsidP="00333000">
            <w:pPr>
              <w:spacing w:after="80"/>
              <w:jc w:val="center"/>
            </w:pPr>
            <w:r w:rsidRPr="00213323">
              <w:t>No</w:t>
            </w:r>
          </w:p>
        </w:tc>
        <w:tc>
          <w:tcPr>
            <w:tcW w:w="1749" w:type="dxa"/>
          </w:tcPr>
          <w:p w14:paraId="2EA0CE0D" w14:textId="02993611" w:rsidR="00F00E8B" w:rsidRPr="00213323" w:rsidRDefault="00573660" w:rsidP="00333000">
            <w:pPr>
              <w:spacing w:after="80"/>
              <w:jc w:val="center"/>
            </w:pPr>
            <w:r>
              <w:t>Undefined</w:t>
            </w:r>
          </w:p>
        </w:tc>
        <w:tc>
          <w:tcPr>
            <w:tcW w:w="835" w:type="dxa"/>
          </w:tcPr>
          <w:p w14:paraId="6A0D8EEE" w14:textId="77777777" w:rsidR="00F00E8B" w:rsidRPr="00213323" w:rsidRDefault="00F00E8B" w:rsidP="00333000">
            <w:pPr>
              <w:spacing w:after="80"/>
              <w:jc w:val="center"/>
            </w:pPr>
          </w:p>
        </w:tc>
        <w:tc>
          <w:tcPr>
            <w:tcW w:w="820" w:type="dxa"/>
          </w:tcPr>
          <w:p w14:paraId="253121DF" w14:textId="77777777" w:rsidR="00F00E8B" w:rsidRPr="00213323" w:rsidRDefault="00F00E8B" w:rsidP="00333000">
            <w:pPr>
              <w:spacing w:after="80"/>
              <w:jc w:val="center"/>
            </w:pPr>
            <w:r w:rsidRPr="00213323">
              <w:t>X</w:t>
            </w:r>
          </w:p>
        </w:tc>
        <w:tc>
          <w:tcPr>
            <w:tcW w:w="833" w:type="dxa"/>
          </w:tcPr>
          <w:p w14:paraId="68ED2095" w14:textId="77777777" w:rsidR="00F00E8B" w:rsidRPr="00213323" w:rsidRDefault="00F00E8B" w:rsidP="00333000">
            <w:pPr>
              <w:spacing w:after="80"/>
              <w:jc w:val="center"/>
            </w:pPr>
          </w:p>
        </w:tc>
        <w:tc>
          <w:tcPr>
            <w:tcW w:w="838" w:type="dxa"/>
          </w:tcPr>
          <w:p w14:paraId="6C07D349" w14:textId="77777777" w:rsidR="00F00E8B" w:rsidRPr="00213323" w:rsidRDefault="00F00E8B" w:rsidP="00333000">
            <w:pPr>
              <w:spacing w:after="80"/>
            </w:pPr>
          </w:p>
        </w:tc>
        <w:tc>
          <w:tcPr>
            <w:tcW w:w="1023" w:type="dxa"/>
          </w:tcPr>
          <w:p w14:paraId="03418B96" w14:textId="77777777" w:rsidR="00F00E8B" w:rsidRPr="00213323" w:rsidRDefault="00F00E8B" w:rsidP="00333000">
            <w:pPr>
              <w:spacing w:after="80"/>
            </w:pPr>
          </w:p>
        </w:tc>
      </w:tr>
      <w:tr w:rsidR="00F00E8B" w:rsidRPr="00213323" w14:paraId="3C0A1BC9" w14:textId="77777777" w:rsidTr="00A14207">
        <w:trPr>
          <w:jc w:val="center"/>
        </w:trPr>
        <w:tc>
          <w:tcPr>
            <w:tcW w:w="2197" w:type="dxa"/>
          </w:tcPr>
          <w:p w14:paraId="58D31FB6" w14:textId="77777777" w:rsidR="00F00E8B" w:rsidRPr="00213323" w:rsidRDefault="00F00E8B" w:rsidP="00333000">
            <w:pPr>
              <w:spacing w:after="80"/>
            </w:pPr>
            <w:r w:rsidRPr="00213323">
              <w:t>Supporting_Files</w:t>
            </w:r>
          </w:p>
        </w:tc>
        <w:tc>
          <w:tcPr>
            <w:tcW w:w="1240" w:type="dxa"/>
          </w:tcPr>
          <w:p w14:paraId="36747A40" w14:textId="77777777" w:rsidR="00F00E8B" w:rsidRPr="00213323" w:rsidRDefault="00F00E8B" w:rsidP="00333000">
            <w:pPr>
              <w:spacing w:after="80"/>
              <w:jc w:val="center"/>
            </w:pPr>
            <w:r w:rsidRPr="00213323">
              <w:t>No</w:t>
            </w:r>
          </w:p>
        </w:tc>
        <w:tc>
          <w:tcPr>
            <w:tcW w:w="1749" w:type="dxa"/>
          </w:tcPr>
          <w:p w14:paraId="2D82BE72" w14:textId="4ABBDD20" w:rsidR="00F00E8B" w:rsidRPr="00213323" w:rsidRDefault="00573660" w:rsidP="00333000">
            <w:pPr>
              <w:spacing w:after="80"/>
              <w:jc w:val="center"/>
            </w:pPr>
            <w:r>
              <w:t>Undefined</w:t>
            </w:r>
          </w:p>
        </w:tc>
        <w:tc>
          <w:tcPr>
            <w:tcW w:w="835" w:type="dxa"/>
          </w:tcPr>
          <w:p w14:paraId="0BD0E30D" w14:textId="77777777" w:rsidR="00F00E8B" w:rsidRPr="00213323" w:rsidRDefault="00F00E8B" w:rsidP="00333000">
            <w:pPr>
              <w:spacing w:after="80"/>
              <w:jc w:val="center"/>
            </w:pPr>
            <w:r w:rsidRPr="00213323">
              <w:t>X</w:t>
            </w:r>
          </w:p>
        </w:tc>
        <w:tc>
          <w:tcPr>
            <w:tcW w:w="820" w:type="dxa"/>
          </w:tcPr>
          <w:p w14:paraId="67A30FB6" w14:textId="77777777" w:rsidR="00F00E8B" w:rsidRPr="00213323" w:rsidRDefault="00F00E8B" w:rsidP="00333000">
            <w:pPr>
              <w:spacing w:after="80"/>
              <w:jc w:val="center"/>
            </w:pPr>
          </w:p>
        </w:tc>
        <w:tc>
          <w:tcPr>
            <w:tcW w:w="833" w:type="dxa"/>
          </w:tcPr>
          <w:p w14:paraId="759E967A" w14:textId="77777777" w:rsidR="00F00E8B" w:rsidRPr="00213323" w:rsidRDefault="00F00E8B" w:rsidP="00333000">
            <w:pPr>
              <w:spacing w:after="80"/>
              <w:jc w:val="center"/>
            </w:pPr>
          </w:p>
        </w:tc>
        <w:tc>
          <w:tcPr>
            <w:tcW w:w="838" w:type="dxa"/>
          </w:tcPr>
          <w:p w14:paraId="5FFFAC99" w14:textId="77777777" w:rsidR="00F00E8B" w:rsidRPr="00213323" w:rsidRDefault="00F00E8B" w:rsidP="00333000">
            <w:pPr>
              <w:spacing w:after="80"/>
            </w:pPr>
          </w:p>
        </w:tc>
        <w:tc>
          <w:tcPr>
            <w:tcW w:w="1023" w:type="dxa"/>
          </w:tcPr>
          <w:p w14:paraId="6E8D412C" w14:textId="77777777" w:rsidR="00F00E8B" w:rsidRPr="00213323" w:rsidRDefault="00F00E8B" w:rsidP="00333000">
            <w:pPr>
              <w:spacing w:after="80"/>
            </w:pPr>
          </w:p>
        </w:tc>
      </w:tr>
      <w:tr w:rsidR="008556CF" w:rsidRPr="00213323" w14:paraId="45A0ACF1" w14:textId="77777777" w:rsidTr="002717F8">
        <w:trPr>
          <w:jc w:val="center"/>
        </w:trPr>
        <w:tc>
          <w:tcPr>
            <w:tcW w:w="9535" w:type="dxa"/>
            <w:gridSpan w:val="8"/>
          </w:tcPr>
          <w:p w14:paraId="6AD8CFF3" w14:textId="77777777" w:rsidR="008556CF" w:rsidRDefault="008556CF" w:rsidP="00333000">
            <w:pPr>
              <w:spacing w:after="80"/>
            </w:pPr>
            <w:r>
              <w:t>Notes:</w:t>
            </w:r>
          </w:p>
          <w:p w14:paraId="1AAE86A1" w14:textId="77777777" w:rsidR="008556CF" w:rsidRDefault="008556CF" w:rsidP="008556CF">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18988A" w14:textId="54A611C3" w:rsidR="008556CF" w:rsidRPr="00213323" w:rsidRDefault="008556CF" w:rsidP="00A14207">
            <w:pPr>
              <w:pStyle w:val="ListParagraph"/>
              <w:numPr>
                <w:ilvl w:val="0"/>
                <w:numId w:val="43"/>
              </w:numPr>
              <w:contextualSpacing w:val="0"/>
            </w:pPr>
            <w:r>
              <w:rPr>
                <w:lang w:eastAsia="en-US"/>
              </w:rPr>
              <w:t>“Default” in this context means “behavior if Reserved Parameter is absent”</w:t>
            </w:r>
          </w:p>
        </w:tc>
      </w:tr>
    </w:tbl>
    <w:p w14:paraId="1E467055" w14:textId="0C492685" w:rsidR="002C659E" w:rsidRPr="00213323" w:rsidRDefault="008556CF" w:rsidP="00A14207">
      <w:r w:rsidRPr="00213323" w:rsidDel="008556CF">
        <w:rPr>
          <w:lang w:eastAsia="en-US"/>
        </w:rPr>
        <w:t xml:space="preserve"> </w:t>
      </w:r>
    </w:p>
    <w:p w14:paraId="0F50315E" w14:textId="48DB9F3B" w:rsidR="00047C2D" w:rsidRPr="00213323" w:rsidRDefault="00047C2D" w:rsidP="00047C2D">
      <w:pPr>
        <w:pStyle w:val="TableCaption"/>
        <w:spacing w:after="80"/>
      </w:pPr>
      <w:bookmarkStart w:id="6134" w:name="_Toc529714049"/>
      <w:bookmarkStart w:id="6135" w:name="_Toc5361678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2</w:t>
      </w:r>
      <w:r w:rsidR="00B34E20" w:rsidRPr="00213323">
        <w:fldChar w:fldCharType="end"/>
      </w:r>
      <w:r w:rsidR="00B14E65" w:rsidRPr="00213323">
        <w:t xml:space="preserve"> – Allowable</w:t>
      </w:r>
      <w:r w:rsidRPr="00213323">
        <w:t xml:space="preserve"> Data Types for Supporting Files Reserved Parameters</w:t>
      </w:r>
      <w:bookmarkEnd w:id="6134"/>
      <w:bookmarkEnd w:id="6135"/>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15E46338" w:rsidR="00047C2D" w:rsidRPr="00213323" w:rsidRDefault="00047C2D" w:rsidP="00047C2D">
      <w:pPr>
        <w:pStyle w:val="TableCaption"/>
        <w:spacing w:after="80"/>
      </w:pPr>
      <w:bookmarkStart w:id="6136" w:name="_Toc529714050"/>
      <w:bookmarkStart w:id="6137" w:name="_Toc53616783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136"/>
      <w:bookmarkEnd w:id="6137"/>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00A09456" w14:textId="77777777" w:rsidR="00590424" w:rsidRPr="00213323" w:rsidRDefault="006A5BFF">
      <w:pPr>
        <w:pStyle w:val="Heading2"/>
      </w:pPr>
      <w:bookmarkStart w:id="6138" w:name="_Toc536167910"/>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138"/>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A14207">
      <w:pPr>
        <w:pStyle w:val="Heading3"/>
      </w:pPr>
      <w:bookmarkStart w:id="6139" w:name="_Toc536167911"/>
      <w:r w:rsidRPr="00213323">
        <w:t>Tx-only Reserved Parameters</w:t>
      </w:r>
      <w:bookmarkEnd w:id="6139"/>
    </w:p>
    <w:p w14:paraId="01669BB5" w14:textId="2020BBF8"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F28682C" w:rsidR="009F39C2" w:rsidRPr="00213323" w:rsidRDefault="00A2470C" w:rsidP="00A14207">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5BC36969" w14:textId="77777777" w:rsidR="00617852" w:rsidRDefault="007D3C69" w:rsidP="00A14207">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72AFC7B8" w14:textId="77777777" w:rsidR="007D3C69" w:rsidRPr="00213323" w:rsidRDefault="007D3C69"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lastRenderedPageBreak/>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6761A6E0"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02FD624B"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05FAED16"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floating 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77777777" w:rsidR="0010520B" w:rsidRPr="00213323" w:rsidRDefault="0010520B" w:rsidP="00735AE5">
      <w:pPr>
        <w:pStyle w:val="BodyText"/>
      </w:pPr>
    </w:p>
    <w:p w14:paraId="0A80EC6D" w14:textId="77777777" w:rsidR="0004354A" w:rsidRPr="00213323" w:rsidRDefault="0004354A" w:rsidP="00A14207">
      <w:pPr>
        <w:pStyle w:val="Heading3"/>
      </w:pPr>
      <w:bookmarkStart w:id="6140" w:name="_Toc536167912"/>
      <w:r w:rsidRPr="00213323">
        <w:t xml:space="preserve">Rx-only </w:t>
      </w:r>
      <w:r w:rsidR="00D31346" w:rsidRPr="00213323">
        <w:t>Reserved Parameters</w:t>
      </w:r>
      <w:bookmarkEnd w:id="6140"/>
    </w:p>
    <w:p w14:paraId="0EFABD36" w14:textId="3B7758D2"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A14207">
      <w:pPr>
        <w:pStyle w:val="Heading4"/>
      </w:pPr>
      <w:r>
        <w:t>Receiver Jitter Reserved Parameters</w:t>
      </w:r>
    </w:p>
    <w:p w14:paraId="7C418276" w14:textId="021DB003" w:rsidR="00DB6A7B" w:rsidRPr="00213323" w:rsidRDefault="00DB6A7B" w:rsidP="00A14207">
      <w:pPr>
        <w:autoSpaceDE w:val="0"/>
        <w:autoSpaceDN w:val="0"/>
        <w:adjustRightInd w:val="0"/>
        <w:spacing w:after="80"/>
        <w:rPr>
          <w:lang w:eastAsia="en-US"/>
        </w:rPr>
      </w:pP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77777777" w:rsidR="00DB6A7B" w:rsidRDefault="00DB6A7B" w:rsidP="00A14207">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p>
    <w:p w14:paraId="426827FC" w14:textId="77777777" w:rsidR="007D3C69" w:rsidRPr="00213323" w:rsidRDefault="007D3C69" w:rsidP="00DB6A7B">
      <w:pPr>
        <w:autoSpaceDE w:val="0"/>
        <w:autoSpaceDN w:val="0"/>
        <w:adjustRightInd w:val="0"/>
        <w:rPr>
          <w:lang w:eastAsia="en-US"/>
        </w:rPr>
      </w:pPr>
    </w:p>
    <w:p w14:paraId="30D2C670" w14:textId="77777777" w:rsidR="00DB6A7B" w:rsidRPr="00213323" w:rsidRDefault="00DB6A7B" w:rsidP="00DB6A7B">
      <w:pPr>
        <w:autoSpaceDE w:val="0"/>
        <w:autoSpaceDN w:val="0"/>
        <w:adjustRightInd w:val="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r w:rsidRPr="00213323">
        <w:rPr>
          <w:lang w:eastAsia="en-US"/>
        </w:rPr>
        <w:t>actual_time = time + Rx_DCD * (-1.0)</w:t>
      </w:r>
      <w:r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77777777" w:rsidR="00DB6A7B" w:rsidRPr="00213323" w:rsidRDefault="00DB6A7B" w:rsidP="00DB6A7B">
      <w:pPr>
        <w:pStyle w:val="Exampletext"/>
        <w:rPr>
          <w:lang w:eastAsia="en-US"/>
        </w:rPr>
      </w:pPr>
      <w:r w:rsidRPr="00213323">
        <w:rPr>
          <w:lang w:eastAsia="en-US"/>
        </w:rPr>
        <w:t xml:space="preserve"> (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7777777" w:rsidR="00DB6A7B" w:rsidRPr="00213323" w:rsidRDefault="00DB6A7B" w:rsidP="00DB6A7B">
      <w:pPr>
        <w:autoSpaceDE w:val="0"/>
        <w:autoSpaceDN w:val="0"/>
        <w:adjustRightInd w:val="0"/>
        <w:rPr>
          <w:lang w:eastAsia="en-US"/>
        </w:rPr>
      </w:pPr>
    </w:p>
    <w:p w14:paraId="05F54796" w14:textId="47F606AE" w:rsidR="00DB6A7B" w:rsidRPr="00213323" w:rsidRDefault="00DB6A7B" w:rsidP="00DB6A7B">
      <w:pPr>
        <w:autoSpaceDE w:val="0"/>
        <w:autoSpaceDN w:val="0"/>
        <w:adjustRightInd w:val="0"/>
        <w:spacing w:after="80"/>
        <w:rPr>
          <w:lang w:eastAsia="en-US"/>
        </w:rPr>
      </w:pPr>
      <w:r w:rsidRPr="00213323">
        <w:rPr>
          <w:lang w:eastAsia="en-US"/>
        </w:rPr>
        <w:lastRenderedPageBreak/>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5D94B7E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77777777" w:rsidR="00DB6A7B" w:rsidRPr="00213323" w:rsidRDefault="00DB6A7B" w:rsidP="00DB6A7B">
      <w:pPr>
        <w:pStyle w:val="Exampletext"/>
        <w:rPr>
          <w:lang w:eastAsia="en-US"/>
        </w:rPr>
      </w:pPr>
      <w:r w:rsidRPr="00213323">
        <w:rPr>
          <w:lang w:eastAsia="en-US"/>
        </w:rPr>
        <w:t xml:space="preserve"> (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lastRenderedPageBreak/>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r w:rsidRPr="00213323">
        <w:rPr>
          <w:lang w:eastAsia="en-US"/>
        </w:rPr>
        <w:t>actual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77777777" w:rsidR="00DB6A7B" w:rsidRPr="00213323" w:rsidRDefault="00DB6A7B" w:rsidP="00DB6A7B">
      <w:pPr>
        <w:pStyle w:val="Exampletext"/>
        <w:rPr>
          <w:lang w:eastAsia="en-US"/>
        </w:rPr>
      </w:pPr>
      <w:r w:rsidRPr="00213323">
        <w:rPr>
          <w:lang w:eastAsia="en-US"/>
        </w:rPr>
        <w:t xml:space="preserve"> (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r w:rsidRPr="00213323">
        <w:rPr>
          <w:lang w:eastAsia="en-US"/>
        </w:rPr>
        <w:t>actual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lastRenderedPageBreak/>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77777777" w:rsidR="00DB6A7B" w:rsidRPr="00213323" w:rsidRDefault="00DB6A7B" w:rsidP="00DB6A7B">
      <w:pPr>
        <w:pStyle w:val="Exampletext"/>
        <w:rPr>
          <w:lang w:eastAsia="en-US"/>
        </w:rPr>
      </w:pPr>
      <w:r w:rsidRPr="00213323">
        <w:rPr>
          <w:lang w:eastAsia="en-US"/>
        </w:rPr>
        <w:t xml:space="preserve"> (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77777777" w:rsidR="00466407" w:rsidRPr="00D26028" w:rsidRDefault="00466407" w:rsidP="00735AE5">
      <w:pPr>
        <w:pStyle w:val="Keyword"/>
        <w:spacing w:before="0" w:after="80"/>
        <w:rPr>
          <w:lang w:val="es-US"/>
        </w:rPr>
      </w:pPr>
    </w:p>
    <w:p w14:paraId="7C349BFB" w14:textId="27366FF9" w:rsidR="00A743F7" w:rsidRPr="00213323" w:rsidRDefault="00A743F7" w:rsidP="00A14207">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0A4C83B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0C4CCFF6" w14:textId="77777777" w:rsidR="00F06D28" w:rsidRPr="005A5BF7" w:rsidRDefault="00F06D28" w:rsidP="008011DD">
      <w:pPr>
        <w:autoSpaceDE w:val="0"/>
        <w:autoSpaceDN w:val="0"/>
        <w:adjustRightInd w:val="0"/>
        <w:rPr>
          <w:lang w:eastAsia="en-US"/>
        </w:rPr>
      </w:pP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77777777" w:rsidR="00DB6A7B" w:rsidRPr="00213323" w:rsidRDefault="00DB6A7B" w:rsidP="00DB6A7B">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lastRenderedPageBreak/>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555557E3"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30A103A6"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A14207">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lastRenderedPageBreak/>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572F4DE"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4628B945"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235876FE" w14:textId="77777777" w:rsidR="00DB6A7B" w:rsidRPr="00213323" w:rsidRDefault="00DB6A7B" w:rsidP="00DB6A7B">
      <w:pPr>
        <w:pStyle w:val="KeywordDescriptions"/>
        <w:rPr>
          <w:b/>
          <w:i/>
        </w:rPr>
      </w:pPr>
      <w:r w:rsidRPr="00213323">
        <w:rPr>
          <w:i/>
        </w:rPr>
        <w:t>Other Notes:</w:t>
      </w:r>
    </w:p>
    <w:p w14:paraId="13D9A978" w14:textId="77777777" w:rsidR="00DB6A7B" w:rsidRPr="00213323" w:rsidRDefault="00DB6A7B" w:rsidP="00DB6A7B">
      <w:pPr>
        <w:pStyle w:val="KeywordDescriptions"/>
      </w:pPr>
      <w:r w:rsidRPr="00213323">
        <w:rPr>
          <w:i/>
        </w:rPr>
        <w:t>Examples:</w:t>
      </w:r>
    </w:p>
    <w:p w14:paraId="2047271B" w14:textId="5E88A0C1" w:rsidR="00DB6A7B" w:rsidRPr="00213323" w:rsidRDefault="00DB6A7B" w:rsidP="00DB6A7B">
      <w:r w:rsidRPr="00213323">
        <w:t xml:space="preserve">In the </w:t>
      </w:r>
      <w:r w:rsidR="00943B49">
        <w:t xml:space="preserve">first </w:t>
      </w:r>
      <w:r w:rsidRPr="00213323">
        <w:t>example below, 100 mV (above +100 mV or below -100 mV</w:t>
      </w:r>
      <w:r w:rsidR="00943B49">
        <w:t>)</w:t>
      </w:r>
      <w:r w:rsidRPr="00213323">
        <w:t xml:space="preserve"> is needed to ensure the signal is sampled correctly.</w:t>
      </w:r>
    </w:p>
    <w:p w14:paraId="64B3E75C" w14:textId="77777777" w:rsidR="00DB6A7B" w:rsidRPr="00213323" w:rsidRDefault="00DB6A7B" w:rsidP="00DB6A7B"/>
    <w:p w14:paraId="64BFA93C" w14:textId="77777777" w:rsidR="00DB6A7B" w:rsidRPr="00213323" w:rsidRDefault="00DB6A7B" w:rsidP="00DB6A7B">
      <w:pPr>
        <w:pStyle w:val="Exampletext"/>
      </w:pPr>
      <w:r w:rsidRPr="00213323">
        <w:t>(Rx_Receiver_Sensitivity (Usage Info) (Type Float)</w:t>
      </w:r>
    </w:p>
    <w:p w14:paraId="27CC4375" w14:textId="77777777" w:rsidR="00DB6A7B" w:rsidRPr="00213323" w:rsidRDefault="00DB6A7B" w:rsidP="00DB6A7B">
      <w:pPr>
        <w:pStyle w:val="Exampletext"/>
        <w:ind w:firstLine="720"/>
      </w:pPr>
      <w:r w:rsidRPr="00213323">
        <w:t>(Value 0.1))</w:t>
      </w:r>
    </w:p>
    <w:p w14:paraId="62449F1E" w14:textId="77777777" w:rsidR="00DB6A7B" w:rsidRPr="00213323" w:rsidRDefault="00DB6A7B" w:rsidP="00DB6A7B">
      <w:pPr>
        <w:pStyle w:val="Exampletext"/>
      </w:pPr>
    </w:p>
    <w:p w14:paraId="7D9923E7" w14:textId="77777777" w:rsidR="00DB6A7B" w:rsidRPr="00213323" w:rsidRDefault="00DB6A7B" w:rsidP="00DB6A7B">
      <w:pPr>
        <w:pStyle w:val="Exampletext"/>
      </w:pPr>
      <w:r w:rsidRPr="00213323">
        <w:t>(Rx_Receiver_Sensitivity (Usage Info) (Type Float)</w:t>
      </w:r>
    </w:p>
    <w:p w14:paraId="7703453C" w14:textId="77777777" w:rsidR="00DB6A7B" w:rsidRPr="00213323" w:rsidRDefault="00DB6A7B" w:rsidP="00DB6A7B">
      <w:pPr>
        <w:pStyle w:val="Exampletext"/>
      </w:pPr>
      <w:r w:rsidRPr="00213323">
        <w:tab/>
        <w:t>(List 0.1 0.05 0.06 0.07 0.08 0.09 0.11))</w:t>
      </w:r>
    </w:p>
    <w:p w14:paraId="5383F36D" w14:textId="77777777" w:rsidR="00DB6A7B" w:rsidRPr="00213323" w:rsidRDefault="00DB6A7B" w:rsidP="00DB6A7B">
      <w:pPr>
        <w:pStyle w:val="Exampletext"/>
      </w:pPr>
    </w:p>
    <w:p w14:paraId="081E7458" w14:textId="77777777" w:rsidR="00DB6A7B" w:rsidRPr="00213323" w:rsidRDefault="00DB6A7B" w:rsidP="00DB6A7B">
      <w:pPr>
        <w:pStyle w:val="Exampletext"/>
      </w:pPr>
      <w:r w:rsidRPr="00213323">
        <w:t>(Rx_Receiver_Sensitivity (Usage Info) (Type Float)</w:t>
      </w:r>
    </w:p>
    <w:p w14:paraId="1361FBFC" w14:textId="77777777" w:rsidR="00DB6A7B" w:rsidRPr="00213323" w:rsidRDefault="00DB6A7B" w:rsidP="00DB6A7B">
      <w:pPr>
        <w:pStyle w:val="Exampletext"/>
      </w:pPr>
      <w:r w:rsidRPr="00213323">
        <w:tab/>
        <w:t>(Range 0.2 0.1 0.3))</w:t>
      </w:r>
    </w:p>
    <w:p w14:paraId="310CA5E0" w14:textId="77777777" w:rsidR="00DB6A7B" w:rsidRPr="00213323" w:rsidRDefault="00DB6A7B" w:rsidP="00DB6A7B">
      <w:pPr>
        <w:pStyle w:val="Exampletext"/>
      </w:pPr>
    </w:p>
    <w:p w14:paraId="4D44461C" w14:textId="77777777" w:rsidR="00DB6A7B" w:rsidRPr="00213323" w:rsidRDefault="00DB6A7B" w:rsidP="00DB6A7B">
      <w:pPr>
        <w:pStyle w:val="Exampletext"/>
      </w:pPr>
      <w:r w:rsidRPr="00213323">
        <w:rPr>
          <w:sz w:val="24"/>
          <w:szCs w:val="24"/>
        </w:rPr>
        <w:t>(</w:t>
      </w:r>
      <w:r w:rsidRPr="00213323">
        <w:t>Rx_Receiver_Sensitivity (Usage Info) (Type Float)</w:t>
      </w:r>
    </w:p>
    <w:p w14:paraId="4F4281CE" w14:textId="6101E047" w:rsidR="00DB6A7B" w:rsidRPr="00213323" w:rsidRDefault="00DB6A7B" w:rsidP="00DB6A7B">
      <w:pPr>
        <w:pStyle w:val="Exampletext"/>
        <w:ind w:firstLine="720"/>
      </w:pPr>
      <w:r w:rsidRPr="00213323">
        <w:t>(Corner 0.</w:t>
      </w:r>
      <w:r w:rsidR="00E84248">
        <w:t>2</w:t>
      </w:r>
      <w:r w:rsidRPr="00213323">
        <w:t xml:space="preserve"> 0.1 0.</w:t>
      </w:r>
      <w:r w:rsidR="00E84248">
        <w:t>3</w:t>
      </w:r>
      <w:r w:rsidRPr="00213323">
        <w:t>))</w:t>
      </w:r>
    </w:p>
    <w:p w14:paraId="457A8950" w14:textId="77777777" w:rsidR="00DB6A7B" w:rsidRPr="00A14207" w:rsidRDefault="00DB6A7B" w:rsidP="0010520B">
      <w:pPr>
        <w:pStyle w:val="Keyword"/>
        <w:spacing w:before="0" w:after="80"/>
      </w:pPr>
    </w:p>
    <w:p w14:paraId="08F294DD" w14:textId="77777777" w:rsidR="00DB6A7B" w:rsidRPr="00A14207" w:rsidRDefault="00DB6A7B" w:rsidP="0010520B">
      <w:pPr>
        <w:pStyle w:val="Keyword"/>
        <w:spacing w:before="0" w:after="80"/>
      </w:pPr>
    </w:p>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DA5F196" w:rsidR="00590424" w:rsidRDefault="00C07226" w:rsidP="00D618B0">
      <w:pPr>
        <w:autoSpaceDE w:val="0"/>
        <w:autoSpaceDN w:val="0"/>
        <w:adjustRightInd w:val="0"/>
        <w:spacing w:after="160"/>
        <w:ind w:left="360"/>
        <w:rPr>
          <w:lang w:eastAsia="en-US"/>
        </w:rPr>
      </w:pPr>
      <w:r>
        <w:rPr>
          <w:lang w:eastAsia="en-US"/>
        </w:rPr>
        <w:lastRenderedPageBreak/>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739629E1"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2320048"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rand() is a function that returns floating 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77777777" w:rsidR="00C07226" w:rsidRDefault="00C07226" w:rsidP="00C07226">
      <w:pPr>
        <w:pStyle w:val="Exampletext"/>
        <w:rPr>
          <w:lang w:eastAsia="en-US"/>
        </w:rPr>
      </w:pPr>
      <w:r>
        <w:rPr>
          <w:lang w:eastAsia="en-US"/>
        </w:rPr>
        <w:t xml:space="preserve"> (Rx_UniformNois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7777777" w:rsidR="00C07226" w:rsidRDefault="00C07226" w:rsidP="0010520B">
      <w:pPr>
        <w:autoSpaceDE w:val="0"/>
        <w:autoSpaceDN w:val="0"/>
        <w:adjustRightInd w:val="0"/>
        <w:rPr>
          <w:lang w:eastAsia="en-US"/>
        </w:rPr>
      </w:pPr>
    </w:p>
    <w:p w14:paraId="35B6B58D" w14:textId="77777777" w:rsidR="00651DA3" w:rsidRDefault="00651DA3">
      <w:pPr>
        <w:pStyle w:val="Heading3"/>
      </w:pPr>
      <w:bookmarkStart w:id="6141" w:name="_Toc532101535"/>
      <w:bookmarkStart w:id="6142" w:name="_Toc532553234"/>
      <w:bookmarkStart w:id="6143" w:name="_Toc536167913"/>
      <w:bookmarkEnd w:id="6141"/>
      <w:bookmarkEnd w:id="6142"/>
      <w:r>
        <w:t>Summary Tables for Usage, Type and Format</w:t>
      </w:r>
      <w:bookmarkEnd w:id="6143"/>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68361C3A" w:rsidR="00047C2D" w:rsidRPr="00213323" w:rsidRDefault="00047C2D" w:rsidP="00047C2D">
      <w:pPr>
        <w:pStyle w:val="TableCaption"/>
        <w:spacing w:after="80"/>
      </w:pPr>
      <w:bookmarkStart w:id="6144" w:name="_Toc529714051"/>
      <w:bookmarkStart w:id="6145" w:name="_Toc53616783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144"/>
      <w:bookmarkEnd w:id="6145"/>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77777777"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7C821E1C" w:rsidR="00F00E8B" w:rsidRPr="00213323" w:rsidRDefault="005A09F0" w:rsidP="00C70C58">
            <w:pPr>
              <w:spacing w:after="80"/>
              <w:jc w:val="center"/>
              <w:rPr>
                <w:rFonts w:cs="Arial"/>
                <w:b/>
              </w:rPr>
            </w:pPr>
            <w:r>
              <w:t>Undefined</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1DE1B4A3" w:rsidR="0058099F" w:rsidRPr="00213323" w:rsidRDefault="00256E0C" w:rsidP="0058099F">
            <w:pPr>
              <w:spacing w:after="80"/>
              <w:jc w:val="center"/>
              <w:rPr>
                <w:rFonts w:cs="Arial"/>
                <w:b/>
              </w:rPr>
            </w:pPr>
            <w:r>
              <w:t>Undefined</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77777777" w:rsidR="0058099F" w:rsidRPr="00213323" w:rsidRDefault="0058099F" w:rsidP="0058099F">
            <w:pPr>
              <w:spacing w:after="80"/>
              <w:jc w:val="center"/>
              <w:rPr>
                <w:rFonts w:cs="Arial"/>
                <w:b/>
              </w:rPr>
            </w:pPr>
            <w:r w:rsidRPr="00213323">
              <w:t>Undefined</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77777777" w:rsidR="00717ABA" w:rsidRDefault="00717ABA" w:rsidP="00717ABA">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0A3B3CF"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1335D5B5" w14:textId="77777777" w:rsidR="00717ABA" w:rsidRPr="00213323" w:rsidRDefault="00717ABA" w:rsidP="0058099F">
            <w:pPr>
              <w:spacing w:after="80"/>
            </w:pP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38D18A06" w:rsidR="00047C2D" w:rsidRPr="00213323" w:rsidRDefault="00047C2D" w:rsidP="00047C2D">
      <w:pPr>
        <w:pStyle w:val="TableCaption"/>
        <w:spacing w:after="80"/>
      </w:pPr>
      <w:bookmarkStart w:id="6146" w:name="_Toc529714052"/>
      <w:bookmarkStart w:id="6147" w:name="_Toc53616783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5</w:t>
      </w:r>
      <w:r w:rsidR="00B34E20" w:rsidRPr="00213323">
        <w:fldChar w:fldCharType="end"/>
      </w:r>
      <w:r w:rsidR="00B14E65" w:rsidRPr="00213323">
        <w:t xml:space="preserve"> – Allowable</w:t>
      </w:r>
      <w:r w:rsidRPr="00213323">
        <w:t xml:space="preserve"> Data Types for Jitter and Noise Reserved Parameters</w:t>
      </w:r>
      <w:bookmarkEnd w:id="6146"/>
      <w:bookmarkEnd w:id="6147"/>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27BA47FC" w:rsidR="00047C2D" w:rsidRPr="00213323" w:rsidRDefault="00047C2D" w:rsidP="00047C2D">
      <w:pPr>
        <w:pStyle w:val="TableCaption"/>
        <w:spacing w:after="80"/>
      </w:pPr>
      <w:bookmarkStart w:id="6148" w:name="_Toc529714053"/>
      <w:bookmarkStart w:id="6149" w:name="_Toc53616783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148"/>
      <w:bookmarkEnd w:id="6149"/>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lastRenderedPageBreak/>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pPr>
        <w:pStyle w:val="Heading2"/>
      </w:pPr>
      <w:bookmarkStart w:id="6150" w:name="_Toc424887551"/>
      <w:bookmarkStart w:id="6151" w:name="_Toc425451600"/>
      <w:bookmarkStart w:id="6152" w:name="_Toc425500179"/>
      <w:bookmarkStart w:id="6153" w:name="_Toc425501372"/>
      <w:bookmarkStart w:id="6154" w:name="_Toc425754144"/>
      <w:bookmarkStart w:id="6155" w:name="_Toc426451854"/>
      <w:bookmarkStart w:id="6156" w:name="_Toc427499996"/>
      <w:bookmarkStart w:id="6157" w:name="_Ref528334769"/>
      <w:bookmarkStart w:id="6158" w:name="_Toc536167914"/>
      <w:bookmarkEnd w:id="6150"/>
      <w:bookmarkEnd w:id="6151"/>
      <w:bookmarkEnd w:id="6152"/>
      <w:bookmarkEnd w:id="6153"/>
      <w:bookmarkEnd w:id="6154"/>
      <w:bookmarkEnd w:id="6155"/>
      <w:bookmarkEnd w:id="6156"/>
      <w:r>
        <w:lastRenderedPageBreak/>
        <w:t>M</w:t>
      </w:r>
      <w:r w:rsidR="00902728">
        <w:t>odulation</w:t>
      </w:r>
      <w:r w:rsidRPr="00213323">
        <w:t xml:space="preserve"> Reserved Parameters</w:t>
      </w:r>
      <w:bookmarkEnd w:id="6157"/>
      <w:bookmarkEnd w:id="6158"/>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lastRenderedPageBreak/>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r w:rsidR="00C542D1">
        <w:t>,</w:t>
      </w:r>
      <w:r>
        <w:t xml:space="preserve"> when an incorrect symbol is received, there can be either one or two bit errors involved. The EDA tool needs to know how many bits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77777777" w:rsidR="00AA3E99" w:rsidRDefault="00AA3E99">
      <w:pPr>
        <w:pStyle w:val="Exampletext"/>
        <w:spacing w:after="80"/>
        <w:rPr>
          <w:rFonts w:ascii="Times New Roman" w:hAnsi="Times New Roman" w:cs="Times New Roman"/>
          <w:sz w:val="24"/>
          <w:szCs w:val="24"/>
        </w:rPr>
      </w:pPr>
    </w:p>
    <w:p w14:paraId="68A84B63" w14:textId="77777777" w:rsidR="00651DA3" w:rsidRDefault="00651DA3">
      <w:pPr>
        <w:pStyle w:val="Heading3"/>
      </w:pPr>
      <w:bookmarkStart w:id="6159" w:name="_Toc536167915"/>
      <w:r>
        <w:t>Summary Tables for Usage, Type and Format</w:t>
      </w:r>
      <w:bookmarkEnd w:id="6159"/>
    </w:p>
    <w:p w14:paraId="758D0EC4" w14:textId="0644430F" w:rsidR="00E029EA" w:rsidRPr="00213323" w:rsidRDefault="00E029EA" w:rsidP="00E029EA">
      <w:pPr>
        <w:autoSpaceDE w:val="0"/>
        <w:autoSpaceDN w:val="0"/>
        <w:adjustRightInd w:val="0"/>
        <w:rPr>
          <w:lang w:eastAsia="en-US"/>
        </w:rPr>
      </w:pPr>
      <w:bookmarkStart w:id="6160" w:name="_Toc320117591"/>
      <w:bookmarkStart w:id="6161" w:name="_Toc320118045"/>
      <w:bookmarkStart w:id="6162" w:name="_Toc320118496"/>
      <w:bookmarkStart w:id="6163" w:name="_Toc320118948"/>
      <w:bookmarkStart w:id="6164" w:name="_Toc320119400"/>
      <w:bookmarkStart w:id="6165" w:name="_Toc320122079"/>
      <w:bookmarkStart w:id="6166" w:name="_Toc320066666"/>
      <w:bookmarkStart w:id="6167" w:name="_Toc320117592"/>
      <w:bookmarkStart w:id="6168" w:name="_Toc320118046"/>
      <w:bookmarkStart w:id="6169" w:name="_Toc320118497"/>
      <w:bookmarkStart w:id="6170" w:name="_Toc320118949"/>
      <w:bookmarkStart w:id="6171" w:name="_Toc320119401"/>
      <w:bookmarkStart w:id="6172" w:name="_Toc320122080"/>
      <w:bookmarkStart w:id="6173" w:name="_Toc320066667"/>
      <w:bookmarkStart w:id="6174" w:name="_Toc320117593"/>
      <w:bookmarkStart w:id="6175" w:name="_Toc320118047"/>
      <w:bookmarkStart w:id="6176" w:name="_Toc320118498"/>
      <w:bookmarkStart w:id="6177" w:name="_Toc320118950"/>
      <w:bookmarkStart w:id="6178" w:name="_Toc320119402"/>
      <w:bookmarkStart w:id="6179" w:name="_Toc320122081"/>
      <w:bookmarkStart w:id="6180" w:name="_Toc320066668"/>
      <w:bookmarkStart w:id="6181" w:name="_Toc320117594"/>
      <w:bookmarkStart w:id="6182" w:name="_Toc320118048"/>
      <w:bookmarkStart w:id="6183" w:name="_Toc320118499"/>
      <w:bookmarkStart w:id="6184" w:name="_Toc320118951"/>
      <w:bookmarkStart w:id="6185" w:name="_Toc320119403"/>
      <w:bookmarkStart w:id="6186" w:name="_Toc320122082"/>
      <w:bookmarkStart w:id="6187" w:name="_Toc320066669"/>
      <w:bookmarkStart w:id="6188" w:name="_Toc320117595"/>
      <w:bookmarkStart w:id="6189" w:name="_Toc320118049"/>
      <w:bookmarkStart w:id="6190" w:name="_Toc320118500"/>
      <w:bookmarkStart w:id="6191" w:name="_Toc320118952"/>
      <w:bookmarkStart w:id="6192" w:name="_Toc320119404"/>
      <w:bookmarkStart w:id="6193" w:name="_Toc320122083"/>
      <w:bookmarkStart w:id="6194" w:name="_Toc320066670"/>
      <w:bookmarkStart w:id="6195" w:name="_Toc320117596"/>
      <w:bookmarkStart w:id="6196" w:name="_Toc320118050"/>
      <w:bookmarkStart w:id="6197" w:name="_Toc320118501"/>
      <w:bookmarkStart w:id="6198" w:name="_Toc320118953"/>
      <w:bookmarkStart w:id="6199" w:name="_Toc320119405"/>
      <w:bookmarkStart w:id="6200" w:name="_Toc320122084"/>
      <w:bookmarkStart w:id="6201" w:name="_Toc320066671"/>
      <w:bookmarkStart w:id="6202" w:name="_Toc320117601"/>
      <w:bookmarkStart w:id="6203" w:name="_Toc320118055"/>
      <w:bookmarkStart w:id="6204" w:name="_Toc320118506"/>
      <w:bookmarkStart w:id="6205" w:name="_Toc320118958"/>
      <w:bookmarkStart w:id="6206" w:name="_Toc320119410"/>
      <w:bookmarkStart w:id="6207" w:name="_Toc320122089"/>
      <w:bookmarkStart w:id="6208" w:name="_Toc320066676"/>
      <w:bookmarkStart w:id="6209" w:name="_Toc320117689"/>
      <w:bookmarkStart w:id="6210" w:name="_Toc320118143"/>
      <w:bookmarkStart w:id="6211" w:name="_Toc320118594"/>
      <w:bookmarkStart w:id="6212" w:name="_Toc320119046"/>
      <w:bookmarkStart w:id="6213" w:name="_Toc320119498"/>
      <w:bookmarkStart w:id="6214" w:name="_Toc320122177"/>
      <w:bookmarkStart w:id="6215" w:name="_Toc320066764"/>
      <w:bookmarkStart w:id="6216" w:name="_Toc320117690"/>
      <w:bookmarkStart w:id="6217" w:name="_Toc320118144"/>
      <w:bookmarkStart w:id="6218" w:name="_Toc320118595"/>
      <w:bookmarkStart w:id="6219" w:name="_Toc320119047"/>
      <w:bookmarkStart w:id="6220" w:name="_Toc320119499"/>
      <w:bookmarkStart w:id="6221" w:name="_Toc320122178"/>
      <w:bookmarkStart w:id="6222" w:name="_Toc320066765"/>
      <w:bookmarkStart w:id="6223" w:name="_Toc320117691"/>
      <w:bookmarkStart w:id="6224" w:name="_Toc320118145"/>
      <w:bookmarkStart w:id="6225" w:name="_Toc320118596"/>
      <w:bookmarkStart w:id="6226" w:name="_Toc320119048"/>
      <w:bookmarkStart w:id="6227" w:name="_Toc320119500"/>
      <w:bookmarkStart w:id="6228" w:name="_Toc320122179"/>
      <w:bookmarkStart w:id="6229" w:name="_Toc320066766"/>
      <w:bookmarkStart w:id="6230" w:name="_Toc320117692"/>
      <w:bookmarkStart w:id="6231" w:name="_Toc320118146"/>
      <w:bookmarkStart w:id="6232" w:name="_Toc320118597"/>
      <w:bookmarkStart w:id="6233" w:name="_Toc320119049"/>
      <w:bookmarkStart w:id="6234" w:name="_Toc320119501"/>
      <w:bookmarkStart w:id="6235" w:name="_Toc320122180"/>
      <w:bookmarkStart w:id="6236" w:name="_Toc320066767"/>
      <w:bookmarkStart w:id="6237" w:name="_Toc320117693"/>
      <w:bookmarkStart w:id="6238" w:name="_Toc320118147"/>
      <w:bookmarkStart w:id="6239" w:name="_Toc320118598"/>
      <w:bookmarkStart w:id="6240" w:name="_Toc320119050"/>
      <w:bookmarkStart w:id="6241" w:name="_Toc320119502"/>
      <w:bookmarkStart w:id="6242" w:name="_Toc320122181"/>
      <w:bookmarkStart w:id="6243" w:name="_Toc320066768"/>
      <w:bookmarkStart w:id="6244" w:name="_Toc320117694"/>
      <w:bookmarkStart w:id="6245" w:name="_Toc320118148"/>
      <w:bookmarkStart w:id="6246" w:name="_Toc320118599"/>
      <w:bookmarkStart w:id="6247" w:name="_Toc320119051"/>
      <w:bookmarkStart w:id="6248" w:name="_Toc320119503"/>
      <w:bookmarkStart w:id="6249" w:name="_Toc320122182"/>
      <w:bookmarkStart w:id="6250" w:name="_Toc320066769"/>
      <w:bookmarkStart w:id="6251" w:name="_Toc320117698"/>
      <w:bookmarkStart w:id="6252" w:name="_Toc320118152"/>
      <w:bookmarkStart w:id="6253" w:name="_Toc320118603"/>
      <w:bookmarkStart w:id="6254" w:name="_Toc320119055"/>
      <w:bookmarkStart w:id="6255" w:name="_Toc320119507"/>
      <w:bookmarkStart w:id="6256" w:name="_Toc320122186"/>
      <w:bookmarkStart w:id="6257" w:name="_Toc320066773"/>
      <w:bookmarkStart w:id="6258" w:name="_Toc320117775"/>
      <w:bookmarkStart w:id="6259" w:name="_Toc320118229"/>
      <w:bookmarkStart w:id="6260" w:name="_Toc320118680"/>
      <w:bookmarkStart w:id="6261" w:name="_Toc320119132"/>
      <w:bookmarkStart w:id="6262" w:name="_Toc320119584"/>
      <w:bookmarkStart w:id="6263" w:name="_Toc320122263"/>
      <w:bookmarkStart w:id="6264" w:name="_Toc320066850"/>
      <w:bookmarkStart w:id="6265" w:name="_Toc320117776"/>
      <w:bookmarkStart w:id="6266" w:name="_Toc320118230"/>
      <w:bookmarkStart w:id="6267" w:name="_Toc320118681"/>
      <w:bookmarkStart w:id="6268" w:name="_Toc320119133"/>
      <w:bookmarkStart w:id="6269" w:name="_Toc320119585"/>
      <w:bookmarkStart w:id="6270" w:name="_Toc320122264"/>
      <w:bookmarkStart w:id="6271" w:name="_Toc320066851"/>
      <w:bookmarkStart w:id="6272" w:name="_Toc320117777"/>
      <w:bookmarkStart w:id="6273" w:name="_Toc320118231"/>
      <w:bookmarkStart w:id="6274" w:name="_Toc320118682"/>
      <w:bookmarkStart w:id="6275" w:name="_Toc320119134"/>
      <w:bookmarkStart w:id="6276" w:name="_Toc320119586"/>
      <w:bookmarkStart w:id="6277" w:name="_Toc320122265"/>
      <w:bookmarkStart w:id="6278" w:name="_Toc320066852"/>
      <w:bookmarkStart w:id="6279" w:name="_Toc320117778"/>
      <w:bookmarkStart w:id="6280" w:name="_Toc320118232"/>
      <w:bookmarkStart w:id="6281" w:name="_Toc320118683"/>
      <w:bookmarkStart w:id="6282" w:name="_Toc320119135"/>
      <w:bookmarkStart w:id="6283" w:name="_Toc320119587"/>
      <w:bookmarkStart w:id="6284" w:name="_Toc320122266"/>
      <w:bookmarkStart w:id="6285" w:name="_Toc320066853"/>
      <w:bookmarkStart w:id="6286" w:name="_Toc320117779"/>
      <w:bookmarkStart w:id="6287" w:name="_Toc320118233"/>
      <w:bookmarkStart w:id="6288" w:name="_Toc320118684"/>
      <w:bookmarkStart w:id="6289" w:name="_Toc320119136"/>
      <w:bookmarkStart w:id="6290" w:name="_Toc320119588"/>
      <w:bookmarkStart w:id="6291" w:name="_Toc320122267"/>
      <w:bookmarkStart w:id="6292" w:name="_Toc320066854"/>
      <w:bookmarkStart w:id="6293" w:name="_Toc320117780"/>
      <w:bookmarkStart w:id="6294" w:name="_Toc320118234"/>
      <w:bookmarkStart w:id="6295" w:name="_Toc320118685"/>
      <w:bookmarkStart w:id="6296" w:name="_Toc320119137"/>
      <w:bookmarkStart w:id="6297" w:name="_Toc320119589"/>
      <w:bookmarkStart w:id="6298" w:name="_Toc320122268"/>
      <w:bookmarkStart w:id="6299" w:name="_Toc320066855"/>
      <w:bookmarkStart w:id="6300" w:name="_Toc320117784"/>
      <w:bookmarkStart w:id="6301" w:name="_Toc320118238"/>
      <w:bookmarkStart w:id="6302" w:name="_Toc320118689"/>
      <w:bookmarkStart w:id="6303" w:name="_Toc320119141"/>
      <w:bookmarkStart w:id="6304" w:name="_Toc320119593"/>
      <w:bookmarkStart w:id="6305" w:name="_Toc320122272"/>
      <w:bookmarkStart w:id="6306" w:name="_Toc320066859"/>
      <w:bookmarkStart w:id="6307" w:name="_Toc320117916"/>
      <w:bookmarkStart w:id="6308" w:name="_Toc320118370"/>
      <w:bookmarkStart w:id="6309" w:name="_Toc320118821"/>
      <w:bookmarkStart w:id="6310" w:name="_Toc320119273"/>
      <w:bookmarkStart w:id="6311" w:name="_Toc320119725"/>
      <w:bookmarkStart w:id="6312" w:name="_Toc320122404"/>
      <w:bookmarkStart w:id="6313" w:name="_Toc320066991"/>
      <w:bookmarkStart w:id="6314" w:name="_Toc320117917"/>
      <w:bookmarkStart w:id="6315" w:name="_Toc320118371"/>
      <w:bookmarkStart w:id="6316" w:name="_Toc320118822"/>
      <w:bookmarkStart w:id="6317" w:name="_Toc320119274"/>
      <w:bookmarkStart w:id="6318" w:name="_Toc320119726"/>
      <w:bookmarkStart w:id="6319" w:name="_Toc320122405"/>
      <w:bookmarkStart w:id="6320" w:name="_Toc320066992"/>
      <w:bookmarkStart w:id="6321" w:name="_Toc320117918"/>
      <w:bookmarkStart w:id="6322" w:name="_Toc320118372"/>
      <w:bookmarkStart w:id="6323" w:name="_Toc320118823"/>
      <w:bookmarkStart w:id="6324" w:name="_Toc320119275"/>
      <w:bookmarkStart w:id="6325" w:name="_Toc320119727"/>
      <w:bookmarkStart w:id="6326" w:name="_Toc320122406"/>
      <w:bookmarkStart w:id="6327" w:name="_Toc320066993"/>
      <w:bookmarkStart w:id="6328" w:name="_Toc320117919"/>
      <w:bookmarkStart w:id="6329" w:name="_Toc320118373"/>
      <w:bookmarkStart w:id="6330" w:name="_Toc320118824"/>
      <w:bookmarkStart w:id="6331" w:name="_Toc320119276"/>
      <w:bookmarkStart w:id="6332" w:name="_Toc320119728"/>
      <w:bookmarkStart w:id="6333" w:name="_Toc320122407"/>
      <w:bookmarkStart w:id="6334" w:name="_Toc320066994"/>
      <w:bookmarkStart w:id="6335" w:name="_Toc320117920"/>
      <w:bookmarkStart w:id="6336" w:name="_Toc320118374"/>
      <w:bookmarkStart w:id="6337" w:name="_Toc320118825"/>
      <w:bookmarkStart w:id="6338" w:name="_Toc320119277"/>
      <w:bookmarkStart w:id="6339" w:name="_Toc320119729"/>
      <w:bookmarkStart w:id="6340" w:name="_Toc320122408"/>
      <w:bookmarkStart w:id="6341" w:name="_Toc320066995"/>
      <w:bookmarkStart w:id="6342" w:name="_Toc320117921"/>
      <w:bookmarkStart w:id="6343" w:name="_Toc320118375"/>
      <w:bookmarkStart w:id="6344" w:name="_Toc320118826"/>
      <w:bookmarkStart w:id="6345" w:name="_Toc320119278"/>
      <w:bookmarkStart w:id="6346" w:name="_Toc320119730"/>
      <w:bookmarkStart w:id="6347" w:name="_Toc320122409"/>
      <w:bookmarkStart w:id="6348" w:name="_Toc320066996"/>
      <w:bookmarkStart w:id="6349" w:name="_Toc320117925"/>
      <w:bookmarkStart w:id="6350" w:name="_Toc320118379"/>
      <w:bookmarkStart w:id="6351" w:name="_Toc320118830"/>
      <w:bookmarkStart w:id="6352" w:name="_Toc320119282"/>
      <w:bookmarkStart w:id="6353" w:name="_Toc320119734"/>
      <w:bookmarkStart w:id="6354" w:name="_Toc320122413"/>
      <w:bookmarkStart w:id="6355" w:name="_Toc320067000"/>
      <w:bookmarkStart w:id="6356" w:name="_Toc320118013"/>
      <w:bookmarkStart w:id="6357" w:name="_Toc320118467"/>
      <w:bookmarkStart w:id="6358" w:name="_Toc320118918"/>
      <w:bookmarkStart w:id="6359" w:name="_Toc320119370"/>
      <w:bookmarkStart w:id="6360" w:name="_Toc320119822"/>
      <w:bookmarkStart w:id="6361" w:name="_Toc320122501"/>
      <w:bookmarkStart w:id="6362" w:name="_Toc320067088"/>
      <w:bookmarkStart w:id="6363" w:name="_Toc320118014"/>
      <w:bookmarkStart w:id="6364" w:name="_Toc320118468"/>
      <w:bookmarkStart w:id="6365" w:name="_Toc320118919"/>
      <w:bookmarkStart w:id="6366" w:name="_Toc320119371"/>
      <w:bookmarkStart w:id="6367" w:name="_Toc320119823"/>
      <w:bookmarkStart w:id="6368" w:name="_Toc320122502"/>
      <w:bookmarkStart w:id="6369" w:name="_Toc32006708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18A69F1F" w:rsidR="00E029EA" w:rsidRPr="00213323" w:rsidRDefault="00E029EA" w:rsidP="00E029EA">
      <w:pPr>
        <w:pStyle w:val="TableCaption"/>
        <w:spacing w:after="80"/>
      </w:pPr>
      <w:bookmarkStart w:id="6370" w:name="_Toc529714054"/>
      <w:bookmarkStart w:id="6371" w:name="_Toc53616783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117FA9">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370"/>
      <w:bookmarkEnd w:id="6371"/>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8573DF">
            <w:pPr>
              <w:spacing w:after="80"/>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2A89AE10" w:rsidR="00B82613" w:rsidRPr="00213323" w:rsidRDefault="008261B7" w:rsidP="008573DF">
            <w:pPr>
              <w:spacing w:after="80"/>
              <w:jc w:val="center"/>
              <w:rPr>
                <w:rFonts w:cs="Arial"/>
                <w:b/>
              </w:rPr>
            </w:pPr>
            <w:r>
              <w:rPr>
                <w:sz w:val="22"/>
              </w:rPr>
              <w:t>Undefined</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8573DF">
            <w:pPr>
              <w:spacing w:after="80"/>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8573DF">
            <w:pPr>
              <w:spacing w:after="80"/>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10F55534" w:rsidR="00B82613" w:rsidRPr="00213323" w:rsidRDefault="008261B7" w:rsidP="008573DF">
            <w:pPr>
              <w:spacing w:after="80"/>
              <w:jc w:val="center"/>
            </w:pPr>
            <w:r>
              <w:rPr>
                <w:sz w:val="22"/>
              </w:rPr>
              <w:t>Undefined</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8573DF">
            <w:pPr>
              <w:spacing w:after="80"/>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8573DF">
            <w:pPr>
              <w:spacing w:after="80"/>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8573DF">
            <w:pPr>
              <w:spacing w:after="80"/>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8573DF">
            <w:pPr>
              <w:spacing w:after="80"/>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77777777"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2D57B2" w14:textId="5AD1C617" w:rsidR="00607771" w:rsidRDefault="00607771" w:rsidP="00A14207">
            <w:pPr>
              <w:pStyle w:val="ListParagraph"/>
              <w:numPr>
                <w:ilvl w:val="0"/>
                <w:numId w:val="49"/>
              </w:numPr>
              <w:contextualSpacing w:val="0"/>
            </w:pPr>
            <w:r>
              <w:rPr>
                <w:lang w:eastAsia="en-US"/>
              </w:rPr>
              <w:t>“Default” in this context means “behavior if Reserved Parameter is ab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1C07F810" w:rsidR="00E029EA" w:rsidRPr="00213323" w:rsidRDefault="00E029EA" w:rsidP="00E029EA">
      <w:pPr>
        <w:pStyle w:val="TableCaption"/>
        <w:spacing w:after="80"/>
      </w:pPr>
      <w:bookmarkStart w:id="6372" w:name="_Toc529714055"/>
      <w:bookmarkStart w:id="6373" w:name="_Toc53616784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117FA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372"/>
      <w:bookmarkEnd w:id="6373"/>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54CDED11" w:rsidR="00E029EA" w:rsidRPr="00213323" w:rsidRDefault="00E029EA" w:rsidP="00E029EA">
      <w:pPr>
        <w:pStyle w:val="TableCaption"/>
        <w:spacing w:after="80"/>
      </w:pPr>
      <w:bookmarkStart w:id="6374" w:name="_Toc529714056"/>
      <w:bookmarkStart w:id="6375" w:name="_Toc53616784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117FA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374"/>
      <w:bookmarkEnd w:id="6375"/>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A14207">
      <w:pPr>
        <w:pStyle w:val="Heading2"/>
      </w:pPr>
      <w:bookmarkStart w:id="6376" w:name="_Toc531076471"/>
      <w:bookmarkStart w:id="6377" w:name="_Toc531616310"/>
      <w:bookmarkStart w:id="6378" w:name="_Toc532065527"/>
      <w:bookmarkStart w:id="6379" w:name="_Toc532068275"/>
      <w:bookmarkStart w:id="6380" w:name="_Toc532101539"/>
      <w:bookmarkStart w:id="6381" w:name="_Toc532553238"/>
      <w:bookmarkStart w:id="6382" w:name="_Toc531076472"/>
      <w:bookmarkStart w:id="6383" w:name="_Toc531616311"/>
      <w:bookmarkStart w:id="6384" w:name="_Toc532065528"/>
      <w:bookmarkStart w:id="6385" w:name="_Toc532068276"/>
      <w:bookmarkStart w:id="6386" w:name="_Toc532101540"/>
      <w:bookmarkStart w:id="6387" w:name="_Toc532553239"/>
      <w:bookmarkStart w:id="6388" w:name="_Toc363026720"/>
      <w:bookmarkStart w:id="6389" w:name="_Toc363026968"/>
      <w:bookmarkStart w:id="6390" w:name="_Toc363027216"/>
      <w:bookmarkStart w:id="6391" w:name="_Toc363142929"/>
      <w:bookmarkStart w:id="6392" w:name="_Toc363143588"/>
      <w:bookmarkStart w:id="6393" w:name="_Toc363026721"/>
      <w:bookmarkStart w:id="6394" w:name="_Toc363026969"/>
      <w:bookmarkStart w:id="6395" w:name="_Toc363027217"/>
      <w:bookmarkStart w:id="6396" w:name="_Toc363142930"/>
      <w:bookmarkStart w:id="6397" w:name="_Toc363143589"/>
      <w:bookmarkStart w:id="6398" w:name="_Toc363026722"/>
      <w:bookmarkStart w:id="6399" w:name="_Toc363026970"/>
      <w:bookmarkStart w:id="6400" w:name="_Toc363027218"/>
      <w:bookmarkStart w:id="6401" w:name="_Toc363142931"/>
      <w:bookmarkStart w:id="6402" w:name="_Toc363143590"/>
      <w:bookmarkStart w:id="6403" w:name="_Toc363026723"/>
      <w:bookmarkStart w:id="6404" w:name="_Toc363026971"/>
      <w:bookmarkStart w:id="6405" w:name="_Toc363027219"/>
      <w:bookmarkStart w:id="6406" w:name="_Toc363142932"/>
      <w:bookmarkStart w:id="6407" w:name="_Toc363143591"/>
      <w:bookmarkStart w:id="6408" w:name="_Toc363026724"/>
      <w:bookmarkStart w:id="6409" w:name="_Toc363026972"/>
      <w:bookmarkStart w:id="6410" w:name="_Toc363027220"/>
      <w:bookmarkStart w:id="6411" w:name="_Toc363142933"/>
      <w:bookmarkStart w:id="6412" w:name="_Toc363143592"/>
      <w:bookmarkStart w:id="6413" w:name="_Toc363026725"/>
      <w:bookmarkStart w:id="6414" w:name="_Toc363026973"/>
      <w:bookmarkStart w:id="6415" w:name="_Toc363027221"/>
      <w:bookmarkStart w:id="6416" w:name="_Toc363142934"/>
      <w:bookmarkStart w:id="6417" w:name="_Toc363143593"/>
      <w:bookmarkStart w:id="6418" w:name="_Toc363026726"/>
      <w:bookmarkStart w:id="6419" w:name="_Toc363026974"/>
      <w:bookmarkStart w:id="6420" w:name="_Toc363027222"/>
      <w:bookmarkStart w:id="6421" w:name="_Toc363142935"/>
      <w:bookmarkStart w:id="6422" w:name="_Toc363143594"/>
      <w:bookmarkStart w:id="6423" w:name="_Toc363026727"/>
      <w:bookmarkStart w:id="6424" w:name="_Toc363026975"/>
      <w:bookmarkStart w:id="6425" w:name="_Toc363027223"/>
      <w:bookmarkStart w:id="6426" w:name="_Toc363142936"/>
      <w:bookmarkStart w:id="6427" w:name="_Toc363143595"/>
      <w:bookmarkStart w:id="6428" w:name="_Toc363026728"/>
      <w:bookmarkStart w:id="6429" w:name="_Toc363026976"/>
      <w:bookmarkStart w:id="6430" w:name="_Toc363027224"/>
      <w:bookmarkStart w:id="6431" w:name="_Toc363142937"/>
      <w:bookmarkStart w:id="6432" w:name="_Toc363143596"/>
      <w:bookmarkStart w:id="6433" w:name="_Toc363026729"/>
      <w:bookmarkStart w:id="6434" w:name="_Toc363026977"/>
      <w:bookmarkStart w:id="6435" w:name="_Toc363027225"/>
      <w:bookmarkStart w:id="6436" w:name="_Toc363142938"/>
      <w:bookmarkStart w:id="6437" w:name="_Toc363143597"/>
      <w:bookmarkStart w:id="6438" w:name="_Toc363026730"/>
      <w:bookmarkStart w:id="6439" w:name="_Toc363026978"/>
      <w:bookmarkStart w:id="6440" w:name="_Toc363027226"/>
      <w:bookmarkStart w:id="6441" w:name="_Toc363142939"/>
      <w:bookmarkStart w:id="6442" w:name="_Toc363143598"/>
      <w:bookmarkStart w:id="6443" w:name="_Toc363026731"/>
      <w:bookmarkStart w:id="6444" w:name="_Toc363026979"/>
      <w:bookmarkStart w:id="6445" w:name="_Toc363027227"/>
      <w:bookmarkStart w:id="6446" w:name="_Toc363142940"/>
      <w:bookmarkStart w:id="6447" w:name="_Toc363143599"/>
      <w:bookmarkStart w:id="6448" w:name="_Toc363026732"/>
      <w:bookmarkStart w:id="6449" w:name="_Toc363026980"/>
      <w:bookmarkStart w:id="6450" w:name="_Toc363027228"/>
      <w:bookmarkStart w:id="6451" w:name="_Toc363142941"/>
      <w:bookmarkStart w:id="6452" w:name="_Toc363143600"/>
      <w:bookmarkStart w:id="6453" w:name="_Toc363026733"/>
      <w:bookmarkStart w:id="6454" w:name="_Toc363026981"/>
      <w:bookmarkStart w:id="6455" w:name="_Toc363027229"/>
      <w:bookmarkStart w:id="6456" w:name="_Toc363142942"/>
      <w:bookmarkStart w:id="6457" w:name="_Toc363143601"/>
      <w:bookmarkStart w:id="6458" w:name="_Toc363026734"/>
      <w:bookmarkStart w:id="6459" w:name="_Toc363026982"/>
      <w:bookmarkStart w:id="6460" w:name="_Toc363027230"/>
      <w:bookmarkStart w:id="6461" w:name="_Toc363142943"/>
      <w:bookmarkStart w:id="6462" w:name="_Toc363143602"/>
      <w:bookmarkStart w:id="6463" w:name="_Toc363026735"/>
      <w:bookmarkStart w:id="6464" w:name="_Toc363026983"/>
      <w:bookmarkStart w:id="6465" w:name="_Toc363027231"/>
      <w:bookmarkStart w:id="6466" w:name="_Toc363142944"/>
      <w:bookmarkStart w:id="6467" w:name="_Toc363143603"/>
      <w:bookmarkStart w:id="6468" w:name="_Toc363026736"/>
      <w:bookmarkStart w:id="6469" w:name="_Toc363026984"/>
      <w:bookmarkStart w:id="6470" w:name="_Toc363027232"/>
      <w:bookmarkStart w:id="6471" w:name="_Toc363142945"/>
      <w:bookmarkStart w:id="6472" w:name="_Toc363143604"/>
      <w:bookmarkStart w:id="6473" w:name="_Toc363026737"/>
      <w:bookmarkStart w:id="6474" w:name="_Toc363026985"/>
      <w:bookmarkStart w:id="6475" w:name="_Toc363027233"/>
      <w:bookmarkStart w:id="6476" w:name="_Toc363142946"/>
      <w:bookmarkStart w:id="6477" w:name="_Toc363143605"/>
      <w:bookmarkStart w:id="6478" w:name="_Toc363026738"/>
      <w:bookmarkStart w:id="6479" w:name="_Toc363026986"/>
      <w:bookmarkStart w:id="6480" w:name="_Toc363027234"/>
      <w:bookmarkStart w:id="6481" w:name="_Toc363142947"/>
      <w:bookmarkStart w:id="6482" w:name="_Toc363143606"/>
      <w:bookmarkStart w:id="6483" w:name="_Toc363026739"/>
      <w:bookmarkStart w:id="6484" w:name="_Toc363026987"/>
      <w:bookmarkStart w:id="6485" w:name="_Toc363027235"/>
      <w:bookmarkStart w:id="6486" w:name="_Toc363142948"/>
      <w:bookmarkStart w:id="6487" w:name="_Toc363143607"/>
      <w:bookmarkStart w:id="6488" w:name="_Toc363026740"/>
      <w:bookmarkStart w:id="6489" w:name="_Toc363026988"/>
      <w:bookmarkStart w:id="6490" w:name="_Toc363027236"/>
      <w:bookmarkStart w:id="6491" w:name="_Toc363142949"/>
      <w:bookmarkStart w:id="6492" w:name="_Toc363143608"/>
      <w:bookmarkStart w:id="6493" w:name="_Toc363026741"/>
      <w:bookmarkStart w:id="6494" w:name="_Toc363026989"/>
      <w:bookmarkStart w:id="6495" w:name="_Toc363027237"/>
      <w:bookmarkStart w:id="6496" w:name="_Toc363142950"/>
      <w:bookmarkStart w:id="6497" w:name="_Toc363143609"/>
      <w:bookmarkStart w:id="6498" w:name="_Toc363026742"/>
      <w:bookmarkStart w:id="6499" w:name="_Toc363026990"/>
      <w:bookmarkStart w:id="6500" w:name="_Toc363027238"/>
      <w:bookmarkStart w:id="6501" w:name="_Toc363142951"/>
      <w:bookmarkStart w:id="6502" w:name="_Toc363143610"/>
      <w:bookmarkStart w:id="6503" w:name="_Toc363026743"/>
      <w:bookmarkStart w:id="6504" w:name="_Toc363026991"/>
      <w:bookmarkStart w:id="6505" w:name="_Toc363027239"/>
      <w:bookmarkStart w:id="6506" w:name="_Toc363142952"/>
      <w:bookmarkStart w:id="6507" w:name="_Toc363143611"/>
      <w:bookmarkStart w:id="6508" w:name="_Toc363026744"/>
      <w:bookmarkStart w:id="6509" w:name="_Toc363026992"/>
      <w:bookmarkStart w:id="6510" w:name="_Toc363027240"/>
      <w:bookmarkStart w:id="6511" w:name="_Toc363142953"/>
      <w:bookmarkStart w:id="6512" w:name="_Toc363143612"/>
      <w:bookmarkStart w:id="6513" w:name="_Toc363026745"/>
      <w:bookmarkStart w:id="6514" w:name="_Toc363026993"/>
      <w:bookmarkStart w:id="6515" w:name="_Toc363027241"/>
      <w:bookmarkStart w:id="6516" w:name="_Toc363142954"/>
      <w:bookmarkStart w:id="6517" w:name="_Toc363143613"/>
      <w:bookmarkStart w:id="6518" w:name="_Toc363026746"/>
      <w:bookmarkStart w:id="6519" w:name="_Toc363026994"/>
      <w:bookmarkStart w:id="6520" w:name="_Toc363027242"/>
      <w:bookmarkStart w:id="6521" w:name="_Toc363142955"/>
      <w:bookmarkStart w:id="6522" w:name="_Toc363143614"/>
      <w:bookmarkStart w:id="6523" w:name="_Toc363026747"/>
      <w:bookmarkStart w:id="6524" w:name="_Toc363026995"/>
      <w:bookmarkStart w:id="6525" w:name="_Toc363027243"/>
      <w:bookmarkStart w:id="6526" w:name="_Toc363142956"/>
      <w:bookmarkStart w:id="6527" w:name="_Toc363143615"/>
      <w:bookmarkStart w:id="6528" w:name="_Toc363026748"/>
      <w:bookmarkStart w:id="6529" w:name="_Toc363026996"/>
      <w:bookmarkStart w:id="6530" w:name="_Toc363027244"/>
      <w:bookmarkStart w:id="6531" w:name="_Toc363142957"/>
      <w:bookmarkStart w:id="6532" w:name="_Toc363143616"/>
      <w:bookmarkStart w:id="6533" w:name="_Toc363026749"/>
      <w:bookmarkStart w:id="6534" w:name="_Toc363026997"/>
      <w:bookmarkStart w:id="6535" w:name="_Toc363027245"/>
      <w:bookmarkStart w:id="6536" w:name="_Toc363142958"/>
      <w:bookmarkStart w:id="6537" w:name="_Toc363143617"/>
      <w:bookmarkStart w:id="6538" w:name="_Toc363026750"/>
      <w:bookmarkStart w:id="6539" w:name="_Toc363026998"/>
      <w:bookmarkStart w:id="6540" w:name="_Toc363027246"/>
      <w:bookmarkStart w:id="6541" w:name="_Toc363142959"/>
      <w:bookmarkStart w:id="6542" w:name="_Toc363143618"/>
      <w:bookmarkStart w:id="6543" w:name="_Toc363026751"/>
      <w:bookmarkStart w:id="6544" w:name="_Toc363026999"/>
      <w:bookmarkStart w:id="6545" w:name="_Toc363027247"/>
      <w:bookmarkStart w:id="6546" w:name="_Toc363142960"/>
      <w:bookmarkStart w:id="6547" w:name="_Toc363143619"/>
      <w:bookmarkStart w:id="6548" w:name="_Toc363026752"/>
      <w:bookmarkStart w:id="6549" w:name="_Toc363027000"/>
      <w:bookmarkStart w:id="6550" w:name="_Toc363027248"/>
      <w:bookmarkStart w:id="6551" w:name="_Toc363142961"/>
      <w:bookmarkStart w:id="6552" w:name="_Toc363143620"/>
      <w:bookmarkStart w:id="6553" w:name="_Toc363026753"/>
      <w:bookmarkStart w:id="6554" w:name="_Toc363027001"/>
      <w:bookmarkStart w:id="6555" w:name="_Toc363027249"/>
      <w:bookmarkStart w:id="6556" w:name="_Toc363142962"/>
      <w:bookmarkStart w:id="6557" w:name="_Toc363143621"/>
      <w:bookmarkStart w:id="6558" w:name="_Toc363026754"/>
      <w:bookmarkStart w:id="6559" w:name="_Toc363027002"/>
      <w:bookmarkStart w:id="6560" w:name="_Toc363027250"/>
      <w:bookmarkStart w:id="6561" w:name="_Toc363142963"/>
      <w:bookmarkStart w:id="6562" w:name="_Toc363143622"/>
      <w:bookmarkStart w:id="6563" w:name="_Toc363026755"/>
      <w:bookmarkStart w:id="6564" w:name="_Toc363027003"/>
      <w:bookmarkStart w:id="6565" w:name="_Toc363027251"/>
      <w:bookmarkStart w:id="6566" w:name="_Toc363142964"/>
      <w:bookmarkStart w:id="6567" w:name="_Toc363143623"/>
      <w:bookmarkStart w:id="6568" w:name="_Toc363026756"/>
      <w:bookmarkStart w:id="6569" w:name="_Toc363027004"/>
      <w:bookmarkStart w:id="6570" w:name="_Toc363027252"/>
      <w:bookmarkStart w:id="6571" w:name="_Toc363142965"/>
      <w:bookmarkStart w:id="6572" w:name="_Toc363143624"/>
      <w:bookmarkStart w:id="6573" w:name="_Toc363026757"/>
      <w:bookmarkStart w:id="6574" w:name="_Toc363027005"/>
      <w:bookmarkStart w:id="6575" w:name="_Toc363027253"/>
      <w:bookmarkStart w:id="6576" w:name="_Toc363142966"/>
      <w:bookmarkStart w:id="6577" w:name="_Toc363143625"/>
      <w:bookmarkStart w:id="6578" w:name="_Toc363026758"/>
      <w:bookmarkStart w:id="6579" w:name="_Toc363027006"/>
      <w:bookmarkStart w:id="6580" w:name="_Toc363027254"/>
      <w:bookmarkStart w:id="6581" w:name="_Toc363142967"/>
      <w:bookmarkStart w:id="6582" w:name="_Toc363143626"/>
      <w:bookmarkStart w:id="6583" w:name="_Toc363026759"/>
      <w:bookmarkStart w:id="6584" w:name="_Toc363027007"/>
      <w:bookmarkStart w:id="6585" w:name="_Toc363027255"/>
      <w:bookmarkStart w:id="6586" w:name="_Toc363142968"/>
      <w:bookmarkStart w:id="6587" w:name="_Toc363143627"/>
      <w:bookmarkStart w:id="6588" w:name="_Toc363026760"/>
      <w:bookmarkStart w:id="6589" w:name="_Toc363027008"/>
      <w:bookmarkStart w:id="6590" w:name="_Toc363027256"/>
      <w:bookmarkStart w:id="6591" w:name="_Toc363142969"/>
      <w:bookmarkStart w:id="6592" w:name="_Toc363143628"/>
      <w:bookmarkStart w:id="6593" w:name="_Toc363026761"/>
      <w:bookmarkStart w:id="6594" w:name="_Toc363027009"/>
      <w:bookmarkStart w:id="6595" w:name="_Toc363027257"/>
      <w:bookmarkStart w:id="6596" w:name="_Toc363142970"/>
      <w:bookmarkStart w:id="6597" w:name="_Toc363143629"/>
      <w:bookmarkStart w:id="6598" w:name="_Toc363026762"/>
      <w:bookmarkStart w:id="6599" w:name="_Toc363027010"/>
      <w:bookmarkStart w:id="6600" w:name="_Toc363027258"/>
      <w:bookmarkStart w:id="6601" w:name="_Toc363142971"/>
      <w:bookmarkStart w:id="6602" w:name="_Toc363143630"/>
      <w:bookmarkStart w:id="6603" w:name="_Toc363026763"/>
      <w:bookmarkStart w:id="6604" w:name="_Toc363027011"/>
      <w:bookmarkStart w:id="6605" w:name="_Toc363027259"/>
      <w:bookmarkStart w:id="6606" w:name="_Toc363142972"/>
      <w:bookmarkStart w:id="6607" w:name="_Toc363143631"/>
      <w:bookmarkStart w:id="6608" w:name="_Toc363026764"/>
      <w:bookmarkStart w:id="6609" w:name="_Toc363027012"/>
      <w:bookmarkStart w:id="6610" w:name="_Toc363027260"/>
      <w:bookmarkStart w:id="6611" w:name="_Toc363142973"/>
      <w:bookmarkStart w:id="6612" w:name="_Toc363143632"/>
      <w:bookmarkStart w:id="6613" w:name="_Toc363026765"/>
      <w:bookmarkStart w:id="6614" w:name="_Toc363027013"/>
      <w:bookmarkStart w:id="6615" w:name="_Toc363027261"/>
      <w:bookmarkStart w:id="6616" w:name="_Toc363142974"/>
      <w:bookmarkStart w:id="6617" w:name="_Toc363143633"/>
      <w:bookmarkStart w:id="6618" w:name="_Toc363026766"/>
      <w:bookmarkStart w:id="6619" w:name="_Toc363027014"/>
      <w:bookmarkStart w:id="6620" w:name="_Toc363027262"/>
      <w:bookmarkStart w:id="6621" w:name="_Toc363142975"/>
      <w:bookmarkStart w:id="6622" w:name="_Toc363143634"/>
      <w:bookmarkStart w:id="6623" w:name="_Toc363026767"/>
      <w:bookmarkStart w:id="6624" w:name="_Toc363027015"/>
      <w:bookmarkStart w:id="6625" w:name="_Toc363027263"/>
      <w:bookmarkStart w:id="6626" w:name="_Toc363142976"/>
      <w:bookmarkStart w:id="6627" w:name="_Toc363143635"/>
      <w:bookmarkStart w:id="6628" w:name="_Toc363026768"/>
      <w:bookmarkStart w:id="6629" w:name="_Toc363027016"/>
      <w:bookmarkStart w:id="6630" w:name="_Toc363027264"/>
      <w:bookmarkStart w:id="6631" w:name="_Toc363142977"/>
      <w:bookmarkStart w:id="6632" w:name="_Toc363143636"/>
      <w:bookmarkStart w:id="6633" w:name="_Toc363026769"/>
      <w:bookmarkStart w:id="6634" w:name="_Toc363027017"/>
      <w:bookmarkStart w:id="6635" w:name="_Toc363027265"/>
      <w:bookmarkStart w:id="6636" w:name="_Toc363142978"/>
      <w:bookmarkStart w:id="6637" w:name="_Toc363143637"/>
      <w:bookmarkStart w:id="6638" w:name="_Toc363026770"/>
      <w:bookmarkStart w:id="6639" w:name="_Toc363027018"/>
      <w:bookmarkStart w:id="6640" w:name="_Toc363027266"/>
      <w:bookmarkStart w:id="6641" w:name="_Toc363142979"/>
      <w:bookmarkStart w:id="6642" w:name="_Toc363143638"/>
      <w:bookmarkStart w:id="6643" w:name="_Toc363026771"/>
      <w:bookmarkStart w:id="6644" w:name="_Toc363027019"/>
      <w:bookmarkStart w:id="6645" w:name="_Toc363027267"/>
      <w:bookmarkStart w:id="6646" w:name="_Toc363142980"/>
      <w:bookmarkStart w:id="6647" w:name="_Toc363143639"/>
      <w:bookmarkStart w:id="6648" w:name="_Toc363026772"/>
      <w:bookmarkStart w:id="6649" w:name="_Toc363027020"/>
      <w:bookmarkStart w:id="6650" w:name="_Toc363027268"/>
      <w:bookmarkStart w:id="6651" w:name="_Toc363142981"/>
      <w:bookmarkStart w:id="6652" w:name="_Toc363143640"/>
      <w:bookmarkStart w:id="6653" w:name="_Toc363026773"/>
      <w:bookmarkStart w:id="6654" w:name="_Toc363027021"/>
      <w:bookmarkStart w:id="6655" w:name="_Toc363027269"/>
      <w:bookmarkStart w:id="6656" w:name="_Toc363142982"/>
      <w:bookmarkStart w:id="6657" w:name="_Toc363143641"/>
      <w:bookmarkStart w:id="6658" w:name="_Toc363026774"/>
      <w:bookmarkStart w:id="6659" w:name="_Toc363027022"/>
      <w:bookmarkStart w:id="6660" w:name="_Toc363027270"/>
      <w:bookmarkStart w:id="6661" w:name="_Toc363142983"/>
      <w:bookmarkStart w:id="6662" w:name="_Toc363143642"/>
      <w:bookmarkStart w:id="6663" w:name="_Toc363026775"/>
      <w:bookmarkStart w:id="6664" w:name="_Toc363027023"/>
      <w:bookmarkStart w:id="6665" w:name="_Toc363027271"/>
      <w:bookmarkStart w:id="6666" w:name="_Toc363142984"/>
      <w:bookmarkStart w:id="6667" w:name="_Toc363143643"/>
      <w:bookmarkStart w:id="6668" w:name="_Toc363026776"/>
      <w:bookmarkStart w:id="6669" w:name="_Toc363027024"/>
      <w:bookmarkStart w:id="6670" w:name="_Toc363027272"/>
      <w:bookmarkStart w:id="6671" w:name="_Toc363142985"/>
      <w:bookmarkStart w:id="6672" w:name="_Toc363143644"/>
      <w:bookmarkStart w:id="6673" w:name="_Toc363026777"/>
      <w:bookmarkStart w:id="6674" w:name="_Toc363027025"/>
      <w:bookmarkStart w:id="6675" w:name="_Toc363027273"/>
      <w:bookmarkStart w:id="6676" w:name="_Toc363142986"/>
      <w:bookmarkStart w:id="6677" w:name="_Toc363143645"/>
      <w:bookmarkStart w:id="6678" w:name="_Toc363026778"/>
      <w:bookmarkStart w:id="6679" w:name="_Toc363027026"/>
      <w:bookmarkStart w:id="6680" w:name="_Toc363027274"/>
      <w:bookmarkStart w:id="6681" w:name="_Toc363142987"/>
      <w:bookmarkStart w:id="6682" w:name="_Toc363143646"/>
      <w:bookmarkStart w:id="6683" w:name="_Toc363026779"/>
      <w:bookmarkStart w:id="6684" w:name="_Toc363027027"/>
      <w:bookmarkStart w:id="6685" w:name="_Toc363027275"/>
      <w:bookmarkStart w:id="6686" w:name="_Toc363142988"/>
      <w:bookmarkStart w:id="6687" w:name="_Toc363143647"/>
      <w:bookmarkStart w:id="6688" w:name="_Toc531076473"/>
      <w:bookmarkStart w:id="6689" w:name="_Toc531616312"/>
      <w:bookmarkStart w:id="6690" w:name="_Toc532065529"/>
      <w:bookmarkStart w:id="6691" w:name="_Toc532068277"/>
      <w:bookmarkStart w:id="6692" w:name="_Toc532101541"/>
      <w:bookmarkStart w:id="6693" w:name="_Toc532553240"/>
      <w:bookmarkStart w:id="6694" w:name="_Toc531076474"/>
      <w:bookmarkStart w:id="6695" w:name="_Toc531616313"/>
      <w:bookmarkStart w:id="6696" w:name="_Toc532065530"/>
      <w:bookmarkStart w:id="6697" w:name="_Toc532068278"/>
      <w:bookmarkStart w:id="6698" w:name="_Toc532101542"/>
      <w:bookmarkStart w:id="6699" w:name="_Toc532553241"/>
      <w:bookmarkStart w:id="6700" w:name="_Ref536167458"/>
      <w:bookmarkStart w:id="6701" w:name="_Ref536167477"/>
      <w:bookmarkStart w:id="6702" w:name="_Toc536167916"/>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r>
        <w:lastRenderedPageBreak/>
        <w:t>Repeaters</w:t>
      </w:r>
      <w:bookmarkEnd w:id="6700"/>
      <w:bookmarkEnd w:id="6701"/>
      <w:bookmarkEnd w:id="6702"/>
      <w:r>
        <w:t xml:space="preserve"> </w:t>
      </w:r>
    </w:p>
    <w:p w14:paraId="211B889C"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1CBE28E2" w14:textId="3277A3F6" w:rsidR="00131924" w:rsidRPr="00A14207" w:rsidRDefault="009947AF" w:rsidP="00131924">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872C76" w:rsidRPr="000E1D12" w:rsidRDefault="00872C76" w:rsidP="00131924">
                                  <w:pPr>
                                    <w:rPr>
                                      <w:sz w:val="20"/>
                                      <w:szCs w:val="20"/>
                                    </w:rPr>
                                  </w:pPr>
                                  <w:r>
                                    <w:rPr>
                                      <w:sz w:val="20"/>
                                      <w:szCs w:val="20"/>
                                    </w:rPr>
                                    <w:t>Rx</w:t>
                                  </w:r>
                                </w:p>
                                <w:p w14:paraId="7BDC99DC" w14:textId="77777777" w:rsidR="00872C76" w:rsidRPr="000E1D12" w:rsidRDefault="00872C76" w:rsidP="00131924">
                                  <w:pPr>
                                    <w:rPr>
                                      <w:sz w:val="20"/>
                                      <w:szCs w:val="20"/>
                                    </w:rPr>
                                  </w:pPr>
                                  <w:r w:rsidRPr="000E1D12">
                                    <w:rPr>
                                      <w:sz w:val="20"/>
                                      <w:szCs w:val="20"/>
                                    </w:rPr>
                                    <w:t>analog</w:t>
                                  </w:r>
                                </w:p>
                                <w:p w14:paraId="59077931" w14:textId="77777777" w:rsidR="00872C76" w:rsidRPr="000E1D12" w:rsidRDefault="00872C7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872C76" w:rsidRPr="000E1D12" w:rsidRDefault="00872C76" w:rsidP="00131924">
                                <w:pPr>
                                  <w:rPr>
                                    <w:sz w:val="20"/>
                                    <w:szCs w:val="20"/>
                                  </w:rPr>
                                </w:pPr>
                                <w:r>
                                  <w:rPr>
                                    <w:sz w:val="20"/>
                                    <w:szCs w:val="20"/>
                                  </w:rPr>
                                  <w:t>Rx</w:t>
                                </w:r>
                              </w:p>
                              <w:p w14:paraId="4BEF112E" w14:textId="77777777" w:rsidR="00872C76" w:rsidRPr="000E1D12" w:rsidRDefault="00872C76" w:rsidP="00131924">
                                <w:pPr>
                                  <w:rPr>
                                    <w:sz w:val="20"/>
                                    <w:szCs w:val="20"/>
                                  </w:rPr>
                                </w:pPr>
                                <w:r w:rsidRPr="000E1D12">
                                  <w:rPr>
                                    <w:sz w:val="20"/>
                                    <w:szCs w:val="20"/>
                                  </w:rPr>
                                  <w:t>a</w:t>
                                </w:r>
                                <w:r>
                                  <w:rPr>
                                    <w:sz w:val="20"/>
                                    <w:szCs w:val="20"/>
                                  </w:rPr>
                                  <w:t>lgorithmic</w:t>
                                </w:r>
                              </w:p>
                              <w:p w14:paraId="2D72EDE0" w14:textId="77777777" w:rsidR="00872C76" w:rsidRPr="000E1D12" w:rsidRDefault="00872C7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872C76" w:rsidRPr="000E1D12" w:rsidRDefault="00872C76" w:rsidP="00131924">
                                <w:pPr>
                                  <w:rPr>
                                    <w:sz w:val="20"/>
                                    <w:szCs w:val="20"/>
                                  </w:rPr>
                                </w:pPr>
                                <w:r>
                                  <w:rPr>
                                    <w:sz w:val="20"/>
                                    <w:szCs w:val="20"/>
                                  </w:rPr>
                                  <w:t>Tx</w:t>
                                </w:r>
                              </w:p>
                              <w:p w14:paraId="28E6B3A4" w14:textId="77777777" w:rsidR="00872C76" w:rsidRPr="000E1D12" w:rsidRDefault="00872C76" w:rsidP="00131924">
                                <w:pPr>
                                  <w:rPr>
                                    <w:sz w:val="20"/>
                                    <w:szCs w:val="20"/>
                                  </w:rPr>
                                </w:pPr>
                                <w:r w:rsidRPr="000E1D12">
                                  <w:rPr>
                                    <w:sz w:val="20"/>
                                    <w:szCs w:val="20"/>
                                  </w:rPr>
                                  <w:t>a</w:t>
                                </w:r>
                                <w:r>
                                  <w:rPr>
                                    <w:sz w:val="20"/>
                                    <w:szCs w:val="20"/>
                                  </w:rPr>
                                  <w:t>lgorithmic</w:t>
                                </w:r>
                              </w:p>
                              <w:p w14:paraId="35866C40" w14:textId="77777777" w:rsidR="00872C76" w:rsidRPr="000E1D12" w:rsidRDefault="00872C7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872C76" w:rsidRPr="000E1D12" w:rsidRDefault="00872C76" w:rsidP="00131924">
                                  <w:pPr>
                                    <w:rPr>
                                      <w:sz w:val="20"/>
                                      <w:szCs w:val="20"/>
                                    </w:rPr>
                                  </w:pPr>
                                  <w:r>
                                    <w:rPr>
                                      <w:sz w:val="20"/>
                                      <w:szCs w:val="20"/>
                                    </w:rPr>
                                    <w:t>Tx</w:t>
                                  </w:r>
                                </w:p>
                                <w:p w14:paraId="7D73F396" w14:textId="77777777" w:rsidR="00872C76" w:rsidRPr="000E1D12" w:rsidRDefault="00872C76" w:rsidP="00131924">
                                  <w:pPr>
                                    <w:rPr>
                                      <w:sz w:val="20"/>
                                      <w:szCs w:val="20"/>
                                    </w:rPr>
                                  </w:pPr>
                                  <w:r w:rsidRPr="000E1D12">
                                    <w:rPr>
                                      <w:sz w:val="20"/>
                                      <w:szCs w:val="20"/>
                                    </w:rPr>
                                    <w:t>analog</w:t>
                                  </w:r>
                                </w:p>
                                <w:p w14:paraId="6454BF55" w14:textId="77777777" w:rsidR="00872C76" w:rsidRPr="000E1D12" w:rsidRDefault="00872C7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872C76" w:rsidRPr="00046EE8" w:rsidRDefault="00872C76"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872C76" w:rsidRPr="00046EE8" w:rsidRDefault="00872C76"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872C76" w:rsidRPr="00046EE8" w:rsidRDefault="00872C76"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872C76" w:rsidRPr="000E1D12" w:rsidRDefault="00872C76" w:rsidP="00131924">
                            <w:pPr>
                              <w:rPr>
                                <w:sz w:val="20"/>
                                <w:szCs w:val="20"/>
                              </w:rPr>
                            </w:pPr>
                            <w:r>
                              <w:rPr>
                                <w:sz w:val="20"/>
                                <w:szCs w:val="20"/>
                              </w:rPr>
                              <w:t>Rx</w:t>
                            </w:r>
                          </w:p>
                          <w:p w14:paraId="7BDC99DC" w14:textId="77777777" w:rsidR="00872C76" w:rsidRPr="000E1D12" w:rsidRDefault="00872C76" w:rsidP="00131924">
                            <w:pPr>
                              <w:rPr>
                                <w:sz w:val="20"/>
                                <w:szCs w:val="20"/>
                              </w:rPr>
                            </w:pPr>
                            <w:r w:rsidRPr="000E1D12">
                              <w:rPr>
                                <w:sz w:val="20"/>
                                <w:szCs w:val="20"/>
                              </w:rPr>
                              <w:t>analog</w:t>
                            </w:r>
                          </w:p>
                          <w:p w14:paraId="59077931" w14:textId="77777777" w:rsidR="00872C76" w:rsidRPr="000E1D12" w:rsidRDefault="00872C76"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872C76" w:rsidRPr="000E1D12" w:rsidRDefault="00872C76" w:rsidP="00131924">
                          <w:pPr>
                            <w:rPr>
                              <w:sz w:val="20"/>
                              <w:szCs w:val="20"/>
                            </w:rPr>
                          </w:pPr>
                          <w:r>
                            <w:rPr>
                              <w:sz w:val="20"/>
                              <w:szCs w:val="20"/>
                            </w:rPr>
                            <w:t>Rx</w:t>
                          </w:r>
                        </w:p>
                        <w:p w14:paraId="4BEF112E" w14:textId="77777777" w:rsidR="00872C76" w:rsidRPr="000E1D12" w:rsidRDefault="00872C76" w:rsidP="00131924">
                          <w:pPr>
                            <w:rPr>
                              <w:sz w:val="20"/>
                              <w:szCs w:val="20"/>
                            </w:rPr>
                          </w:pPr>
                          <w:r w:rsidRPr="000E1D12">
                            <w:rPr>
                              <w:sz w:val="20"/>
                              <w:szCs w:val="20"/>
                            </w:rPr>
                            <w:t>a</w:t>
                          </w:r>
                          <w:r>
                            <w:rPr>
                              <w:sz w:val="20"/>
                              <w:szCs w:val="20"/>
                            </w:rPr>
                            <w:t>lgorithmic</w:t>
                          </w:r>
                        </w:p>
                        <w:p w14:paraId="2D72EDE0" w14:textId="77777777" w:rsidR="00872C76" w:rsidRPr="000E1D12" w:rsidRDefault="00872C76"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872C76" w:rsidRPr="000E1D12" w:rsidRDefault="00872C76" w:rsidP="00131924">
                          <w:pPr>
                            <w:rPr>
                              <w:sz w:val="20"/>
                              <w:szCs w:val="20"/>
                            </w:rPr>
                          </w:pPr>
                          <w:r>
                            <w:rPr>
                              <w:sz w:val="20"/>
                              <w:szCs w:val="20"/>
                            </w:rPr>
                            <w:t>Tx</w:t>
                          </w:r>
                        </w:p>
                        <w:p w14:paraId="28E6B3A4" w14:textId="77777777" w:rsidR="00872C76" w:rsidRPr="000E1D12" w:rsidRDefault="00872C76" w:rsidP="00131924">
                          <w:pPr>
                            <w:rPr>
                              <w:sz w:val="20"/>
                              <w:szCs w:val="20"/>
                            </w:rPr>
                          </w:pPr>
                          <w:r w:rsidRPr="000E1D12">
                            <w:rPr>
                              <w:sz w:val="20"/>
                              <w:szCs w:val="20"/>
                            </w:rPr>
                            <w:t>a</w:t>
                          </w:r>
                          <w:r>
                            <w:rPr>
                              <w:sz w:val="20"/>
                              <w:szCs w:val="20"/>
                            </w:rPr>
                            <w:t>lgorithmic</w:t>
                          </w:r>
                        </w:p>
                        <w:p w14:paraId="35866C40" w14:textId="77777777" w:rsidR="00872C76" w:rsidRPr="000E1D12" w:rsidRDefault="00872C76"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872C76" w:rsidRPr="000E1D12" w:rsidRDefault="00872C76" w:rsidP="00131924">
                            <w:pPr>
                              <w:rPr>
                                <w:sz w:val="20"/>
                                <w:szCs w:val="20"/>
                              </w:rPr>
                            </w:pPr>
                            <w:r>
                              <w:rPr>
                                <w:sz w:val="20"/>
                                <w:szCs w:val="20"/>
                              </w:rPr>
                              <w:t>Tx</w:t>
                            </w:r>
                          </w:p>
                          <w:p w14:paraId="7D73F396" w14:textId="77777777" w:rsidR="00872C76" w:rsidRPr="000E1D12" w:rsidRDefault="00872C76" w:rsidP="00131924">
                            <w:pPr>
                              <w:rPr>
                                <w:sz w:val="20"/>
                                <w:szCs w:val="20"/>
                              </w:rPr>
                            </w:pPr>
                            <w:r w:rsidRPr="000E1D12">
                              <w:rPr>
                                <w:sz w:val="20"/>
                                <w:szCs w:val="20"/>
                              </w:rPr>
                              <w:t>analog</w:t>
                            </w:r>
                          </w:p>
                          <w:p w14:paraId="6454BF55" w14:textId="77777777" w:rsidR="00872C76" w:rsidRPr="000E1D12" w:rsidRDefault="00872C76"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872C76" w:rsidRPr="00046EE8" w:rsidRDefault="00872C76"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872C76" w:rsidRPr="00046EE8" w:rsidRDefault="00872C76"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872C76" w:rsidRPr="00046EE8" w:rsidRDefault="00872C76"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117FA9">
        <w:t xml:space="preserve">Figure </w:t>
      </w:r>
      <w:r w:rsidR="00117FA9">
        <w:rPr>
          <w:noProof/>
        </w:rPr>
        <w:t>40</w:t>
      </w:r>
      <w:r w:rsidR="00705905">
        <w:fldChar w:fldCharType="end"/>
      </w:r>
      <w:r w:rsidR="00131924" w:rsidRPr="00213323">
        <w:t>.</w:t>
      </w:r>
    </w:p>
    <w:p w14:paraId="150BDB8B" w14:textId="48E5FC06" w:rsidR="00590424" w:rsidRPr="00213323" w:rsidRDefault="00F6775E" w:rsidP="00A14207">
      <w:pPr>
        <w:pStyle w:val="Figurecaption"/>
        <w:rPr>
          <w:rFonts w:ascii="Courier New" w:hAnsi="Courier New" w:cs="Courier New"/>
          <w:sz w:val="20"/>
          <w:szCs w:val="20"/>
        </w:rPr>
      </w:pPr>
      <w:bookmarkStart w:id="6703" w:name="_Ref531012978"/>
      <w:bookmarkStart w:id="6704" w:name="_Toc529783991"/>
      <w:bookmarkStart w:id="6705" w:name="_Toc536167802"/>
      <w:r>
        <w:t xml:space="preserve">Figure </w:t>
      </w:r>
      <w:fldSimple w:instr=" SEQ Figure \* ARABIC ">
        <w:r w:rsidR="00117FA9">
          <w:rPr>
            <w:noProof/>
          </w:rPr>
          <w:t>40</w:t>
        </w:r>
      </w:fldSimple>
      <w:bookmarkEnd w:id="6703"/>
      <w:r w:rsidR="00EA2346">
        <w:t xml:space="preserve"> – Repeater Model</w:t>
      </w:r>
      <w:bookmarkEnd w:id="6704"/>
      <w:bookmarkEnd w:id="6705"/>
    </w:p>
    <w:p w14:paraId="02F2206B" w14:textId="77777777" w:rsidR="006432B3" w:rsidRDefault="006432B3" w:rsidP="00A609E7">
      <w:pPr>
        <w:spacing w:after="80"/>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pPr>
        <w:pStyle w:val="Heading3"/>
      </w:pPr>
      <w:bookmarkStart w:id="6706" w:name="_Toc531076476"/>
      <w:bookmarkStart w:id="6707" w:name="_Toc531616315"/>
      <w:bookmarkStart w:id="6708" w:name="_Toc532065532"/>
      <w:bookmarkStart w:id="6709" w:name="_Toc532068280"/>
      <w:bookmarkStart w:id="6710" w:name="_Toc532101544"/>
      <w:bookmarkStart w:id="6711" w:name="_Toc532553243"/>
      <w:bookmarkStart w:id="6712" w:name="_Toc536167917"/>
      <w:bookmarkEnd w:id="6706"/>
      <w:bookmarkEnd w:id="6707"/>
      <w:bookmarkEnd w:id="6708"/>
      <w:bookmarkEnd w:id="6709"/>
      <w:bookmarkEnd w:id="6710"/>
      <w:bookmarkEnd w:id="6711"/>
      <w:r>
        <w:lastRenderedPageBreak/>
        <w:t>Summary Tables for Usage, Type and Format</w:t>
      </w:r>
      <w:bookmarkEnd w:id="6712"/>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6AE36301" w:rsidR="00F54801" w:rsidRPr="00213323" w:rsidRDefault="00F54801" w:rsidP="00F54801">
      <w:pPr>
        <w:pStyle w:val="TableCaption"/>
        <w:spacing w:after="80"/>
      </w:pPr>
      <w:bookmarkStart w:id="6713" w:name="_Toc529714057"/>
      <w:bookmarkStart w:id="6714" w:name="_Toc53616784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713"/>
      <w:bookmarkEnd w:id="6714"/>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74A39671" w:rsidR="00F00E8B" w:rsidRPr="00213323" w:rsidRDefault="00DD3540" w:rsidP="000F226A">
            <w:pPr>
              <w:spacing w:after="80"/>
              <w:jc w:val="center"/>
            </w:pPr>
            <w:r>
              <w:t>Yes</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77777777"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6B353DE"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28A51B28" w14:textId="77777777" w:rsidR="00607771" w:rsidRDefault="00607771" w:rsidP="00607771">
            <w:pPr>
              <w:pStyle w:val="ListParagraph"/>
              <w:numPr>
                <w:ilvl w:val="0"/>
                <w:numId w:val="45"/>
              </w:numPr>
              <w:contextualSpacing w:val="0"/>
            </w:pPr>
            <w:r>
              <w:rPr>
                <w:lang w:eastAsia="en-US"/>
              </w:rPr>
              <w:t>Required if [Repeater Pin] is present</w:t>
            </w:r>
          </w:p>
          <w:p w14:paraId="2BC0B0CC" w14:textId="265519C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1CAD12D4" w:rsidR="00F54801" w:rsidRPr="00213323" w:rsidRDefault="00F54801" w:rsidP="00F54801">
      <w:pPr>
        <w:pStyle w:val="TableCaption"/>
        <w:spacing w:after="80"/>
      </w:pPr>
      <w:bookmarkStart w:id="6715" w:name="_Toc529714058"/>
      <w:bookmarkStart w:id="6716" w:name="_Toc5361678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31</w:t>
      </w:r>
      <w:r w:rsidR="00B34E20" w:rsidRPr="00213323">
        <w:fldChar w:fldCharType="end"/>
      </w:r>
      <w:r w:rsidR="00B14E65" w:rsidRPr="00213323">
        <w:t xml:space="preserve"> – Allowable</w:t>
      </w:r>
      <w:r w:rsidRPr="00213323">
        <w:t xml:space="preserve"> Data Types for Repeater Reserved Parameters</w:t>
      </w:r>
      <w:bookmarkEnd w:id="6715"/>
      <w:bookmarkEnd w:id="6716"/>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6E8E0443" w:rsidR="00F54801" w:rsidRPr="00213323" w:rsidRDefault="00F54801" w:rsidP="00F54801">
      <w:pPr>
        <w:pStyle w:val="TableCaption"/>
        <w:spacing w:after="80"/>
      </w:pPr>
      <w:bookmarkStart w:id="6717" w:name="_Toc529714059"/>
      <w:bookmarkStart w:id="6718" w:name="_Toc5361678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32</w:t>
      </w:r>
      <w:r w:rsidR="00B34E20" w:rsidRPr="00213323">
        <w:fldChar w:fldCharType="end"/>
      </w:r>
      <w:r w:rsidR="00B14E65" w:rsidRPr="00213323">
        <w:t xml:space="preserve"> – Allowable</w:t>
      </w:r>
      <w:r w:rsidRPr="00213323">
        <w:t xml:space="preserve"> Data Formats for Repeater Reserved Parameters</w:t>
      </w:r>
      <w:bookmarkEnd w:id="6717"/>
      <w:bookmarkEnd w:id="6718"/>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6C5885E2"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B523FC9" w14:textId="5AFDE851" w:rsidR="00131924" w:rsidRDefault="00131924" w:rsidP="00131924">
      <w:r w:rsidRPr="00213323">
        <w:t xml:space="preserve">The time domain simulation flow for a Repeater link shown in </w:t>
      </w:r>
      <w:r w:rsidR="00705905">
        <w:fldChar w:fldCharType="begin"/>
      </w:r>
      <w:r w:rsidR="00705905">
        <w:instrText xml:space="preserve"> REF _Ref531167928 \h </w:instrText>
      </w:r>
      <w:r w:rsidR="00705905">
        <w:fldChar w:fldCharType="separate"/>
      </w:r>
      <w:r w:rsidR="00117FA9">
        <w:t xml:space="preserve">Figure </w:t>
      </w:r>
      <w:r w:rsidR="00117FA9">
        <w:rPr>
          <w:noProof/>
        </w:rPr>
        <w:t>41</w:t>
      </w:r>
      <w:r w:rsidR="00705905">
        <w:fldChar w:fldCharType="end"/>
      </w:r>
      <w:r w:rsidRPr="00213323">
        <w:t xml:space="preserve"> is defined below.</w:t>
      </w:r>
    </w:p>
    <w:p w14:paraId="2914C88F" w14:textId="77777777" w:rsidR="00131924" w:rsidRPr="00213323" w:rsidRDefault="00131924" w:rsidP="00131924"/>
    <w:p w14:paraId="1B5AA311" w14:textId="666CEEDE" w:rsidR="00F6775E" w:rsidRPr="004B02BE" w:rsidRDefault="008A3943" w:rsidP="00A14207">
      <w:pPr>
        <w:pStyle w:val="Figurecaption"/>
        <w:rPr>
          <w:noProof/>
          <w:lang w:eastAsia="en-US"/>
        </w:rPr>
      </w:pPr>
      <w:bookmarkStart w:id="6719" w:name="_Toc536167803"/>
      <w:r>
        <w:rPr>
          <w:noProof/>
        </w:rPr>
        <w:lastRenderedPageBreak/>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872C76" w:rsidRPr="008A44E5" w:rsidRDefault="00872C76" w:rsidP="00131924">
                              <w:pPr>
                                <w:jc w:val="center"/>
                                <w:rPr>
                                  <w:rFonts w:cstheme="minorHAnsi"/>
                                </w:rPr>
                              </w:pPr>
                              <w:r w:rsidRPr="008A44E5">
                                <w:rPr>
                                  <w:rFonts w:cstheme="minorHAnsi"/>
                                </w:rPr>
                                <w:t xml:space="preserve">Repeater </w:t>
                              </w:r>
                            </w:p>
                            <w:p w14:paraId="1B4B6284" w14:textId="77777777" w:rsidR="00872C76" w:rsidRDefault="00872C76"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872C76" w:rsidRPr="00514168" w:rsidRDefault="00872C76"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872C76" w:rsidRPr="00514168" w:rsidRDefault="00872C76"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872C76" w:rsidRPr="00514168" w:rsidRDefault="00872C76"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872C76" w:rsidRPr="00514168" w:rsidRDefault="00872C76"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872C76" w:rsidRDefault="00872C76"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872C76" w:rsidRDefault="00872C76"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872C76" w:rsidRPr="008A44E5" w:rsidRDefault="00872C76"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872C76" w:rsidRDefault="00872C76"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872C76" w:rsidRDefault="00872C76" w:rsidP="00131924">
                              <w:pPr>
                                <w:jc w:val="center"/>
                              </w:pPr>
                              <w:r>
                                <w:t>Incoming</w:t>
                              </w:r>
                            </w:p>
                            <w:p w14:paraId="35803B94" w14:textId="77777777" w:rsidR="00872C76" w:rsidRDefault="00872C76" w:rsidP="00131924">
                              <w:pPr>
                                <w:jc w:val="center"/>
                              </w:pPr>
                              <w:r>
                                <w:t>(upstream)</w:t>
                              </w:r>
                            </w:p>
                            <w:p w14:paraId="137A6899" w14:textId="77777777" w:rsidR="00872C76" w:rsidRDefault="00872C76"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872C76" w:rsidRDefault="00872C76" w:rsidP="00131924">
                              <w:pPr>
                                <w:jc w:val="center"/>
                              </w:pPr>
                              <w:r>
                                <w:t>outgoing</w:t>
                              </w:r>
                            </w:p>
                            <w:p w14:paraId="013D0EB7" w14:textId="77777777" w:rsidR="00872C76" w:rsidRDefault="00872C76" w:rsidP="00131924">
                              <w:pPr>
                                <w:jc w:val="center"/>
                              </w:pPr>
                              <w:r>
                                <w:t>(downstream)</w:t>
                              </w:r>
                            </w:p>
                            <w:p w14:paraId="1E6A2E3E" w14:textId="77777777" w:rsidR="00872C76" w:rsidRDefault="00872C76"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872C76" w:rsidRDefault="00872C76"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872C76" w:rsidRPr="008A44E5" w:rsidRDefault="00872C76" w:rsidP="00131924">
                        <w:pPr>
                          <w:jc w:val="center"/>
                          <w:rPr>
                            <w:rFonts w:cstheme="minorHAnsi"/>
                          </w:rPr>
                        </w:pPr>
                        <w:r w:rsidRPr="008A44E5">
                          <w:rPr>
                            <w:rFonts w:cstheme="minorHAnsi"/>
                          </w:rPr>
                          <w:t xml:space="preserve">Repeater </w:t>
                        </w:r>
                      </w:p>
                      <w:p w14:paraId="1B4B6284" w14:textId="77777777" w:rsidR="00872C76" w:rsidRDefault="00872C76"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872C76" w:rsidRPr="00514168" w:rsidRDefault="00872C76"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872C76" w:rsidRPr="00514168" w:rsidRDefault="00872C76"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872C76" w:rsidRPr="00514168" w:rsidRDefault="00872C76"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872C76" w:rsidRPr="00514168" w:rsidRDefault="00872C76"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872C76" w:rsidRDefault="00872C76"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872C76" w:rsidRDefault="00872C76"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872C76" w:rsidRPr="008A44E5" w:rsidRDefault="00872C76"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872C76" w:rsidRDefault="00872C76"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872C76" w:rsidRDefault="00872C76" w:rsidP="00131924">
                        <w:pPr>
                          <w:jc w:val="center"/>
                        </w:pPr>
                        <w:r>
                          <w:t>Incoming</w:t>
                        </w:r>
                      </w:p>
                      <w:p w14:paraId="35803B94" w14:textId="77777777" w:rsidR="00872C76" w:rsidRDefault="00872C76" w:rsidP="00131924">
                        <w:pPr>
                          <w:jc w:val="center"/>
                        </w:pPr>
                        <w:r>
                          <w:t>(upstream)</w:t>
                        </w:r>
                      </w:p>
                      <w:p w14:paraId="137A6899" w14:textId="77777777" w:rsidR="00872C76" w:rsidRDefault="00872C76"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872C76" w:rsidRDefault="00872C76" w:rsidP="00131924">
                        <w:pPr>
                          <w:jc w:val="center"/>
                        </w:pPr>
                        <w:r>
                          <w:t>outgoing</w:t>
                        </w:r>
                      </w:p>
                      <w:p w14:paraId="013D0EB7" w14:textId="77777777" w:rsidR="00872C76" w:rsidRDefault="00872C76" w:rsidP="00131924">
                        <w:pPr>
                          <w:jc w:val="center"/>
                        </w:pPr>
                        <w:r>
                          <w:t>(downstream)</w:t>
                        </w:r>
                      </w:p>
                      <w:p w14:paraId="1E6A2E3E" w14:textId="77777777" w:rsidR="00872C76" w:rsidRDefault="00872C76"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872C76" w:rsidRDefault="00872C76" w:rsidP="008819DF">
                        <w:pPr>
                          <w:rPr>
                            <w:rFonts w:eastAsia="Times New Roman"/>
                          </w:rPr>
                        </w:pPr>
                      </w:p>
                    </w:txbxContent>
                  </v:textbox>
                </v:rect>
                <w10:wrap type="topAndBottom"/>
                <w10:anchorlock/>
              </v:group>
            </w:pict>
          </mc:Fallback>
        </mc:AlternateContent>
      </w:r>
      <w:bookmarkStart w:id="6720" w:name="_Ref531167928"/>
      <w:bookmarkStart w:id="6721" w:name="_Toc529783992"/>
      <w:r w:rsidR="00F6775E">
        <w:t xml:space="preserve">Figure </w:t>
      </w:r>
      <w:fldSimple w:instr=" SEQ Figure \* ARABIC ">
        <w:r w:rsidR="00117FA9">
          <w:rPr>
            <w:noProof/>
          </w:rPr>
          <w:t>41</w:t>
        </w:r>
      </w:fldSimple>
      <w:bookmarkEnd w:id="6720"/>
      <w:r w:rsidR="00F6775E">
        <w:t xml:space="preserve"> – Repeater </w:t>
      </w:r>
      <w:r w:rsidR="0004006E">
        <w:t>L</w:t>
      </w:r>
      <w:r w:rsidR="00F6775E">
        <w:t>ink</w:t>
      </w:r>
      <w:bookmarkEnd w:id="6719"/>
      <w:bookmarkEnd w:id="6721"/>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7A164424" w14:textId="7C360591"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w:t>
      </w:r>
      <w:r w:rsidR="005D7575">
        <w:t>ei</w:t>
      </w:r>
      <w:r w:rsidRPr="00213323">
        <w:t xml:space="preserve">ver_Sensitivity, the logic level is unchanged from the previous bit. 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AMI_Close function of each algorithmic model in Tx1, Rx1, Tx2 and Rx2.</w:t>
      </w:r>
    </w:p>
    <w:p w14:paraId="6C4EA47C" w14:textId="77777777" w:rsidR="00131924" w:rsidRPr="00213323" w:rsidRDefault="00131924" w:rsidP="00A14207">
      <w:pPr>
        <w:spacing w:after="80"/>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19219DC7" w14:textId="28E5AD2F"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117FA9">
        <w:t xml:space="preserve">Figure </w:t>
      </w:r>
      <w:r w:rsidR="00117FA9">
        <w:rPr>
          <w:noProof/>
        </w:rPr>
        <w:t>41</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718B0587" w:rsidR="00131924" w:rsidRPr="00213323" w:rsidRDefault="00131924" w:rsidP="00131924">
      <w:r w:rsidRPr="00213323">
        <w:t xml:space="preserve">Step 7b. Retimer: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IBIS does not prohibit the use of multiple Repeaters, or a mixture of Redrivers and Retimers, cascaded in a channel.</w:t>
      </w:r>
    </w:p>
    <w:p w14:paraId="7B217A05" w14:textId="77777777" w:rsidR="001B01A1" w:rsidRPr="00213323" w:rsidRDefault="00010C6C" w:rsidP="00466407">
      <w:pPr>
        <w:spacing w:after="80"/>
        <w:rPr>
          <w:i/>
        </w:rPr>
      </w:pPr>
      <w:r w:rsidRPr="00213323">
        <w:rPr>
          <w:i/>
        </w:rPr>
        <w:t>Example:</w:t>
      </w:r>
    </w:p>
    <w:p w14:paraId="4E531C82" w14:textId="67BA2A8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0</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6BFE7F5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A14207">
      <w:pPr>
        <w:pStyle w:val="Heading2"/>
      </w:pPr>
      <w:bookmarkStart w:id="6722" w:name="_Ref528749611"/>
      <w:bookmarkStart w:id="6723" w:name="_Toc536167918"/>
      <w:r>
        <w:lastRenderedPageBreak/>
        <w:t>AMI Reserved Parameter D</w:t>
      </w:r>
      <w:r w:rsidR="00AA5EC6">
        <w:t>efinition</w:t>
      </w:r>
      <w:r>
        <w:t xml:space="preserve">s For Link </w:t>
      </w:r>
      <w:r w:rsidR="00AA5EC6">
        <w:t>T</w:t>
      </w:r>
      <w:r>
        <w:t>raining Communications</w:t>
      </w:r>
      <w:bookmarkEnd w:id="6722"/>
      <w:bookmarkEnd w:id="6723"/>
    </w:p>
    <w:p w14:paraId="44661E29" w14:textId="77777777" w:rsidR="00436CF6" w:rsidRDefault="00436CF6" w:rsidP="00436CF6">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p>
    <w:p w14:paraId="1C9FF1C6" w14:textId="77777777" w:rsidR="00436CF6" w:rsidRDefault="00436CF6" w:rsidP="00436CF6">
      <w:pPr>
        <w:pStyle w:val="Keyword"/>
        <w:spacing w:before="0" w:after="80"/>
        <w:rPr>
          <w:i/>
        </w:rPr>
      </w:pPr>
    </w:p>
    <w:p w14:paraId="3F0AFB77" w14:textId="77777777" w:rsidR="006432B3" w:rsidRDefault="006432B3" w:rsidP="00436CF6">
      <w:pPr>
        <w:pStyle w:val="Keyword"/>
        <w:spacing w:before="0" w:after="80"/>
        <w:rPr>
          <w:i/>
        </w:rPr>
      </w:pPr>
    </w:p>
    <w:p w14:paraId="235DE976" w14:textId="77777777" w:rsidR="00436CF6" w:rsidRPr="00F0603A" w:rsidRDefault="00436CF6" w:rsidP="00436CF6">
      <w:pPr>
        <w:pStyle w:val="Keyword"/>
        <w:spacing w:before="0" w:after="80"/>
      </w:pPr>
      <w:r>
        <w:rPr>
          <w:i/>
        </w:rPr>
        <w:t>Parameter</w:t>
      </w:r>
      <w:r w:rsidRPr="00AE08D7">
        <w:rPr>
          <w:i/>
        </w:rPr>
        <w:t>:</w:t>
      </w:r>
      <w:r>
        <w:tab/>
      </w:r>
      <w:r>
        <w:rPr>
          <w:b/>
        </w:rPr>
        <w:t xml:space="preserve">BCI_Protocol </w:t>
      </w:r>
    </w:p>
    <w:p w14:paraId="64D2168D"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No, and illegal before AMI_Version 7.0</w:t>
      </w:r>
    </w:p>
    <w:p w14:paraId="6AB81263" w14:textId="77777777" w:rsidR="00436CF6" w:rsidRDefault="00436CF6" w:rsidP="00436CF6">
      <w:pPr>
        <w:pStyle w:val="KeywordDescriptions"/>
        <w:rPr>
          <w:b/>
        </w:rPr>
      </w:pPr>
      <w:r w:rsidRPr="009F1DA8">
        <w:rPr>
          <w:i/>
        </w:rPr>
        <w:t>Direction:</w:t>
      </w:r>
      <w:r>
        <w:rPr>
          <w:i/>
        </w:rPr>
        <w:tab/>
      </w:r>
      <w:r>
        <w:t>Rx, Tx</w:t>
      </w:r>
    </w:p>
    <w:p w14:paraId="32A640C6" w14:textId="77777777" w:rsidR="00436CF6" w:rsidRDefault="00436CF6" w:rsidP="00436CF6">
      <w:pPr>
        <w:pStyle w:val="KeywordDescriptions"/>
        <w:rPr>
          <w:b/>
        </w:rPr>
      </w:pPr>
      <w:r w:rsidRPr="003A109E">
        <w:rPr>
          <w:i/>
        </w:rPr>
        <w:t>Descriptors</w:t>
      </w:r>
      <w:r w:rsidRPr="00AE08D7">
        <w:t>:</w:t>
      </w:r>
    </w:p>
    <w:p w14:paraId="2F0FB97B" w14:textId="77777777" w:rsidR="00436CF6" w:rsidRDefault="00436CF6" w:rsidP="00436CF6">
      <w:pPr>
        <w:pStyle w:val="ListContinue"/>
        <w:spacing w:after="0"/>
        <w:rPr>
          <w:b/>
        </w:rPr>
      </w:pPr>
      <w:r>
        <w:t>Usage:</w:t>
      </w:r>
      <w:r>
        <w:tab/>
      </w:r>
      <w:r>
        <w:tab/>
      </w:r>
      <w:r w:rsidRPr="00197610">
        <w:t>In</w:t>
      </w:r>
    </w:p>
    <w:p w14:paraId="094B7D74" w14:textId="77777777" w:rsidR="00436CF6" w:rsidRDefault="00436CF6" w:rsidP="00436CF6">
      <w:pPr>
        <w:pStyle w:val="ListContinue"/>
        <w:spacing w:after="0"/>
        <w:rPr>
          <w:b/>
        </w:rPr>
      </w:pPr>
      <w:r w:rsidRPr="0094162C">
        <w:t>Type:</w:t>
      </w:r>
      <w:r>
        <w:tab/>
      </w:r>
      <w:r>
        <w:tab/>
        <w:t>String</w:t>
      </w:r>
    </w:p>
    <w:p w14:paraId="30186F7B" w14:textId="77777777" w:rsidR="00436CF6" w:rsidRDefault="00436CF6" w:rsidP="00436CF6">
      <w:pPr>
        <w:pStyle w:val="ListContinue"/>
        <w:spacing w:after="0"/>
        <w:rPr>
          <w:b/>
        </w:rPr>
      </w:pPr>
      <w:r w:rsidRPr="0094162C">
        <w:t>Format:</w:t>
      </w:r>
      <w:r>
        <w:tab/>
      </w:r>
      <w:r>
        <w:tab/>
        <w:t>Value, List</w:t>
      </w:r>
    </w:p>
    <w:p w14:paraId="34799F32" w14:textId="77777777" w:rsidR="00436CF6" w:rsidRDefault="00436CF6" w:rsidP="00436CF6">
      <w:pPr>
        <w:pStyle w:val="ListContinue"/>
        <w:spacing w:after="0"/>
        <w:ind w:left="2160" w:hanging="1800"/>
        <w:rPr>
          <w:b/>
          <w:i/>
        </w:rPr>
      </w:pPr>
      <w:r w:rsidRPr="0094162C">
        <w:t>Default:</w:t>
      </w:r>
      <w:r>
        <w:tab/>
        <w:t>&lt;string literal&gt;</w:t>
      </w:r>
    </w:p>
    <w:p w14:paraId="38DD0F04" w14:textId="77777777" w:rsidR="00436CF6" w:rsidRDefault="00436CF6" w:rsidP="00436CF6">
      <w:pPr>
        <w:pStyle w:val="ListContinue"/>
        <w:spacing w:after="80"/>
        <w:rPr>
          <w:b/>
          <w:i/>
        </w:rPr>
      </w:pPr>
      <w:r w:rsidRPr="0094162C">
        <w:t>Description:</w:t>
      </w:r>
      <w:r>
        <w:rPr>
          <w:i/>
        </w:rPr>
        <w:tab/>
      </w:r>
      <w:r>
        <w:t>&lt;string&gt;</w:t>
      </w:r>
    </w:p>
    <w:p w14:paraId="1395DBBB" w14:textId="46B22676"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p>
    <w:p w14:paraId="771B4F26"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p>
    <w:p w14:paraId="6DB86A2D" w14:textId="77777777" w:rsidR="00436CF6" w:rsidRDefault="00436CF6" w:rsidP="00436CF6">
      <w:pPr>
        <w:pStyle w:val="KeywordDescriptions"/>
      </w:pPr>
      <w:r>
        <w:t>BCI_Protocol</w:t>
      </w:r>
      <w:r w:rsidRPr="00213323">
        <w:t xml:space="preserve"> </w:t>
      </w:r>
      <w:r>
        <w:t>must be present if the model supports any BCI protocol</w:t>
      </w:r>
      <w:r w:rsidR="00B406C1">
        <w:t>.</w:t>
      </w:r>
    </w:p>
    <w:p w14:paraId="3DA6DFFA" w14:textId="5EFE53B1" w:rsidR="00436CF6" w:rsidRDefault="00436CF6" w:rsidP="00436CF6">
      <w:pPr>
        <w:pStyle w:val="KeywordDescriptions"/>
      </w:pP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r>
        <w:t>Names for private and independently-specified published protocols should contain character strings sufficiently unique to avoid conflicts with other independently-named protocols.</w:t>
      </w:r>
    </w:p>
    <w:p w14:paraId="45EB4280" w14:textId="77777777" w:rsidR="00436CF6" w:rsidRPr="00AE08D7" w:rsidRDefault="00436CF6" w:rsidP="00436CF6">
      <w:pPr>
        <w:pStyle w:val="KeywordDescriptions"/>
      </w:pPr>
      <w:r w:rsidRPr="00B95248">
        <w:rPr>
          <w:i/>
        </w:rPr>
        <w:t>Example:</w:t>
      </w:r>
    </w:p>
    <w:p w14:paraId="6D6309AE" w14:textId="77777777" w:rsidR="00436CF6" w:rsidRPr="000939EE" w:rsidRDefault="00436CF6" w:rsidP="00436CF6">
      <w:pPr>
        <w:pStyle w:val="Exampletext"/>
      </w:pPr>
      <w:r w:rsidRPr="000939EE">
        <w:t>(BCI_Protocol (Usage In)(Type String)(Value "</w:t>
      </w:r>
      <w:r>
        <w:t>Company</w:t>
      </w:r>
      <w:r w:rsidRPr="000939EE">
        <w:t>_</w:t>
      </w:r>
      <w:r>
        <w:t>xyz</w:t>
      </w:r>
      <w:r w:rsidRPr="000939EE">
        <w:t>")</w:t>
      </w:r>
    </w:p>
    <w:p w14:paraId="0B77489B" w14:textId="19A6FE72"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p>
    <w:p w14:paraId="7A292777" w14:textId="77777777" w:rsidR="00436CF6" w:rsidRPr="00A14207" w:rsidRDefault="00436CF6" w:rsidP="00436CF6">
      <w:pPr>
        <w:pStyle w:val="Exampletext"/>
        <w:ind w:left="720"/>
        <w:rPr>
          <w:rFonts w:ascii="Times New Roman" w:hAnsi="Times New Roman" w:cs="Times New Roman"/>
          <w:sz w:val="24"/>
          <w:lang w:eastAsia="en-US"/>
        </w:rPr>
      </w:pPr>
    </w:p>
    <w:p w14:paraId="17DBF32C" w14:textId="77777777" w:rsidR="006432B3" w:rsidRPr="00A14207" w:rsidRDefault="006432B3" w:rsidP="00A14207">
      <w:pPr>
        <w:pStyle w:val="Exampletext"/>
        <w:spacing w:after="80"/>
        <w:ind w:left="720"/>
        <w:rPr>
          <w:rFonts w:ascii="Times New Roman" w:hAnsi="Times New Roman" w:cs="Times New Roman"/>
          <w:sz w:val="24"/>
          <w:lang w:eastAsia="en-US"/>
        </w:rPr>
      </w:pPr>
    </w:p>
    <w:p w14:paraId="3D0A601F" w14:textId="77777777" w:rsidR="00436CF6" w:rsidRPr="00892AAB" w:rsidRDefault="00436CF6" w:rsidP="00A14207">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21655CF"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p>
    <w:p w14:paraId="3DE6CA2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59E61FD8"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6C608DF6" w14:textId="77777777" w:rsidR="00436CF6" w:rsidRPr="00F80EA2" w:rsidRDefault="00436CF6" w:rsidP="00436CF6">
      <w:pPr>
        <w:shd w:val="clear" w:color="auto" w:fill="FFFFFF"/>
        <w:rPr>
          <w:rFonts w:eastAsia="Times New Roman"/>
          <w:color w:val="222222"/>
          <w:lang w:eastAsia="en-US"/>
        </w:rPr>
      </w:pPr>
    </w:p>
    <w:p w14:paraId="4F33172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760CAFC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5FBF3E8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lastRenderedPageBreak/>
        <w:t>Format:                  Value</w:t>
      </w:r>
    </w:p>
    <w:p w14:paraId="46CDA81D"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5AB744CA"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3D6D492" w14:textId="22362F60"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117FA9">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23A5C10E"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7DBC875C" w14:textId="767A9EE9" w:rsidR="00436CF6" w:rsidRDefault="00436CF6" w:rsidP="00A14207">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44A1D3E0" w14:textId="77777777" w:rsidR="00436CF6" w:rsidRPr="000939EE" w:rsidRDefault="00436CF6">
      <w:pPr>
        <w:pStyle w:val="KeywordDescriptions"/>
      </w:pPr>
      <w:r>
        <w:t>BCI_ID</w:t>
      </w:r>
      <w:r w:rsidRPr="00213323">
        <w:t xml:space="preserve"> </w:t>
      </w:r>
      <w:r>
        <w:t>must be present if BCI_Protocol is present.  BCI_ID must be absent if BCI_Protocol is absent.</w:t>
      </w:r>
    </w:p>
    <w:p w14:paraId="0F4A112B" w14:textId="77777777" w:rsidR="00436CF6" w:rsidRPr="00F80EA2" w:rsidRDefault="00436CF6" w:rsidP="00A14207">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27815B77" w14:textId="77777777" w:rsidR="00436CF6" w:rsidRPr="007D1579" w:rsidRDefault="00436CF6" w:rsidP="00A14207">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89EAA97" w14:textId="77777777" w:rsidR="00436CF6" w:rsidRDefault="00436CF6" w:rsidP="00A14207">
      <w:pPr>
        <w:pStyle w:val="Exampletext"/>
        <w:rPr>
          <w:lang w:eastAsia="en-US"/>
        </w:rPr>
      </w:pPr>
      <w:r w:rsidRPr="002C7856">
        <w:rPr>
          <w:lang w:eastAsia="en-US"/>
        </w:rPr>
        <w:t>(BCI_ID (Usage In) (Type String) (Value "dll_scratch_dir/channel1")</w:t>
      </w:r>
    </w:p>
    <w:p w14:paraId="6A032BD5" w14:textId="3631C1A8" w:rsidR="00436CF6" w:rsidRDefault="00436CF6" w:rsidP="00A14207">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r w:rsidRPr="002C7856">
        <w:rPr>
          <w:lang w:eastAsia="en-US"/>
        </w:rPr>
        <w:t>dll_scratch_dir</w:t>
      </w:r>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16B58770" w14:textId="77777777" w:rsidR="00436CF6" w:rsidRDefault="00436CF6" w:rsidP="00A14207">
      <w:pPr>
        <w:shd w:val="clear" w:color="auto" w:fill="FFFFFF"/>
        <w:spacing w:after="80"/>
        <w:rPr>
          <w:rFonts w:eastAsia="Times New Roman"/>
          <w:color w:val="222222"/>
          <w:sz w:val="25"/>
          <w:szCs w:val="25"/>
          <w:lang w:eastAsia="en-US"/>
        </w:rPr>
      </w:pPr>
    </w:p>
    <w:p w14:paraId="4D198D3B" w14:textId="77777777" w:rsidR="00056464" w:rsidRPr="00892AAB" w:rsidRDefault="00056464" w:rsidP="00A14207">
      <w:pPr>
        <w:shd w:val="clear" w:color="auto" w:fill="FFFFFF"/>
        <w:spacing w:after="80"/>
        <w:rPr>
          <w:rFonts w:eastAsia="Times New Roman"/>
          <w:color w:val="222222"/>
          <w:sz w:val="25"/>
          <w:szCs w:val="25"/>
          <w:lang w:eastAsia="en-US"/>
        </w:rPr>
      </w:pPr>
    </w:p>
    <w:p w14:paraId="684BFD74" w14:textId="77777777" w:rsidR="00436CF6" w:rsidRPr="00F0603A" w:rsidRDefault="00436CF6" w:rsidP="00436CF6">
      <w:pPr>
        <w:pStyle w:val="Keyword"/>
        <w:spacing w:before="0" w:after="80"/>
      </w:pPr>
      <w:r>
        <w:rPr>
          <w:i/>
        </w:rPr>
        <w:t>Parameter</w:t>
      </w:r>
      <w:r w:rsidRPr="00AE08D7">
        <w:rPr>
          <w:i/>
        </w:rPr>
        <w:t>:</w:t>
      </w:r>
      <w:r>
        <w:tab/>
      </w:r>
      <w:r>
        <w:rPr>
          <w:b/>
        </w:rPr>
        <w:t>BCI_State</w:t>
      </w:r>
    </w:p>
    <w:p w14:paraId="46472FFE"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r w:rsidRPr="00283AEC">
        <w:t xml:space="preserve"> </w:t>
      </w:r>
    </w:p>
    <w:p w14:paraId="34090FD8" w14:textId="77777777" w:rsidR="00436CF6" w:rsidRDefault="00436CF6" w:rsidP="00436CF6">
      <w:pPr>
        <w:pStyle w:val="KeywordDescriptions"/>
        <w:rPr>
          <w:b/>
        </w:rPr>
      </w:pPr>
      <w:r w:rsidRPr="009F1DA8">
        <w:rPr>
          <w:i/>
        </w:rPr>
        <w:t>Direction:</w:t>
      </w:r>
      <w:r>
        <w:rPr>
          <w:i/>
        </w:rPr>
        <w:tab/>
      </w:r>
      <w:r>
        <w:t>Rx, Tx</w:t>
      </w:r>
    </w:p>
    <w:p w14:paraId="5AB1B2E0" w14:textId="77777777" w:rsidR="00436CF6" w:rsidRDefault="00436CF6" w:rsidP="00436CF6">
      <w:pPr>
        <w:pStyle w:val="KeywordDescriptions"/>
        <w:rPr>
          <w:b/>
        </w:rPr>
      </w:pPr>
      <w:r w:rsidRPr="003A109E">
        <w:rPr>
          <w:i/>
        </w:rPr>
        <w:t>Descriptors</w:t>
      </w:r>
      <w:r w:rsidRPr="00AE08D7">
        <w:t>:</w:t>
      </w:r>
    </w:p>
    <w:p w14:paraId="6E281A4F" w14:textId="77777777" w:rsidR="00436CF6" w:rsidRDefault="00436CF6" w:rsidP="00436CF6">
      <w:pPr>
        <w:pStyle w:val="ListContinue"/>
        <w:spacing w:after="0"/>
        <w:rPr>
          <w:b/>
        </w:rPr>
      </w:pPr>
      <w:r w:rsidRPr="0094162C">
        <w:t>Usage:</w:t>
      </w:r>
      <w:r w:rsidRPr="0094162C">
        <w:tab/>
      </w:r>
      <w:r>
        <w:tab/>
        <w:t>InOut</w:t>
      </w:r>
    </w:p>
    <w:p w14:paraId="138627DC" w14:textId="77777777" w:rsidR="00436CF6" w:rsidRDefault="00436CF6" w:rsidP="00436CF6">
      <w:pPr>
        <w:pStyle w:val="ListContinue"/>
        <w:spacing w:after="0"/>
        <w:rPr>
          <w:b/>
        </w:rPr>
      </w:pPr>
      <w:r w:rsidRPr="0094162C">
        <w:t>Type:</w:t>
      </w:r>
      <w:r>
        <w:tab/>
      </w:r>
      <w:r>
        <w:tab/>
        <w:t xml:space="preserve">String </w:t>
      </w:r>
    </w:p>
    <w:p w14:paraId="1CB3F0C6" w14:textId="2DDF1676" w:rsidR="00436CF6" w:rsidRDefault="00436CF6" w:rsidP="00436CF6">
      <w:pPr>
        <w:pStyle w:val="ListContinue"/>
        <w:spacing w:after="0"/>
        <w:rPr>
          <w:b/>
        </w:rPr>
      </w:pPr>
      <w:r w:rsidRPr="0094162C">
        <w:t>Format:</w:t>
      </w:r>
      <w:r>
        <w:tab/>
      </w:r>
      <w:r>
        <w:tab/>
        <w:t>List (“Off” ”Training” “Converged” “Failed” “Error”)</w:t>
      </w:r>
    </w:p>
    <w:p w14:paraId="3E28AB34" w14:textId="77777777" w:rsidR="00436CF6" w:rsidRDefault="00436CF6" w:rsidP="00436CF6">
      <w:pPr>
        <w:pStyle w:val="ListContinue"/>
        <w:spacing w:after="0"/>
        <w:ind w:left="2160" w:hanging="1800"/>
        <w:rPr>
          <w:b/>
          <w:i/>
        </w:rPr>
      </w:pPr>
      <w:r w:rsidRPr="0094162C">
        <w:t>Default:</w:t>
      </w:r>
      <w:r>
        <w:tab/>
        <w:t>&lt;string_literal&gt;</w:t>
      </w:r>
    </w:p>
    <w:p w14:paraId="393CCA79" w14:textId="77777777" w:rsidR="00436CF6" w:rsidRDefault="00436CF6" w:rsidP="00436CF6">
      <w:pPr>
        <w:pStyle w:val="ListContinue"/>
        <w:spacing w:after="80"/>
        <w:rPr>
          <w:b/>
          <w:i/>
        </w:rPr>
      </w:pPr>
      <w:r w:rsidRPr="0094162C">
        <w:lastRenderedPageBreak/>
        <w:t>Description:</w:t>
      </w:r>
      <w:r>
        <w:rPr>
          <w:i/>
        </w:rPr>
        <w:tab/>
      </w:r>
      <w:r>
        <w:t>&lt;string&gt;</w:t>
      </w:r>
    </w:p>
    <w:p w14:paraId="6C3062F7" w14:textId="626D6AD5" w:rsidR="00436CF6" w:rsidRPr="00881DF8" w:rsidRDefault="00436CF6" w:rsidP="00436CF6">
      <w:pPr>
        <w:pStyle w:val="ListContinue"/>
        <w:spacing w:after="0"/>
        <w:ind w:left="0"/>
        <w:rPr>
          <w:b/>
        </w:rPr>
      </w:pPr>
      <w:r w:rsidRPr="00881DF8">
        <w:rPr>
          <w:i/>
        </w:rPr>
        <w:t>Definition:</w:t>
      </w:r>
      <w:r w:rsidRPr="00881DF8">
        <w:tab/>
        <w:t xml:space="preserve">The user sets the value of BCI_State to either “Off” or </w:t>
      </w:r>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p>
    <w:p w14:paraId="175183DC" w14:textId="1AA84F8A" w:rsidR="00436CF6" w:rsidRPr="00881DF8" w:rsidRDefault="00436CF6" w:rsidP="00436CF6">
      <w:pPr>
        <w:pStyle w:val="KeywordDescriptions"/>
      </w:pP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p>
    <w:p w14:paraId="2D3C5894" w14:textId="7E36CDDB" w:rsidR="00436CF6" w:rsidRDefault="00436CF6" w:rsidP="00A14207">
      <w:pPr>
        <w:pStyle w:val="ListContinue"/>
        <w:spacing w:after="80"/>
        <w:ind w:left="0"/>
      </w:pP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r w:rsidRPr="00881DF8">
        <w:t xml:space="preserve"> </w:t>
      </w:r>
      <w:r w:rsidR="00D66991">
        <w:t>“</w:t>
      </w:r>
      <w:r>
        <w:t xml:space="preserve">Failed” or “Error”. If theTx AMI_GetWave returns a value in BCI_State, it shall also be either </w:t>
      </w:r>
      <w:r w:rsidRPr="00881DF8">
        <w:t>“</w:t>
      </w:r>
      <w:r>
        <w:t>Training</w:t>
      </w:r>
      <w:r w:rsidRPr="00881DF8">
        <w:t>”,</w:t>
      </w:r>
      <w:r>
        <w:t xml:space="preserve"> “Converged”, </w:t>
      </w:r>
      <w:r w:rsidR="00E0526F">
        <w:t>“</w:t>
      </w:r>
      <w:r>
        <w:t xml:space="preserve">Failed” or “Error”; “Training”, “Converged”, and “Failed” should reflect the Rx state per the BCI_Protocol. </w:t>
      </w:r>
    </w:p>
    <w:p w14:paraId="7F1EEE71" w14:textId="17844778" w:rsidR="00436CF6" w:rsidRDefault="00436CF6" w:rsidP="00A14207">
      <w:pPr>
        <w:pStyle w:val="ListContinue"/>
        <w:spacing w:after="80"/>
        <w:ind w:left="0"/>
      </w:pP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p>
    <w:p w14:paraId="60AE6C98" w14:textId="77777777" w:rsidR="00436CF6" w:rsidRPr="00881DF8" w:rsidRDefault="00436CF6" w:rsidP="00A14207">
      <w:pPr>
        <w:pStyle w:val="ListContinue"/>
        <w:spacing w:after="80"/>
        <w:ind w:left="0"/>
      </w:pPr>
      <w:r w:rsidRPr="00881DF8">
        <w:t>If the returned value is “Training”, then the Tx and Rx AMI_GetWave will continue to read and/or modify BCI_ID files per the BCI_Protocol.</w:t>
      </w:r>
    </w:p>
    <w:p w14:paraId="1E88F3B0" w14:textId="77777777" w:rsidR="00436CF6" w:rsidRPr="00881DF8" w:rsidRDefault="00436CF6" w:rsidP="00A14207">
      <w:pPr>
        <w:pStyle w:val="ListContinue"/>
        <w:spacing w:after="80"/>
        <w:ind w:left="0"/>
      </w:pP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06F97312" w14:textId="77777777" w:rsidR="00436CF6" w:rsidRPr="00881DF8" w:rsidRDefault="00436CF6" w:rsidP="00A14207">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2AC01BA2"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26F0E221" w14:textId="77777777" w:rsidR="00436CF6" w:rsidRPr="00CF4215" w:rsidRDefault="00436CF6" w:rsidP="00436CF6">
      <w:pPr>
        <w:pStyle w:val="KeywordDescriptions"/>
      </w:pPr>
      <w:r>
        <w:t>BCI_State</w:t>
      </w:r>
      <w:r w:rsidRPr="00213323">
        <w:t xml:space="preserve"> </w:t>
      </w:r>
      <w:r>
        <w:t>must be present if BCI_Protocol is present.  BCI_State must be absent if BCI_Protocol is absent.</w:t>
      </w:r>
    </w:p>
    <w:p w14:paraId="021FE262"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1C3C8DA4" w14:textId="1A4AE3AA"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5A127D5C" w14:textId="77777777" w:rsidR="00436CF6" w:rsidRDefault="00436CF6" w:rsidP="00436CF6">
      <w:pPr>
        <w:pStyle w:val="KeywordDescriptions"/>
      </w:pPr>
      <w:r>
        <w:rPr>
          <w:i/>
        </w:rPr>
        <w:t>Example</w:t>
      </w:r>
      <w:r w:rsidRPr="00B95248">
        <w:rPr>
          <w:i/>
        </w:rPr>
        <w:t>:</w:t>
      </w:r>
      <w:r>
        <w:t xml:space="preserve"> </w:t>
      </w:r>
    </w:p>
    <w:p w14:paraId="1260066B" w14:textId="77777777" w:rsidR="00436CF6" w:rsidRPr="00060180" w:rsidRDefault="00436CF6" w:rsidP="00A14207">
      <w:pPr>
        <w:pStyle w:val="Exampletext"/>
      </w:pPr>
      <w:r w:rsidRPr="00060180">
        <w:lastRenderedPageBreak/>
        <w:t>(BCI_State (Usage InOut)(Type String)</w:t>
      </w:r>
    </w:p>
    <w:p w14:paraId="08E3021A" w14:textId="72DE651C" w:rsidR="00436CF6" w:rsidRPr="00060180" w:rsidRDefault="00436CF6" w:rsidP="00A14207">
      <w:pPr>
        <w:pStyle w:val="Exampletext"/>
      </w:pPr>
      <w:r w:rsidRPr="00060180">
        <w:t xml:space="preserve">    (List</w:t>
      </w:r>
      <w:r w:rsidRPr="00A14207">
        <w:t xml:space="preserve"> </w:t>
      </w:r>
      <w:r w:rsidR="00CA50FB" w:rsidRPr="00A14207">
        <w:t>"</w:t>
      </w:r>
      <w:r w:rsidRPr="00060180">
        <w:t>Off</w:t>
      </w:r>
      <w:r w:rsidR="00CA50FB" w:rsidRPr="00A14207">
        <w:t>"</w:t>
      </w:r>
      <w:r w:rsidRPr="00060180">
        <w:t xml:space="preserve"> </w:t>
      </w:r>
      <w:r w:rsidR="00CA50FB" w:rsidRPr="00A14207">
        <w:t>"</w:t>
      </w:r>
      <w:r w:rsidRPr="00060180">
        <w:t>Training</w:t>
      </w:r>
      <w:r w:rsidR="00CA50FB" w:rsidRPr="00A14207">
        <w:t>"</w:t>
      </w:r>
      <w:r w:rsidRPr="00060180">
        <w:t xml:space="preserve"> </w:t>
      </w:r>
      <w:r w:rsidR="00CA50FB" w:rsidRPr="00A14207">
        <w:t>"</w:t>
      </w:r>
      <w:r w:rsidRPr="00060180">
        <w:t>Converged</w:t>
      </w:r>
      <w:r w:rsidR="00CA50FB" w:rsidRPr="00A14207">
        <w:t>"</w:t>
      </w:r>
      <w:r w:rsidRPr="00060180">
        <w:t xml:space="preserve"> </w:t>
      </w:r>
      <w:r w:rsidR="00CA50FB" w:rsidRPr="00A14207">
        <w:t>"</w:t>
      </w:r>
      <w:r w:rsidRPr="00060180">
        <w:t>Failed</w:t>
      </w:r>
      <w:r w:rsidR="00CA50FB" w:rsidRPr="00A14207">
        <w:t>"</w:t>
      </w:r>
      <w:r w:rsidRPr="00060180">
        <w:t xml:space="preserve"> </w:t>
      </w:r>
      <w:r w:rsidR="00CA50FB" w:rsidRPr="00A14207">
        <w:t>"</w:t>
      </w:r>
      <w:r w:rsidRPr="00060180">
        <w:t>Error</w:t>
      </w:r>
      <w:r w:rsidR="00CA50FB" w:rsidRPr="00A14207">
        <w:t>"</w:t>
      </w:r>
      <w:r w:rsidRPr="00060180">
        <w:t>))</w:t>
      </w:r>
    </w:p>
    <w:p w14:paraId="07D46103" w14:textId="77777777" w:rsidR="00436CF6" w:rsidRPr="00A14207" w:rsidRDefault="00436CF6" w:rsidP="00436CF6">
      <w:pPr>
        <w:pStyle w:val="KeywordDescriptions"/>
        <w:spacing w:after="0"/>
        <w:rPr>
          <w:szCs w:val="20"/>
        </w:rPr>
      </w:pPr>
    </w:p>
    <w:p w14:paraId="799A6117" w14:textId="77777777" w:rsidR="00436CF6" w:rsidRPr="00882FEA" w:rsidRDefault="00436CF6" w:rsidP="00436CF6">
      <w:pPr>
        <w:pStyle w:val="Keyword"/>
        <w:spacing w:before="0" w:after="80"/>
      </w:pPr>
    </w:p>
    <w:p w14:paraId="328BA79E" w14:textId="77777777" w:rsidR="00436CF6" w:rsidRPr="00AF5255" w:rsidRDefault="00436CF6" w:rsidP="00436CF6">
      <w:pPr>
        <w:pStyle w:val="Keyword"/>
        <w:spacing w:before="0" w:after="80"/>
        <w:rPr>
          <w:b/>
        </w:rPr>
      </w:pPr>
      <w:r>
        <w:rPr>
          <w:i/>
        </w:rPr>
        <w:t>Parameter</w:t>
      </w:r>
      <w:r w:rsidRPr="00AE08D7">
        <w:rPr>
          <w:i/>
        </w:rPr>
        <w:t>:</w:t>
      </w:r>
      <w:r>
        <w:tab/>
      </w:r>
      <w:r>
        <w:rPr>
          <w:b/>
        </w:rPr>
        <w:t>BCI_Message_Interval_UI</w:t>
      </w:r>
    </w:p>
    <w:p w14:paraId="32AA2068"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p>
    <w:p w14:paraId="43A9FE9D" w14:textId="77777777" w:rsidR="00436CF6" w:rsidRDefault="00436CF6" w:rsidP="00436CF6">
      <w:pPr>
        <w:pStyle w:val="KeywordDescriptions"/>
        <w:rPr>
          <w:b/>
        </w:rPr>
      </w:pPr>
      <w:r w:rsidRPr="009F1DA8">
        <w:rPr>
          <w:i/>
        </w:rPr>
        <w:t>Direction:</w:t>
      </w:r>
      <w:r>
        <w:rPr>
          <w:i/>
        </w:rPr>
        <w:tab/>
      </w:r>
      <w:r>
        <w:t>Rx</w:t>
      </w:r>
    </w:p>
    <w:p w14:paraId="6B9995CA" w14:textId="77777777" w:rsidR="00436CF6" w:rsidRDefault="00436CF6" w:rsidP="00436CF6">
      <w:pPr>
        <w:pStyle w:val="KeywordDescriptions"/>
        <w:rPr>
          <w:b/>
        </w:rPr>
      </w:pPr>
      <w:r w:rsidRPr="003A109E">
        <w:rPr>
          <w:i/>
        </w:rPr>
        <w:t>Descriptors</w:t>
      </w:r>
      <w:r w:rsidRPr="00AE08D7">
        <w:t>:</w:t>
      </w:r>
    </w:p>
    <w:p w14:paraId="7E144E88" w14:textId="77777777" w:rsidR="00436CF6" w:rsidRDefault="00436CF6" w:rsidP="00436CF6">
      <w:pPr>
        <w:pStyle w:val="ListContinue"/>
        <w:spacing w:after="0"/>
        <w:rPr>
          <w:b/>
        </w:rPr>
      </w:pPr>
      <w:r w:rsidRPr="0094162C">
        <w:t>Usage:</w:t>
      </w:r>
      <w:r w:rsidRPr="0094162C">
        <w:tab/>
      </w:r>
      <w:r>
        <w:tab/>
        <w:t>Info</w:t>
      </w:r>
    </w:p>
    <w:p w14:paraId="6C15A3D3" w14:textId="77777777" w:rsidR="00436CF6" w:rsidRDefault="00436CF6" w:rsidP="00436CF6">
      <w:pPr>
        <w:pStyle w:val="ListContinue"/>
        <w:spacing w:after="0"/>
        <w:rPr>
          <w:b/>
        </w:rPr>
      </w:pPr>
      <w:r w:rsidRPr="0094162C">
        <w:t>Type:</w:t>
      </w:r>
      <w:r>
        <w:tab/>
      </w:r>
      <w:r>
        <w:tab/>
        <w:t>Integer</w:t>
      </w:r>
    </w:p>
    <w:p w14:paraId="153ACF90" w14:textId="77777777" w:rsidR="00436CF6" w:rsidRDefault="00436CF6" w:rsidP="00436CF6">
      <w:pPr>
        <w:pStyle w:val="ListContinue"/>
        <w:spacing w:after="0"/>
        <w:rPr>
          <w:b/>
        </w:rPr>
      </w:pPr>
      <w:r w:rsidRPr="0094162C">
        <w:t>Format:</w:t>
      </w:r>
      <w:r>
        <w:tab/>
      </w:r>
      <w:r>
        <w:tab/>
        <w:t>Value</w:t>
      </w:r>
    </w:p>
    <w:p w14:paraId="0C398F2C" w14:textId="77777777" w:rsidR="00436CF6" w:rsidRDefault="00436CF6" w:rsidP="00436CF6">
      <w:pPr>
        <w:pStyle w:val="ListContinue"/>
        <w:spacing w:after="0"/>
        <w:ind w:left="2160" w:hanging="1800"/>
        <w:rPr>
          <w:b/>
          <w:i/>
        </w:rPr>
      </w:pPr>
      <w:r w:rsidRPr="0094162C">
        <w:t>Default:</w:t>
      </w:r>
      <w:r>
        <w:tab/>
        <w:t>&lt;numeric_literal&gt;</w:t>
      </w:r>
    </w:p>
    <w:p w14:paraId="173645E1" w14:textId="77777777" w:rsidR="00436CF6" w:rsidRDefault="00436CF6" w:rsidP="00436CF6">
      <w:pPr>
        <w:pStyle w:val="ListContinue"/>
        <w:spacing w:after="80"/>
        <w:rPr>
          <w:b/>
          <w:i/>
        </w:rPr>
      </w:pPr>
      <w:r w:rsidRPr="0094162C">
        <w:t>Description:</w:t>
      </w:r>
      <w:r>
        <w:rPr>
          <w:i/>
        </w:rPr>
        <w:tab/>
      </w:r>
      <w:r>
        <w:t>&lt;string &gt;</w:t>
      </w:r>
    </w:p>
    <w:p w14:paraId="182399BD"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8CDA8B3" w14:textId="77777777" w:rsidR="00436CF6" w:rsidRPr="009162CE" w:rsidRDefault="00436CF6" w:rsidP="00436CF6">
      <w:pPr>
        <w:pStyle w:val="KeywordDescriptions"/>
      </w:pP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74CDA7FA" w14:textId="77777777" w:rsidR="00436CF6" w:rsidRPr="009162CE" w:rsidRDefault="00436CF6" w:rsidP="00436CF6">
      <w:pPr>
        <w:pStyle w:val="KeywordDescriptions"/>
      </w:pP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p>
    <w:p w14:paraId="10B21091" w14:textId="58D9CADF" w:rsidR="00436CF6" w:rsidRDefault="00436CF6" w:rsidP="00436CF6">
      <w:pPr>
        <w:pStyle w:val="KeywordDescriptions"/>
      </w:pP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g. for a Tx adaptation) is ready to be sent. Adaptation engines within the models must therefore be capable of performing correctly without regard to the actual AMI_GetWave block size the EDA tool chooses. </w:t>
      </w:r>
    </w:p>
    <w:p w14:paraId="1A325023" w14:textId="77777777" w:rsidR="00436CF6" w:rsidRDefault="00436CF6" w:rsidP="00436CF6">
      <w:pPr>
        <w:pStyle w:val="KeywordDescriptions"/>
      </w:pP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p>
    <w:p w14:paraId="173910CE" w14:textId="77777777" w:rsidR="00436CF6" w:rsidRDefault="00436CF6" w:rsidP="00436CF6">
      <w:pPr>
        <w:pStyle w:val="KeywordDescriptions"/>
      </w:pP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03466A42" w14:textId="77777777" w:rsidR="00436CF6" w:rsidRPr="00AE08D7" w:rsidRDefault="00436CF6" w:rsidP="00436CF6">
      <w:pPr>
        <w:pStyle w:val="KeywordDescriptions"/>
      </w:pPr>
      <w:r w:rsidRPr="00B95248">
        <w:rPr>
          <w:i/>
        </w:rPr>
        <w:t>Example:</w:t>
      </w:r>
    </w:p>
    <w:p w14:paraId="3F671B07" w14:textId="77777777" w:rsidR="00436CF6" w:rsidRDefault="00436CF6" w:rsidP="00436CF6">
      <w:pPr>
        <w:pStyle w:val="Exampletext"/>
      </w:pPr>
      <w:r w:rsidRPr="002C7856">
        <w:t>(</w:t>
      </w:r>
      <w:r>
        <w:t>BCI_Message_Interval_UI</w:t>
      </w:r>
      <w:r w:rsidRPr="002C7856">
        <w:t xml:space="preserve">(Usage Info) (Type </w:t>
      </w:r>
      <w:r>
        <w:t>Integer</w:t>
      </w:r>
      <w:r w:rsidRPr="002C7856">
        <w:t>) (Value 20</w:t>
      </w:r>
      <w:r>
        <w:t>48</w:t>
      </w:r>
      <w:r w:rsidRPr="002C7856">
        <w:t>)</w:t>
      </w:r>
    </w:p>
    <w:p w14:paraId="7184A619" w14:textId="77777777" w:rsidR="00436CF6" w:rsidRDefault="00436CF6" w:rsidP="00436CF6">
      <w:pPr>
        <w:pStyle w:val="Exampletext"/>
        <w:ind w:firstLine="720"/>
      </w:pPr>
      <w:r w:rsidRPr="002C7856">
        <w:t>(Description "</w:t>
      </w:r>
      <w:r>
        <w:t>Training requires at least 2000 UI per adaptation message</w:t>
      </w:r>
      <w:r w:rsidRPr="002C7856">
        <w:t>”)</w:t>
      </w:r>
    </w:p>
    <w:p w14:paraId="08E4F3AA" w14:textId="77777777" w:rsidR="00436CF6" w:rsidRPr="00A14207" w:rsidRDefault="00436CF6" w:rsidP="00436CF6">
      <w:pPr>
        <w:pStyle w:val="Exampletext"/>
        <w:ind w:firstLine="720"/>
        <w:rPr>
          <w:rFonts w:ascii="Times New Roman" w:hAnsi="Times New Roman" w:cs="Times New Roman"/>
          <w:sz w:val="24"/>
        </w:rPr>
      </w:pPr>
    </w:p>
    <w:p w14:paraId="5264677F" w14:textId="77777777" w:rsidR="00436CF6" w:rsidRPr="00A14207" w:rsidRDefault="00436CF6" w:rsidP="00436CF6">
      <w:pPr>
        <w:pStyle w:val="Exampletext"/>
        <w:ind w:firstLine="720"/>
        <w:rPr>
          <w:rFonts w:ascii="Times New Roman" w:hAnsi="Times New Roman" w:cs="Times New Roman"/>
          <w:sz w:val="24"/>
        </w:rPr>
      </w:pPr>
    </w:p>
    <w:p w14:paraId="70E34974" w14:textId="77777777" w:rsidR="00436CF6" w:rsidRPr="00213323" w:rsidRDefault="00436CF6" w:rsidP="00436CF6">
      <w:pPr>
        <w:pStyle w:val="Keyword"/>
        <w:spacing w:before="0" w:after="80"/>
      </w:pPr>
      <w:r w:rsidRPr="00213323">
        <w:rPr>
          <w:i/>
        </w:rPr>
        <w:t>Parameter:</w:t>
      </w:r>
      <w:r w:rsidRPr="00213323">
        <w:tab/>
      </w:r>
      <w:r>
        <w:rPr>
          <w:b/>
        </w:rPr>
        <w:t>BCI_Training_UI</w:t>
      </w:r>
    </w:p>
    <w:p w14:paraId="5A85CA92" w14:textId="77777777" w:rsidR="00436CF6" w:rsidRPr="00213323" w:rsidRDefault="00436CF6" w:rsidP="00436CF6">
      <w:pPr>
        <w:pStyle w:val="KeywordDescriptions"/>
        <w:rPr>
          <w:rStyle w:val="KeywordNameTOCChar"/>
        </w:rPr>
      </w:pPr>
      <w:r w:rsidRPr="00213323">
        <w:rPr>
          <w:i/>
        </w:rPr>
        <w:lastRenderedPageBreak/>
        <w:t>Required:</w:t>
      </w:r>
      <w:r w:rsidRPr="00213323">
        <w:tab/>
      </w:r>
      <w:r w:rsidRPr="00892AAB">
        <w:rPr>
          <w:rFonts w:eastAsia="Times New Roman"/>
          <w:color w:val="222222"/>
          <w:sz w:val="25"/>
          <w:szCs w:val="25"/>
          <w:lang w:eastAsia="en-US"/>
        </w:rPr>
        <w:t>No, and illegal before AMI_Version 7.0</w:t>
      </w:r>
    </w:p>
    <w:p w14:paraId="59B91E60" w14:textId="77777777" w:rsidR="00436CF6" w:rsidRPr="00210A28" w:rsidRDefault="00436CF6" w:rsidP="00436CF6">
      <w:pPr>
        <w:pStyle w:val="KeywordDescriptions"/>
        <w:rPr>
          <w:rStyle w:val="KeywordNameTOCChar"/>
        </w:rPr>
      </w:pPr>
      <w:r w:rsidRPr="009F1DA8">
        <w:rPr>
          <w:i/>
        </w:rPr>
        <w:t>Direction:</w:t>
      </w:r>
      <w:r>
        <w:rPr>
          <w:i/>
        </w:rPr>
        <w:tab/>
      </w:r>
      <w:r>
        <w:t>Rx</w:t>
      </w:r>
    </w:p>
    <w:p w14:paraId="2DCF32D3" w14:textId="77777777" w:rsidR="00436CF6" w:rsidRPr="00213323" w:rsidRDefault="00436CF6" w:rsidP="00436CF6">
      <w:pPr>
        <w:pStyle w:val="KeywordDescriptions"/>
        <w:rPr>
          <w:rStyle w:val="KeywordNameTOCChar"/>
        </w:rPr>
      </w:pPr>
      <w:r w:rsidRPr="00213323">
        <w:rPr>
          <w:i/>
        </w:rPr>
        <w:t>Descriptors</w:t>
      </w:r>
      <w:r w:rsidRPr="00213323">
        <w:t>:</w:t>
      </w:r>
    </w:p>
    <w:p w14:paraId="00DD9C5A" w14:textId="77777777" w:rsidR="00436CF6" w:rsidRDefault="00436CF6" w:rsidP="00436CF6">
      <w:pPr>
        <w:pStyle w:val="ListContinue"/>
        <w:spacing w:after="0"/>
        <w:rPr>
          <w:b/>
        </w:rPr>
      </w:pPr>
      <w:r w:rsidRPr="00213323">
        <w:t>Usage:</w:t>
      </w:r>
      <w:r w:rsidRPr="00213323">
        <w:tab/>
      </w:r>
      <w:r w:rsidRPr="00213323">
        <w:tab/>
        <w:t>In</w:t>
      </w:r>
    </w:p>
    <w:p w14:paraId="50C3D80D" w14:textId="77777777" w:rsidR="00436CF6" w:rsidRDefault="00436CF6" w:rsidP="00436CF6">
      <w:pPr>
        <w:pStyle w:val="ListContinue"/>
        <w:spacing w:after="0"/>
        <w:rPr>
          <w:b/>
        </w:rPr>
      </w:pPr>
      <w:r w:rsidRPr="00213323">
        <w:t>Type:</w:t>
      </w:r>
      <w:r w:rsidRPr="00213323">
        <w:tab/>
      </w:r>
      <w:r w:rsidRPr="00213323">
        <w:tab/>
      </w:r>
      <w:r>
        <w:t>Integer</w:t>
      </w:r>
    </w:p>
    <w:p w14:paraId="04443CC6" w14:textId="77777777" w:rsidR="00436CF6" w:rsidRDefault="00436CF6" w:rsidP="00436CF6">
      <w:pPr>
        <w:pStyle w:val="ListContinue"/>
        <w:spacing w:after="0"/>
        <w:rPr>
          <w:b/>
          <w:i/>
        </w:rPr>
      </w:pPr>
      <w:r w:rsidRPr="00213323">
        <w:t>Format:</w:t>
      </w:r>
      <w:r w:rsidRPr="00213323">
        <w:tab/>
      </w:r>
      <w:r w:rsidRPr="00213323">
        <w:tab/>
        <w:t>Value</w:t>
      </w:r>
    </w:p>
    <w:p w14:paraId="48DC32E6" w14:textId="77777777" w:rsidR="00436CF6" w:rsidRDefault="00436CF6" w:rsidP="00436CF6">
      <w:pPr>
        <w:pStyle w:val="ListContinue"/>
        <w:spacing w:after="0"/>
        <w:contextualSpacing/>
        <w:rPr>
          <w:b/>
        </w:rPr>
      </w:pPr>
      <w:r w:rsidRPr="00213323">
        <w:t>Default:</w:t>
      </w:r>
      <w:r w:rsidRPr="00213323">
        <w:tab/>
      </w:r>
      <w:r w:rsidRPr="00213323">
        <w:tab/>
        <w:t>&lt;numeric_literal&gt;</w:t>
      </w:r>
    </w:p>
    <w:p w14:paraId="42997985"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14D7C699"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34EAA8E9"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295EB781" w14:textId="3648B5D6" w:rsidR="00436CF6" w:rsidRPr="00213323" w:rsidRDefault="00436CF6" w:rsidP="00436CF6">
      <w:pPr>
        <w:pStyle w:val="KeywordDescriptions"/>
        <w:rPr>
          <w:rStyle w:val="KeywordNameTOCChar"/>
        </w:rPr>
      </w:pPr>
      <w:r>
        <w:t>BCI_Training_UI should be at least twice the value of BCI_Message_Interval_UI to ensure at least one adaptation message can be prepared and delivered.</w:t>
      </w:r>
    </w:p>
    <w:p w14:paraId="31B2A6EE" w14:textId="77777777" w:rsidR="00436CF6" w:rsidRPr="00213323" w:rsidRDefault="00436CF6" w:rsidP="00436CF6">
      <w:pPr>
        <w:pStyle w:val="KeywordDescriptions"/>
      </w:pPr>
      <w:r>
        <w:t>BCI_Training_UI</w:t>
      </w:r>
      <w:r w:rsidRPr="00213323">
        <w:t xml:space="preserve"> </w:t>
      </w:r>
      <w:r>
        <w:t>must be present if BCI_Protocol is present.  BCI_Training_UI must be absent if BCI_Protocol is absent.</w:t>
      </w:r>
    </w:p>
    <w:p w14:paraId="2DBAD4D9" w14:textId="77777777" w:rsidR="00436CF6" w:rsidRDefault="00436CF6" w:rsidP="00436CF6">
      <w:pPr>
        <w:pStyle w:val="KeywordDescriptions"/>
      </w:pPr>
      <w:r w:rsidRPr="00213323">
        <w:rPr>
          <w:i/>
        </w:rPr>
        <w:t>Other Notes:</w:t>
      </w:r>
      <w:r w:rsidRPr="003F4969">
        <w:t xml:space="preserve"> </w:t>
      </w:r>
      <w:r>
        <w:t xml:space="preserve"> The EDA tool may use BCI_Training_UI to terminate an AMI_GetWave simulation due to apparent lack of completion of adaptation.</w:t>
      </w:r>
    </w:p>
    <w:p w14:paraId="3893949D" w14:textId="77777777" w:rsidR="00436CF6" w:rsidRPr="00213323" w:rsidRDefault="00436CF6" w:rsidP="00436CF6">
      <w:pPr>
        <w:pStyle w:val="KeywordDescriptions"/>
        <w:rPr>
          <w:rStyle w:val="KeywordNameTOCChar"/>
        </w:rPr>
      </w:pP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p>
    <w:p w14:paraId="10B92614" w14:textId="77777777" w:rsidR="00436CF6" w:rsidRPr="00213323" w:rsidRDefault="00436CF6" w:rsidP="00436CF6">
      <w:pPr>
        <w:pStyle w:val="KeywordDescriptions"/>
      </w:pPr>
      <w:r w:rsidRPr="00213323">
        <w:rPr>
          <w:i/>
        </w:rPr>
        <w:t>Examples:</w:t>
      </w:r>
    </w:p>
    <w:p w14:paraId="29F674FB" w14:textId="77777777" w:rsidR="00436CF6" w:rsidRDefault="00436CF6" w:rsidP="00436CF6">
      <w:pPr>
        <w:pStyle w:val="Exampletext"/>
      </w:pPr>
      <w:r w:rsidRPr="002C7856">
        <w:t xml:space="preserve">(BCI_Training_UI (Usage In) (Type </w:t>
      </w:r>
      <w:r>
        <w:t>Integer</w:t>
      </w:r>
      <w:r w:rsidRPr="002C7856">
        <w:t>) (Value 100000)</w:t>
      </w:r>
    </w:p>
    <w:p w14:paraId="6EF27EFF" w14:textId="77777777" w:rsidR="00436CF6" w:rsidRDefault="00436CF6" w:rsidP="00436CF6">
      <w:pPr>
        <w:pStyle w:val="Exampletext"/>
      </w:pPr>
      <w:r w:rsidRPr="002C7856">
        <w:tab/>
        <w:t>(Description "BCI training may require 100000 UI")</w:t>
      </w:r>
    </w:p>
    <w:p w14:paraId="3B5EFF7A" w14:textId="77777777" w:rsidR="00990F0C" w:rsidRPr="00A14207" w:rsidRDefault="00990F0C" w:rsidP="00436CF6">
      <w:pPr>
        <w:pStyle w:val="Exampletext"/>
        <w:rPr>
          <w:rFonts w:ascii="Times New Roman" w:hAnsi="Times New Roman" w:cs="Times New Roman"/>
          <w:sz w:val="24"/>
          <w:szCs w:val="24"/>
        </w:rPr>
      </w:pPr>
    </w:p>
    <w:p w14:paraId="16B47628" w14:textId="77777777" w:rsidR="00436CF6" w:rsidRDefault="00436CF6" w:rsidP="00A14207">
      <w:pPr>
        <w:pStyle w:val="Heading3"/>
      </w:pPr>
      <w:bookmarkStart w:id="6724" w:name="_Toc528332321"/>
      <w:bookmarkStart w:id="6725" w:name="_Toc528334025"/>
      <w:bookmarkStart w:id="6726" w:name="_Toc528335218"/>
      <w:bookmarkStart w:id="6727" w:name="_Toc528335404"/>
      <w:bookmarkStart w:id="6728" w:name="_Toc528577767"/>
      <w:bookmarkStart w:id="6729" w:name="_Toc528676129"/>
      <w:bookmarkStart w:id="6730" w:name="_Toc529353657"/>
      <w:bookmarkStart w:id="6731" w:name="_Toc529547264"/>
      <w:bookmarkStart w:id="6732" w:name="_Toc529784162"/>
      <w:bookmarkStart w:id="6733" w:name="_Toc530063841"/>
      <w:bookmarkStart w:id="6734" w:name="_Toc530065115"/>
      <w:bookmarkStart w:id="6735" w:name="_Toc531076479"/>
      <w:bookmarkStart w:id="6736" w:name="_Toc531616318"/>
      <w:bookmarkStart w:id="6737" w:name="_Toc532065535"/>
      <w:bookmarkStart w:id="6738" w:name="_Toc532068283"/>
      <w:bookmarkStart w:id="6739" w:name="_Toc532101547"/>
      <w:bookmarkStart w:id="6740" w:name="_Toc532553246"/>
      <w:bookmarkStart w:id="6741" w:name="_Toc536167919"/>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r>
        <w:t>Training/Analysis Flow for Channels with No Repeater</w:t>
      </w:r>
      <w:bookmarkEnd w:id="6741"/>
    </w:p>
    <w:p w14:paraId="5190BD33" w14:textId="793F7668"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38B71BE7" w14:textId="77777777" w:rsidR="00436CF6" w:rsidRDefault="00436CF6" w:rsidP="00436CF6">
      <w:pPr>
        <w:pStyle w:val="Keyword"/>
        <w:spacing w:before="0" w:after="80"/>
        <w:ind w:left="2160"/>
      </w:pPr>
    </w:p>
    <w:p w14:paraId="63B6469B" w14:textId="77777777" w:rsidR="00436CF6" w:rsidRDefault="00436CF6" w:rsidP="00436CF6">
      <w:pPr>
        <w:pStyle w:val="Keyword"/>
        <w:numPr>
          <w:ilvl w:val="0"/>
          <w:numId w:val="96"/>
        </w:numPr>
        <w:spacing w:before="0" w:after="80"/>
      </w:pPr>
      <w:r w:rsidRPr="00720302">
        <w:t xml:space="preserve">Tx AMI_Init is called with </w:t>
      </w:r>
    </w:p>
    <w:p w14:paraId="62BF9268" w14:textId="12AE7E7A"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p>
    <w:p w14:paraId="6A608169" w14:textId="77777777" w:rsidR="00436CF6" w:rsidRDefault="00436CF6" w:rsidP="00436CF6">
      <w:pPr>
        <w:pStyle w:val="Keyword"/>
        <w:numPr>
          <w:ilvl w:val="1"/>
          <w:numId w:val="96"/>
        </w:numPr>
        <w:spacing w:before="0" w:after="80"/>
      </w:pPr>
      <w:r>
        <w:t xml:space="preserve"> If the Tx executable model does not implement the BCI_Protocol, it returns “Error” in BCI_State.</w:t>
      </w:r>
    </w:p>
    <w:p w14:paraId="13518CFD" w14:textId="77777777" w:rsidR="00436CF6" w:rsidRPr="00720302" w:rsidRDefault="00436CF6" w:rsidP="00436CF6">
      <w:pPr>
        <w:pStyle w:val="Keyword"/>
        <w:numPr>
          <w:ilvl w:val="1"/>
          <w:numId w:val="96"/>
        </w:numPr>
        <w:spacing w:before="0" w:after="80"/>
      </w:pPr>
      <w:r>
        <w:t>The Tx may write a message file in the BCI_ID namespace under BCI_Protocol.</w:t>
      </w:r>
    </w:p>
    <w:p w14:paraId="3A9A7258" w14:textId="77777777" w:rsidR="00436CF6" w:rsidRDefault="00436CF6" w:rsidP="00436CF6">
      <w:pPr>
        <w:pStyle w:val="Keyword"/>
        <w:numPr>
          <w:ilvl w:val="0"/>
          <w:numId w:val="96"/>
        </w:numPr>
        <w:spacing w:before="0" w:after="80"/>
      </w:pPr>
      <w:r w:rsidRPr="00720302">
        <w:t xml:space="preserve">Rx AMI_Init is called with </w:t>
      </w:r>
    </w:p>
    <w:p w14:paraId="522168CB" w14:textId="77777777" w:rsidR="00436CF6" w:rsidRDefault="00436CF6" w:rsidP="00436CF6">
      <w:pPr>
        <w:pStyle w:val="Keyword"/>
        <w:numPr>
          <w:ilvl w:val="1"/>
          <w:numId w:val="96"/>
        </w:numPr>
        <w:spacing w:before="0" w:after="80"/>
      </w:pP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p>
    <w:p w14:paraId="66BE10E1" w14:textId="77777777" w:rsidR="00436CF6" w:rsidRDefault="00436CF6" w:rsidP="00436CF6">
      <w:pPr>
        <w:pStyle w:val="Keyword"/>
        <w:numPr>
          <w:ilvl w:val="1"/>
          <w:numId w:val="96"/>
        </w:numPr>
        <w:spacing w:before="0" w:after="80"/>
      </w:pPr>
      <w:r>
        <w:t>If the Rx executable model does not implement BCI_Protocol, it returns “Error” in BCI_State.</w:t>
      </w:r>
    </w:p>
    <w:p w14:paraId="249A7F7A" w14:textId="77777777" w:rsidR="00436CF6" w:rsidRPr="00720302" w:rsidRDefault="00436CF6" w:rsidP="00436CF6">
      <w:pPr>
        <w:pStyle w:val="Keyword"/>
        <w:numPr>
          <w:ilvl w:val="1"/>
          <w:numId w:val="96"/>
        </w:numPr>
        <w:spacing w:before="0" w:after="80"/>
      </w:pPr>
      <w:r>
        <w:t>The Rx may read, write, modify and/or delete message files in the BCI_ID namespace under BCI_Protocol.</w:t>
      </w:r>
    </w:p>
    <w:p w14:paraId="561928D6"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the stimulus pattern. The Tx may read, write, modify and/or delete message files in BCI_namespace under BCI_Protocol.</w:t>
      </w:r>
    </w:p>
    <w:p w14:paraId="1E407874" w14:textId="4B36CA30"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BCI_Protocol.</w:t>
      </w:r>
    </w:p>
    <w:p w14:paraId="2A59C465" w14:textId="77777777" w:rsidR="00436CF6" w:rsidRDefault="00436CF6" w:rsidP="00436CF6">
      <w:pPr>
        <w:pStyle w:val="Keyword"/>
        <w:numPr>
          <w:ilvl w:val="0"/>
          <w:numId w:val="96"/>
        </w:numPr>
        <w:spacing w:before="0" w:after="80"/>
      </w:pPr>
      <w:r>
        <w:t xml:space="preserve">Steps 3 and 4 are repeated until the EDA tool stops the simulation. </w:t>
      </w:r>
    </w:p>
    <w:p w14:paraId="50D030C1" w14:textId="77777777" w:rsidR="00436CF6" w:rsidRDefault="00436CF6" w:rsidP="00436CF6">
      <w:pPr>
        <w:pStyle w:val="Keyword"/>
        <w:numPr>
          <w:ilvl w:val="1"/>
          <w:numId w:val="96"/>
        </w:numPr>
        <w:spacing w:before="0" w:after="80"/>
      </w:pPr>
      <w:r>
        <w:t>The EDA tool should start processing the output of Rx AMI_GetWave after Ignore_Bits and either:</w:t>
      </w:r>
    </w:p>
    <w:p w14:paraId="5DEB42B0" w14:textId="77777777" w:rsidR="00436CF6" w:rsidRDefault="00436CF6" w:rsidP="00436CF6">
      <w:pPr>
        <w:pStyle w:val="Keyword"/>
        <w:spacing w:before="0" w:after="80"/>
        <w:ind w:left="2160"/>
      </w:pPr>
      <w:r>
        <w:t xml:space="preserve">after BCI_Training_UI, or </w:t>
      </w:r>
    </w:p>
    <w:p w14:paraId="256A4D54" w14:textId="77777777" w:rsidR="00436CF6" w:rsidRDefault="00436CF6" w:rsidP="00436CF6">
      <w:pPr>
        <w:pStyle w:val="Keyword"/>
        <w:spacing w:before="0" w:after="80"/>
        <w:ind w:left="2160"/>
      </w:pPr>
      <w:r>
        <w:t>when the Rx AMI_GetWave function returns BCI_State “Converged” or “Failed” or either the Tx or Rx executable model returns “Error”.</w:t>
      </w:r>
    </w:p>
    <w:p w14:paraId="7A255EDD" w14:textId="77777777" w:rsidR="00436CF6" w:rsidRDefault="00436CF6" w:rsidP="00436CF6">
      <w:pPr>
        <w:pStyle w:val="Keyword"/>
        <w:spacing w:before="0" w:after="80"/>
      </w:pPr>
    </w:p>
    <w:p w14:paraId="06B52BD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6F5F8BC7" w14:textId="77777777" w:rsidR="00436CF6" w:rsidRDefault="00436CF6" w:rsidP="00436CF6">
      <w:pPr>
        <w:pStyle w:val="Keyword"/>
        <w:spacing w:before="0" w:after="80"/>
      </w:pPr>
    </w:p>
    <w:p w14:paraId="3F8245BB" w14:textId="77777777" w:rsidR="00436CF6" w:rsidRDefault="00436CF6" w:rsidP="00A14207">
      <w:pPr>
        <w:pStyle w:val="Heading3"/>
      </w:pPr>
      <w:bookmarkStart w:id="6742" w:name="_Toc536167920"/>
      <w:r>
        <w:t>Training/Analysis Flow for Channels with One Repeater</w:t>
      </w:r>
      <w:bookmarkEnd w:id="6742"/>
    </w:p>
    <w:p w14:paraId="10E91B80" w14:textId="0FF7724D"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5D77BDB"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26B75202" w14:textId="522D7B4B"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 </w:t>
      </w:r>
      <w:r w:rsidRPr="00720302">
        <w:t>“</w:t>
      </w:r>
      <w:r>
        <w:t>&lt;my_ID&gt;</w:t>
      </w:r>
      <w:r w:rsidR="00DB013C">
        <w:t>”</w:t>
      </w:r>
      <w:r>
        <w:t xml:space="preserve">) </w:t>
      </w:r>
    </w:p>
    <w:p w14:paraId="61D1DB36"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4AD38135" w14:textId="77777777" w:rsidR="00436CF6" w:rsidRPr="00720302" w:rsidRDefault="00436CF6" w:rsidP="00436CF6">
      <w:pPr>
        <w:pStyle w:val="Keyword"/>
        <w:numPr>
          <w:ilvl w:val="1"/>
          <w:numId w:val="97"/>
        </w:numPr>
        <w:spacing w:before="0" w:after="80"/>
      </w:pPr>
      <w:r>
        <w:t>The executable model may write a message file in the BCI_ID namespace under BCI_Protocol.</w:t>
      </w:r>
    </w:p>
    <w:p w14:paraId="2F1098E2" w14:textId="77777777" w:rsidR="00436CF6" w:rsidRDefault="00436CF6" w:rsidP="00436CF6">
      <w:pPr>
        <w:pStyle w:val="Keyword"/>
        <w:numPr>
          <w:ilvl w:val="0"/>
          <w:numId w:val="97"/>
        </w:numPr>
        <w:spacing w:before="0" w:after="80"/>
      </w:pPr>
      <w:r>
        <w:t>Repeater R</w:t>
      </w:r>
      <w:r w:rsidRPr="00720302">
        <w:t xml:space="preserve">x AMI_Init is called with </w:t>
      </w:r>
    </w:p>
    <w:p w14:paraId="2AC5ECA5" w14:textId="66C47462"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061447EB"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5317AAE8" w14:textId="77777777" w:rsidR="00436CF6" w:rsidRDefault="00436CF6" w:rsidP="00436CF6">
      <w:pPr>
        <w:pStyle w:val="Keyword"/>
        <w:numPr>
          <w:ilvl w:val="1"/>
          <w:numId w:val="97"/>
        </w:numPr>
        <w:spacing w:before="0" w:after="80"/>
      </w:pPr>
      <w:r>
        <w:t>The executable model may read, write, modify and/or delete message files in the BCI_ID namespace under BCI_Protocol.</w:t>
      </w:r>
    </w:p>
    <w:p w14:paraId="4E046A63"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1A722538" w14:textId="5417AE87"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280A933C" w14:textId="77777777" w:rsidR="00436CF6" w:rsidRDefault="00436CF6" w:rsidP="00436CF6">
      <w:pPr>
        <w:pStyle w:val="Keyword"/>
        <w:numPr>
          <w:ilvl w:val="1"/>
          <w:numId w:val="97"/>
        </w:numPr>
        <w:spacing w:before="0" w:after="80"/>
      </w:pPr>
      <w:r>
        <w:lastRenderedPageBreak/>
        <w:t>If the executable model does not implement the BCI_Protocol, it returns “Error” in BCI_State</w:t>
      </w:r>
    </w:p>
    <w:p w14:paraId="38BF3FFC"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1C068290" w14:textId="77777777" w:rsidR="00436CF6" w:rsidRDefault="00436CF6" w:rsidP="00436CF6">
      <w:pPr>
        <w:pStyle w:val="Keyword"/>
        <w:numPr>
          <w:ilvl w:val="0"/>
          <w:numId w:val="97"/>
        </w:numPr>
        <w:spacing w:before="0" w:after="80"/>
      </w:pPr>
      <w:r>
        <w:t>Downstream R</w:t>
      </w:r>
      <w:r w:rsidRPr="00720302">
        <w:t xml:space="preserve">x AMI_Init is called with </w:t>
      </w:r>
    </w:p>
    <w:p w14:paraId="40CB83E3" w14:textId="33D98A88"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BCI_Training_UI &lt;# Training Bits&gt;)</w:t>
      </w:r>
      <w:r w:rsidRPr="006C2CDE">
        <w:t xml:space="preserve"> </w:t>
      </w:r>
    </w:p>
    <w:p w14:paraId="5A8F706F"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4BD92B6A"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65635A39"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p>
    <w:p w14:paraId="2F8918F2"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p>
    <w:p w14:paraId="398EC665"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p>
    <w:p w14:paraId="355DD94C"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p>
    <w:p w14:paraId="6C6612D2"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22ECF6CE" w14:textId="77777777" w:rsidR="00436CF6" w:rsidRDefault="00436CF6" w:rsidP="00436CF6">
      <w:pPr>
        <w:pStyle w:val="Keyword"/>
        <w:numPr>
          <w:ilvl w:val="1"/>
          <w:numId w:val="97"/>
        </w:numPr>
        <w:spacing w:before="0" w:after="80"/>
      </w:pPr>
      <w:r>
        <w:t>The EDA tool should start processing the output of Rx AMI_GetWave after Ignore_Bits and either:</w:t>
      </w:r>
    </w:p>
    <w:p w14:paraId="77C501B1" w14:textId="77777777" w:rsidR="00436CF6" w:rsidRDefault="00436CF6" w:rsidP="00436CF6">
      <w:pPr>
        <w:pStyle w:val="Keyword"/>
        <w:spacing w:before="0" w:after="80"/>
        <w:ind w:left="2160"/>
      </w:pPr>
      <w:r>
        <w:t xml:space="preserve">after BCI_Training_UI, or </w:t>
      </w:r>
    </w:p>
    <w:p w14:paraId="5BDEE0BB" w14:textId="77777777" w:rsidR="00436CF6" w:rsidRDefault="00436CF6" w:rsidP="00436CF6">
      <w:pPr>
        <w:pStyle w:val="Keyword"/>
        <w:spacing w:before="0" w:after="80"/>
        <w:ind w:left="2160"/>
      </w:pPr>
      <w:r>
        <w:t>when the downstream Rx AMI_GetWave function returns BCI_State “Converged” or “Failed” or any executable model in the channel returns “Error”.</w:t>
      </w:r>
    </w:p>
    <w:p w14:paraId="10604279" w14:textId="77777777" w:rsidR="00436CF6" w:rsidRDefault="00436CF6" w:rsidP="00436CF6">
      <w:pPr>
        <w:pStyle w:val="Keyword"/>
        <w:spacing w:before="0" w:after="80"/>
      </w:pPr>
    </w:p>
    <w:p w14:paraId="57E2DBF2"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0241CFF2" w14:textId="77777777" w:rsidR="00DC7566" w:rsidRDefault="00DC7566" w:rsidP="00DC7566">
      <w:pPr>
        <w:rPr>
          <w:b/>
          <w:sz w:val="28"/>
          <w:szCs w:val="28"/>
        </w:rPr>
      </w:pPr>
    </w:p>
    <w:p w14:paraId="31D32825" w14:textId="77777777" w:rsidR="00DC7566" w:rsidRDefault="00DC7566">
      <w:pPr>
        <w:pStyle w:val="Heading3"/>
      </w:pPr>
      <w:bookmarkStart w:id="6743" w:name="_Toc536167921"/>
      <w:r>
        <w:t>Summary Tables for Usage, Type and Format</w:t>
      </w:r>
      <w:bookmarkEnd w:id="6743"/>
    </w:p>
    <w:p w14:paraId="0CB7D3E3" w14:textId="77777777" w:rsidR="00DC7566" w:rsidRDefault="00DC7566" w:rsidP="00DC7566">
      <w:pPr>
        <w:rPr>
          <w:b/>
          <w:sz w:val="28"/>
          <w:szCs w:val="28"/>
        </w:rPr>
      </w:pPr>
    </w:p>
    <w:p w14:paraId="034857AD" w14:textId="79AC7C88" w:rsidR="00DC7566" w:rsidRPr="00E04D14" w:rsidRDefault="00DC7566" w:rsidP="00A14207">
      <w:pPr>
        <w:pStyle w:val="TableCaption"/>
      </w:pPr>
      <w:bookmarkStart w:id="6744" w:name="_Toc529714060"/>
      <w:bookmarkStart w:id="6745" w:name="_Toc536167845"/>
      <w:r w:rsidRPr="005C2D74">
        <w:lastRenderedPageBreak/>
        <w:t xml:space="preserve">Table </w:t>
      </w:r>
      <w:fldSimple w:instr=" SEQ Table \* ARABIC ">
        <w:r w:rsidR="00117FA9">
          <w:rPr>
            <w:noProof/>
          </w:rPr>
          <w:t>33</w:t>
        </w:r>
      </w:fldSimple>
      <w:r w:rsidRPr="0028178F">
        <w:t xml:space="preserve"> – </w:t>
      </w:r>
      <w:r w:rsidRPr="00E04D14">
        <w:t>General Rules and Allowable Usage for BCI Reserved Parameters</w:t>
      </w:r>
      <w:bookmarkEnd w:id="6744"/>
      <w:bookmarkEnd w:id="6745"/>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5BBD49FB" w14:textId="77777777" w:rsidTr="00A14207">
        <w:trPr>
          <w:tblHeader/>
          <w:jc w:val="center"/>
        </w:trPr>
        <w:tc>
          <w:tcPr>
            <w:tcW w:w="2816" w:type="dxa"/>
            <w:vMerge w:val="restart"/>
            <w:vAlign w:val="center"/>
          </w:tcPr>
          <w:p w14:paraId="095841C5" w14:textId="77777777" w:rsidR="00DC7566" w:rsidRPr="0028178F" w:rsidRDefault="00DC7566" w:rsidP="0043370E">
            <w:pPr>
              <w:spacing w:after="80"/>
              <w:jc w:val="center"/>
              <w:rPr>
                <w:b/>
              </w:rPr>
            </w:pPr>
            <w:r w:rsidRPr="0028178F">
              <w:rPr>
                <w:b/>
              </w:rPr>
              <w:t>Reserved Parameter</w:t>
            </w:r>
          </w:p>
        </w:tc>
        <w:tc>
          <w:tcPr>
            <w:tcW w:w="3299" w:type="dxa"/>
            <w:gridSpan w:val="2"/>
          </w:tcPr>
          <w:p w14:paraId="19DFE5B5" w14:textId="77777777" w:rsidR="00DC7566" w:rsidRPr="0028178F" w:rsidRDefault="00DC7566" w:rsidP="0043370E">
            <w:pPr>
              <w:spacing w:after="80"/>
              <w:jc w:val="center"/>
              <w:rPr>
                <w:b/>
              </w:rPr>
            </w:pPr>
            <w:r w:rsidRPr="0028178F">
              <w:rPr>
                <w:b/>
              </w:rPr>
              <w:t>General Rules</w:t>
            </w:r>
          </w:p>
        </w:tc>
        <w:tc>
          <w:tcPr>
            <w:tcW w:w="3256" w:type="dxa"/>
            <w:gridSpan w:val="5"/>
          </w:tcPr>
          <w:p w14:paraId="3D7C11A2" w14:textId="77777777" w:rsidR="00DC7566" w:rsidRPr="0028178F" w:rsidRDefault="00DC7566" w:rsidP="0043370E">
            <w:pPr>
              <w:spacing w:after="80"/>
              <w:jc w:val="center"/>
              <w:rPr>
                <w:b/>
              </w:rPr>
            </w:pPr>
            <w:r w:rsidRPr="0028178F">
              <w:rPr>
                <w:b/>
              </w:rPr>
              <w:t>Allowable Usage</w:t>
            </w:r>
          </w:p>
        </w:tc>
      </w:tr>
      <w:tr w:rsidR="00DC7566" w:rsidRPr="0028178F" w14:paraId="28DADFBF" w14:textId="77777777" w:rsidTr="00A14207">
        <w:trPr>
          <w:jc w:val="center"/>
        </w:trPr>
        <w:tc>
          <w:tcPr>
            <w:tcW w:w="2816" w:type="dxa"/>
            <w:vMerge/>
          </w:tcPr>
          <w:p w14:paraId="07CC0757" w14:textId="77777777" w:rsidR="00DC7566" w:rsidRPr="0028178F" w:rsidRDefault="00DC7566" w:rsidP="0043370E">
            <w:pPr>
              <w:spacing w:after="80"/>
              <w:jc w:val="center"/>
              <w:rPr>
                <w:b/>
              </w:rPr>
            </w:pPr>
          </w:p>
        </w:tc>
        <w:tc>
          <w:tcPr>
            <w:tcW w:w="1550" w:type="dxa"/>
          </w:tcPr>
          <w:p w14:paraId="39425053" w14:textId="77777777" w:rsidR="00DC7566" w:rsidRPr="0028178F" w:rsidRDefault="00DC7566" w:rsidP="0043370E">
            <w:pPr>
              <w:spacing w:after="80"/>
              <w:jc w:val="center"/>
              <w:rPr>
                <w:rFonts w:cs="Arial"/>
                <w:b/>
              </w:rPr>
            </w:pPr>
            <w:r w:rsidRPr="0028178F">
              <w:rPr>
                <w:b/>
              </w:rPr>
              <w:t>Required</w:t>
            </w:r>
          </w:p>
        </w:tc>
        <w:tc>
          <w:tcPr>
            <w:tcW w:w="1749" w:type="dxa"/>
          </w:tcPr>
          <w:p w14:paraId="40105113" w14:textId="77777777" w:rsidR="00DC7566" w:rsidRPr="0028178F" w:rsidRDefault="00DC7566" w:rsidP="0043370E">
            <w:pPr>
              <w:spacing w:after="80"/>
              <w:jc w:val="center"/>
              <w:rPr>
                <w:rFonts w:cs="Arial"/>
                <w:b/>
              </w:rPr>
            </w:pPr>
            <w:r w:rsidRPr="0028178F">
              <w:rPr>
                <w:b/>
              </w:rPr>
              <w:t>Default</w:t>
            </w:r>
            <w:r w:rsidR="00461314" w:rsidRPr="00A14207">
              <w:rPr>
                <w:b/>
                <w:vertAlign w:val="superscript"/>
              </w:rPr>
              <w:t>2</w:t>
            </w:r>
            <w:r w:rsidR="00526F96">
              <w:rPr>
                <w:b/>
                <w:vertAlign w:val="superscript"/>
              </w:rPr>
              <w:t>,4</w:t>
            </w:r>
          </w:p>
        </w:tc>
        <w:tc>
          <w:tcPr>
            <w:tcW w:w="643" w:type="dxa"/>
          </w:tcPr>
          <w:p w14:paraId="4D032656" w14:textId="77777777" w:rsidR="00DC7566" w:rsidRPr="0028178F" w:rsidRDefault="00DC7566" w:rsidP="0043370E">
            <w:pPr>
              <w:spacing w:after="80"/>
              <w:jc w:val="center"/>
              <w:rPr>
                <w:rFonts w:cs="Arial"/>
                <w:b/>
              </w:rPr>
            </w:pPr>
            <w:r w:rsidRPr="0028178F">
              <w:rPr>
                <w:b/>
              </w:rPr>
              <w:t>Info</w:t>
            </w:r>
          </w:p>
        </w:tc>
        <w:tc>
          <w:tcPr>
            <w:tcW w:w="443" w:type="dxa"/>
          </w:tcPr>
          <w:p w14:paraId="0CE28251" w14:textId="77777777" w:rsidR="00DC7566" w:rsidRPr="0028178F" w:rsidRDefault="00DC7566" w:rsidP="0043370E">
            <w:pPr>
              <w:spacing w:after="80"/>
              <w:jc w:val="center"/>
              <w:rPr>
                <w:b/>
              </w:rPr>
            </w:pPr>
            <w:r w:rsidRPr="0028178F">
              <w:rPr>
                <w:b/>
              </w:rPr>
              <w:t>In</w:t>
            </w:r>
          </w:p>
        </w:tc>
        <w:tc>
          <w:tcPr>
            <w:tcW w:w="617" w:type="dxa"/>
          </w:tcPr>
          <w:p w14:paraId="68AE256E" w14:textId="77777777" w:rsidR="00DC7566" w:rsidRPr="0028178F" w:rsidRDefault="00DC7566" w:rsidP="0043370E">
            <w:pPr>
              <w:spacing w:after="80"/>
              <w:jc w:val="center"/>
              <w:rPr>
                <w:b/>
              </w:rPr>
            </w:pPr>
            <w:r w:rsidRPr="0028178F">
              <w:rPr>
                <w:b/>
              </w:rPr>
              <w:t>Out</w:t>
            </w:r>
          </w:p>
        </w:tc>
        <w:tc>
          <w:tcPr>
            <w:tcW w:w="710" w:type="dxa"/>
          </w:tcPr>
          <w:p w14:paraId="7BDEDC27"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2FB0B34A" w14:textId="77777777" w:rsidR="00DC7566" w:rsidRPr="0028178F" w:rsidRDefault="00DC7566" w:rsidP="0043370E">
            <w:pPr>
              <w:spacing w:after="80"/>
              <w:jc w:val="center"/>
              <w:rPr>
                <w:b/>
              </w:rPr>
            </w:pPr>
            <w:r w:rsidRPr="0028178F">
              <w:rPr>
                <w:b/>
              </w:rPr>
              <w:t>InOut</w:t>
            </w:r>
          </w:p>
        </w:tc>
      </w:tr>
      <w:tr w:rsidR="00DC7566" w:rsidRPr="0028178F" w14:paraId="70739A4E" w14:textId="77777777" w:rsidTr="00A14207">
        <w:trPr>
          <w:jc w:val="center"/>
        </w:trPr>
        <w:tc>
          <w:tcPr>
            <w:tcW w:w="2816" w:type="dxa"/>
          </w:tcPr>
          <w:p w14:paraId="6FC66F43" w14:textId="77777777" w:rsidR="00DC7566" w:rsidRPr="0028178F" w:rsidRDefault="00DC7566" w:rsidP="0043370E">
            <w:pPr>
              <w:spacing w:after="80"/>
            </w:pPr>
            <w:r>
              <w:t>BCI_Message_Interval_UI</w:t>
            </w:r>
          </w:p>
        </w:tc>
        <w:tc>
          <w:tcPr>
            <w:tcW w:w="1550" w:type="dxa"/>
          </w:tcPr>
          <w:p w14:paraId="2AA7451E" w14:textId="333AE3A4"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E135967" w14:textId="77777777" w:rsidR="00DC7566" w:rsidRPr="0028178F" w:rsidRDefault="00DC7566" w:rsidP="0043370E">
            <w:pPr>
              <w:spacing w:after="80"/>
              <w:jc w:val="center"/>
              <w:rPr>
                <w:rFonts w:cs="Arial"/>
                <w:b/>
              </w:rPr>
            </w:pPr>
            <w:r>
              <w:t>--</w:t>
            </w:r>
          </w:p>
        </w:tc>
        <w:tc>
          <w:tcPr>
            <w:tcW w:w="643" w:type="dxa"/>
          </w:tcPr>
          <w:p w14:paraId="7759A586" w14:textId="77777777" w:rsidR="00DC7566" w:rsidRPr="0028178F" w:rsidRDefault="00DC7566" w:rsidP="0043370E">
            <w:pPr>
              <w:spacing w:after="80"/>
              <w:jc w:val="center"/>
              <w:rPr>
                <w:rFonts w:cs="Arial"/>
                <w:b/>
              </w:rPr>
            </w:pPr>
            <w:r w:rsidRPr="0028178F">
              <w:t>X</w:t>
            </w:r>
          </w:p>
        </w:tc>
        <w:tc>
          <w:tcPr>
            <w:tcW w:w="443" w:type="dxa"/>
          </w:tcPr>
          <w:p w14:paraId="452FEF1B" w14:textId="77777777" w:rsidR="00DC7566" w:rsidRPr="0028178F" w:rsidRDefault="00DC7566" w:rsidP="0043370E">
            <w:pPr>
              <w:spacing w:after="80"/>
              <w:jc w:val="center"/>
            </w:pPr>
          </w:p>
        </w:tc>
        <w:tc>
          <w:tcPr>
            <w:tcW w:w="617" w:type="dxa"/>
          </w:tcPr>
          <w:p w14:paraId="5AF4A829" w14:textId="77777777" w:rsidR="00DC7566" w:rsidRPr="0028178F" w:rsidRDefault="00DC7566" w:rsidP="0043370E">
            <w:pPr>
              <w:spacing w:after="80"/>
              <w:jc w:val="center"/>
            </w:pPr>
          </w:p>
        </w:tc>
        <w:tc>
          <w:tcPr>
            <w:tcW w:w="710" w:type="dxa"/>
          </w:tcPr>
          <w:p w14:paraId="76E4266D" w14:textId="77777777" w:rsidR="00DC7566" w:rsidRPr="0028178F" w:rsidRDefault="00DC7566" w:rsidP="0043370E">
            <w:pPr>
              <w:spacing w:after="80"/>
            </w:pPr>
          </w:p>
        </w:tc>
        <w:tc>
          <w:tcPr>
            <w:tcW w:w="843" w:type="dxa"/>
          </w:tcPr>
          <w:p w14:paraId="29A31544" w14:textId="77777777" w:rsidR="00DC7566" w:rsidRDefault="00DC7566" w:rsidP="0043370E">
            <w:pPr>
              <w:spacing w:after="80"/>
              <w:jc w:val="center"/>
            </w:pPr>
          </w:p>
        </w:tc>
      </w:tr>
      <w:tr w:rsidR="00DC7566" w:rsidRPr="0028178F" w14:paraId="0738A9F3" w14:textId="77777777" w:rsidTr="00A14207">
        <w:trPr>
          <w:jc w:val="center"/>
        </w:trPr>
        <w:tc>
          <w:tcPr>
            <w:tcW w:w="2816" w:type="dxa"/>
          </w:tcPr>
          <w:p w14:paraId="1DF3A2EA" w14:textId="77777777" w:rsidR="00DC7566" w:rsidRPr="0028178F" w:rsidRDefault="00DC7566" w:rsidP="0043370E">
            <w:pPr>
              <w:spacing w:after="80"/>
              <w:rPr>
                <w:rFonts w:cs="Arial"/>
                <w:b/>
              </w:rPr>
            </w:pPr>
            <w:r>
              <w:t>BCI_ID</w:t>
            </w:r>
          </w:p>
        </w:tc>
        <w:tc>
          <w:tcPr>
            <w:tcW w:w="1550" w:type="dxa"/>
          </w:tcPr>
          <w:p w14:paraId="26BDB929" w14:textId="12D6CFA7" w:rsidR="00DC7566" w:rsidRPr="0028178F" w:rsidRDefault="00683B65" w:rsidP="0043370E">
            <w:pPr>
              <w:spacing w:after="80"/>
              <w:jc w:val="center"/>
              <w:rPr>
                <w:rFonts w:cs="Arial"/>
                <w:b/>
              </w:rPr>
            </w:pPr>
            <w:r>
              <w:t>Yes</w:t>
            </w:r>
            <w:r w:rsidRPr="00A14207">
              <w:rPr>
                <w:vertAlign w:val="superscript"/>
              </w:rPr>
              <w:t>3</w:t>
            </w:r>
          </w:p>
        </w:tc>
        <w:tc>
          <w:tcPr>
            <w:tcW w:w="1749" w:type="dxa"/>
          </w:tcPr>
          <w:p w14:paraId="57751EAD" w14:textId="77777777" w:rsidR="00DC7566" w:rsidRPr="0028178F" w:rsidRDefault="00DC7566" w:rsidP="0043370E">
            <w:pPr>
              <w:spacing w:after="80"/>
              <w:jc w:val="center"/>
              <w:rPr>
                <w:rFonts w:cs="Arial"/>
                <w:b/>
              </w:rPr>
            </w:pPr>
            <w:r>
              <w:t>--</w:t>
            </w:r>
          </w:p>
        </w:tc>
        <w:tc>
          <w:tcPr>
            <w:tcW w:w="643" w:type="dxa"/>
          </w:tcPr>
          <w:p w14:paraId="4326C94F" w14:textId="77777777" w:rsidR="00DC7566" w:rsidRPr="0028178F" w:rsidRDefault="00DC7566" w:rsidP="0043370E">
            <w:pPr>
              <w:spacing w:after="80"/>
              <w:jc w:val="center"/>
              <w:rPr>
                <w:rFonts w:cs="Arial"/>
                <w:b/>
              </w:rPr>
            </w:pPr>
          </w:p>
        </w:tc>
        <w:tc>
          <w:tcPr>
            <w:tcW w:w="443" w:type="dxa"/>
          </w:tcPr>
          <w:p w14:paraId="4205BC35" w14:textId="77777777" w:rsidR="00DC7566" w:rsidRPr="0028178F" w:rsidRDefault="00DC7566" w:rsidP="0043370E">
            <w:pPr>
              <w:spacing w:after="80"/>
              <w:jc w:val="center"/>
            </w:pPr>
            <w:r>
              <w:t>X</w:t>
            </w:r>
          </w:p>
        </w:tc>
        <w:tc>
          <w:tcPr>
            <w:tcW w:w="617" w:type="dxa"/>
          </w:tcPr>
          <w:p w14:paraId="7112154B" w14:textId="77777777" w:rsidR="00DC7566" w:rsidRPr="0028178F" w:rsidRDefault="00DC7566" w:rsidP="0043370E">
            <w:pPr>
              <w:spacing w:after="80"/>
              <w:jc w:val="center"/>
            </w:pPr>
          </w:p>
        </w:tc>
        <w:tc>
          <w:tcPr>
            <w:tcW w:w="710" w:type="dxa"/>
          </w:tcPr>
          <w:p w14:paraId="5DC7C87E" w14:textId="77777777" w:rsidR="00DC7566" w:rsidRPr="0028178F" w:rsidRDefault="00DC7566" w:rsidP="0043370E">
            <w:pPr>
              <w:spacing w:after="80"/>
            </w:pPr>
          </w:p>
        </w:tc>
        <w:tc>
          <w:tcPr>
            <w:tcW w:w="843" w:type="dxa"/>
          </w:tcPr>
          <w:p w14:paraId="5463797E" w14:textId="77777777" w:rsidR="00DC7566" w:rsidRDefault="00DC7566" w:rsidP="0043370E">
            <w:pPr>
              <w:spacing w:after="80"/>
              <w:jc w:val="center"/>
            </w:pPr>
          </w:p>
        </w:tc>
      </w:tr>
      <w:tr w:rsidR="00DC7566" w:rsidRPr="0028178F" w14:paraId="67BECA06" w14:textId="77777777" w:rsidTr="00A14207">
        <w:trPr>
          <w:jc w:val="center"/>
        </w:trPr>
        <w:tc>
          <w:tcPr>
            <w:tcW w:w="2816" w:type="dxa"/>
          </w:tcPr>
          <w:p w14:paraId="23DC7438" w14:textId="77777777" w:rsidR="00DC7566" w:rsidRPr="0028178F" w:rsidRDefault="00DC7566" w:rsidP="0043370E">
            <w:pPr>
              <w:spacing w:after="80"/>
              <w:rPr>
                <w:rFonts w:cs="Arial"/>
                <w:b/>
              </w:rPr>
            </w:pPr>
            <w:r>
              <w:t>BCI_Protocol</w:t>
            </w:r>
          </w:p>
        </w:tc>
        <w:tc>
          <w:tcPr>
            <w:tcW w:w="1550" w:type="dxa"/>
          </w:tcPr>
          <w:p w14:paraId="5B6350DF" w14:textId="55E90006" w:rsidR="00DC7566" w:rsidRPr="0028178F" w:rsidRDefault="00DC7566" w:rsidP="0043370E">
            <w:pPr>
              <w:spacing w:after="80"/>
              <w:jc w:val="center"/>
              <w:rPr>
                <w:rFonts w:cs="Arial"/>
                <w:b/>
              </w:rPr>
            </w:pPr>
            <w:r w:rsidRPr="0028178F">
              <w:t>No</w:t>
            </w:r>
          </w:p>
        </w:tc>
        <w:tc>
          <w:tcPr>
            <w:tcW w:w="1749" w:type="dxa"/>
          </w:tcPr>
          <w:p w14:paraId="0C2274A0" w14:textId="75B64C5E" w:rsidR="00DC7566" w:rsidRPr="0028178F" w:rsidRDefault="00526F96" w:rsidP="0043370E">
            <w:pPr>
              <w:spacing w:after="80"/>
              <w:jc w:val="center"/>
              <w:rPr>
                <w:rFonts w:cs="Arial"/>
                <w:b/>
              </w:rPr>
            </w:pPr>
            <w:r>
              <w:t>Undefined</w:t>
            </w:r>
          </w:p>
        </w:tc>
        <w:tc>
          <w:tcPr>
            <w:tcW w:w="643" w:type="dxa"/>
          </w:tcPr>
          <w:p w14:paraId="20E0CA09" w14:textId="77777777" w:rsidR="00DC7566" w:rsidRPr="0028178F" w:rsidRDefault="00DC7566" w:rsidP="0043370E">
            <w:pPr>
              <w:spacing w:after="80"/>
              <w:jc w:val="center"/>
              <w:rPr>
                <w:rFonts w:cs="Arial"/>
                <w:b/>
              </w:rPr>
            </w:pPr>
          </w:p>
        </w:tc>
        <w:tc>
          <w:tcPr>
            <w:tcW w:w="443" w:type="dxa"/>
          </w:tcPr>
          <w:p w14:paraId="6AB37FAD" w14:textId="77777777" w:rsidR="00DC7566" w:rsidRPr="0028178F" w:rsidRDefault="00DC7566" w:rsidP="0043370E">
            <w:pPr>
              <w:spacing w:after="80"/>
              <w:jc w:val="center"/>
            </w:pPr>
            <w:r>
              <w:t>X</w:t>
            </w:r>
          </w:p>
        </w:tc>
        <w:tc>
          <w:tcPr>
            <w:tcW w:w="617" w:type="dxa"/>
          </w:tcPr>
          <w:p w14:paraId="033609D6" w14:textId="77777777" w:rsidR="00DC7566" w:rsidRPr="0028178F" w:rsidRDefault="00DC7566" w:rsidP="0043370E">
            <w:pPr>
              <w:spacing w:after="80"/>
              <w:jc w:val="center"/>
            </w:pPr>
          </w:p>
        </w:tc>
        <w:tc>
          <w:tcPr>
            <w:tcW w:w="710" w:type="dxa"/>
          </w:tcPr>
          <w:p w14:paraId="4B23FF21" w14:textId="77777777" w:rsidR="00DC7566" w:rsidRPr="0028178F" w:rsidRDefault="00DC7566" w:rsidP="0043370E">
            <w:pPr>
              <w:spacing w:after="80"/>
            </w:pPr>
          </w:p>
        </w:tc>
        <w:tc>
          <w:tcPr>
            <w:tcW w:w="843" w:type="dxa"/>
          </w:tcPr>
          <w:p w14:paraId="3EFF6B29" w14:textId="77777777" w:rsidR="00DC7566" w:rsidRDefault="00DC7566" w:rsidP="0043370E">
            <w:pPr>
              <w:spacing w:after="80"/>
              <w:jc w:val="center"/>
            </w:pPr>
          </w:p>
        </w:tc>
      </w:tr>
      <w:tr w:rsidR="00DC7566" w:rsidRPr="0028178F" w14:paraId="03400850" w14:textId="77777777" w:rsidTr="00A14207">
        <w:trPr>
          <w:trHeight w:val="269"/>
          <w:jc w:val="center"/>
        </w:trPr>
        <w:tc>
          <w:tcPr>
            <w:tcW w:w="2816" w:type="dxa"/>
          </w:tcPr>
          <w:p w14:paraId="1D5948FC" w14:textId="77777777" w:rsidR="00DC7566" w:rsidRPr="0028178F" w:rsidRDefault="00DC7566" w:rsidP="0043370E">
            <w:pPr>
              <w:spacing w:after="80"/>
              <w:rPr>
                <w:rFonts w:cs="Arial"/>
                <w:b/>
              </w:rPr>
            </w:pPr>
            <w:r>
              <w:t>BCI_State</w:t>
            </w:r>
          </w:p>
        </w:tc>
        <w:tc>
          <w:tcPr>
            <w:tcW w:w="1550" w:type="dxa"/>
          </w:tcPr>
          <w:p w14:paraId="0551A83E" w14:textId="305BCDE5" w:rsidR="00DC7566" w:rsidRPr="0028178F" w:rsidRDefault="00683B65" w:rsidP="0043370E">
            <w:pPr>
              <w:spacing w:after="80"/>
              <w:jc w:val="center"/>
              <w:rPr>
                <w:rFonts w:cs="Arial"/>
                <w:b/>
              </w:rPr>
            </w:pPr>
            <w:r>
              <w:t>Yes</w:t>
            </w:r>
            <w:r w:rsidRPr="00EF7570">
              <w:rPr>
                <w:vertAlign w:val="superscript"/>
              </w:rPr>
              <w:t>3</w:t>
            </w:r>
          </w:p>
        </w:tc>
        <w:tc>
          <w:tcPr>
            <w:tcW w:w="1749" w:type="dxa"/>
          </w:tcPr>
          <w:p w14:paraId="28B00AF2" w14:textId="77777777" w:rsidR="00DC7566" w:rsidRPr="0028178F" w:rsidRDefault="00DC7566" w:rsidP="0043370E">
            <w:pPr>
              <w:spacing w:after="80"/>
              <w:jc w:val="center"/>
              <w:rPr>
                <w:rFonts w:cs="Arial"/>
                <w:b/>
              </w:rPr>
            </w:pPr>
            <w:r>
              <w:t>--</w:t>
            </w:r>
          </w:p>
        </w:tc>
        <w:tc>
          <w:tcPr>
            <w:tcW w:w="643" w:type="dxa"/>
          </w:tcPr>
          <w:p w14:paraId="04A0B724" w14:textId="77777777" w:rsidR="00DC7566" w:rsidRPr="0028178F" w:rsidRDefault="00DC7566" w:rsidP="0043370E">
            <w:pPr>
              <w:spacing w:after="80"/>
              <w:jc w:val="center"/>
              <w:rPr>
                <w:rFonts w:cs="Arial"/>
                <w:b/>
              </w:rPr>
            </w:pPr>
          </w:p>
        </w:tc>
        <w:tc>
          <w:tcPr>
            <w:tcW w:w="443" w:type="dxa"/>
          </w:tcPr>
          <w:p w14:paraId="249E8FA9" w14:textId="77777777" w:rsidR="00DC7566" w:rsidRPr="0028178F" w:rsidRDefault="00DC7566" w:rsidP="0043370E">
            <w:pPr>
              <w:spacing w:after="80"/>
              <w:jc w:val="center"/>
            </w:pPr>
          </w:p>
        </w:tc>
        <w:tc>
          <w:tcPr>
            <w:tcW w:w="617" w:type="dxa"/>
          </w:tcPr>
          <w:p w14:paraId="71FA06FB" w14:textId="77777777" w:rsidR="00DC7566" w:rsidRPr="0028178F" w:rsidRDefault="00DC7566" w:rsidP="0043370E">
            <w:pPr>
              <w:spacing w:after="80"/>
              <w:jc w:val="center"/>
            </w:pPr>
          </w:p>
        </w:tc>
        <w:tc>
          <w:tcPr>
            <w:tcW w:w="710" w:type="dxa"/>
          </w:tcPr>
          <w:p w14:paraId="1FEABB0E" w14:textId="77777777" w:rsidR="00DC7566" w:rsidRPr="0028178F" w:rsidRDefault="00DC7566" w:rsidP="0043370E">
            <w:pPr>
              <w:spacing w:after="80"/>
            </w:pPr>
          </w:p>
        </w:tc>
        <w:tc>
          <w:tcPr>
            <w:tcW w:w="843" w:type="dxa"/>
          </w:tcPr>
          <w:p w14:paraId="0B16C2E9" w14:textId="77777777" w:rsidR="00DC7566" w:rsidRDefault="00DC7566" w:rsidP="0043370E">
            <w:pPr>
              <w:spacing w:after="80"/>
              <w:jc w:val="center"/>
            </w:pPr>
            <w:r>
              <w:t>X</w:t>
            </w:r>
          </w:p>
        </w:tc>
      </w:tr>
      <w:tr w:rsidR="00DC7566" w:rsidRPr="0028178F" w14:paraId="660A6AEB" w14:textId="77777777" w:rsidTr="00A14207">
        <w:trPr>
          <w:jc w:val="center"/>
        </w:trPr>
        <w:tc>
          <w:tcPr>
            <w:tcW w:w="2816" w:type="dxa"/>
          </w:tcPr>
          <w:p w14:paraId="4A8BAA39" w14:textId="77777777" w:rsidR="00DC7566" w:rsidRPr="0028178F" w:rsidRDefault="00DC7566" w:rsidP="0043370E">
            <w:pPr>
              <w:spacing w:after="80"/>
              <w:rPr>
                <w:rFonts w:cs="Arial"/>
                <w:b/>
              </w:rPr>
            </w:pPr>
            <w:r>
              <w:t>BCI_Training_UI</w:t>
            </w:r>
          </w:p>
        </w:tc>
        <w:tc>
          <w:tcPr>
            <w:tcW w:w="1550" w:type="dxa"/>
          </w:tcPr>
          <w:p w14:paraId="6B0E1949" w14:textId="28E947A8" w:rsidR="00DC7566" w:rsidRPr="0028178F" w:rsidRDefault="00683B65" w:rsidP="0043370E">
            <w:pPr>
              <w:spacing w:after="80"/>
              <w:jc w:val="center"/>
              <w:rPr>
                <w:rFonts w:cs="Arial"/>
                <w:b/>
              </w:rPr>
            </w:pPr>
            <w:r>
              <w:t>Yes</w:t>
            </w:r>
            <w:r w:rsidRPr="00EF7570">
              <w:rPr>
                <w:vertAlign w:val="superscript"/>
              </w:rPr>
              <w:t>3</w:t>
            </w:r>
          </w:p>
        </w:tc>
        <w:tc>
          <w:tcPr>
            <w:tcW w:w="1749" w:type="dxa"/>
          </w:tcPr>
          <w:p w14:paraId="16ECE86D" w14:textId="77777777" w:rsidR="00DC7566" w:rsidRPr="0028178F" w:rsidRDefault="00DC7566" w:rsidP="0043370E">
            <w:pPr>
              <w:spacing w:after="80"/>
              <w:jc w:val="center"/>
              <w:rPr>
                <w:rFonts w:cs="Arial"/>
                <w:b/>
              </w:rPr>
            </w:pPr>
            <w:r>
              <w:t>--</w:t>
            </w:r>
          </w:p>
        </w:tc>
        <w:tc>
          <w:tcPr>
            <w:tcW w:w="643" w:type="dxa"/>
          </w:tcPr>
          <w:p w14:paraId="199D6E73" w14:textId="77777777" w:rsidR="00DC7566" w:rsidRPr="0028178F" w:rsidRDefault="00DC7566" w:rsidP="0043370E">
            <w:pPr>
              <w:spacing w:after="80"/>
              <w:jc w:val="center"/>
              <w:rPr>
                <w:rFonts w:cs="Arial"/>
                <w:b/>
              </w:rPr>
            </w:pPr>
          </w:p>
        </w:tc>
        <w:tc>
          <w:tcPr>
            <w:tcW w:w="443" w:type="dxa"/>
          </w:tcPr>
          <w:p w14:paraId="47A2E4E1" w14:textId="77777777" w:rsidR="00DC7566" w:rsidRPr="0028178F" w:rsidRDefault="00DC7566" w:rsidP="0043370E">
            <w:pPr>
              <w:spacing w:after="80"/>
              <w:jc w:val="center"/>
            </w:pPr>
            <w:r>
              <w:t>X</w:t>
            </w:r>
          </w:p>
        </w:tc>
        <w:tc>
          <w:tcPr>
            <w:tcW w:w="617" w:type="dxa"/>
          </w:tcPr>
          <w:p w14:paraId="4F3360EE" w14:textId="77777777" w:rsidR="00DC7566" w:rsidRPr="0028178F" w:rsidRDefault="00DC7566" w:rsidP="0043370E">
            <w:pPr>
              <w:spacing w:after="80"/>
              <w:jc w:val="center"/>
            </w:pPr>
          </w:p>
        </w:tc>
        <w:tc>
          <w:tcPr>
            <w:tcW w:w="710" w:type="dxa"/>
          </w:tcPr>
          <w:p w14:paraId="011A7876" w14:textId="77777777" w:rsidR="00DC7566" w:rsidRPr="0028178F" w:rsidRDefault="00DC7566" w:rsidP="0043370E">
            <w:pPr>
              <w:spacing w:after="80"/>
            </w:pPr>
          </w:p>
        </w:tc>
        <w:tc>
          <w:tcPr>
            <w:tcW w:w="843" w:type="dxa"/>
          </w:tcPr>
          <w:p w14:paraId="6F8BECDA" w14:textId="77777777" w:rsidR="00DC7566" w:rsidRDefault="00DC7566" w:rsidP="0043370E">
            <w:pPr>
              <w:spacing w:after="80"/>
              <w:jc w:val="center"/>
            </w:pPr>
          </w:p>
        </w:tc>
      </w:tr>
      <w:tr w:rsidR="00D06B8F" w:rsidRPr="0028178F" w14:paraId="4A0F857C" w14:textId="77777777" w:rsidTr="00D06B8F">
        <w:trPr>
          <w:jc w:val="center"/>
        </w:trPr>
        <w:tc>
          <w:tcPr>
            <w:tcW w:w="9371" w:type="dxa"/>
            <w:gridSpan w:val="8"/>
          </w:tcPr>
          <w:p w14:paraId="38B4AB30" w14:textId="77777777" w:rsidR="00D06B8F" w:rsidRDefault="00D06B8F" w:rsidP="00A14207">
            <w:pPr>
              <w:spacing w:after="80"/>
            </w:pPr>
            <w:r>
              <w:t>Notes:</w:t>
            </w:r>
          </w:p>
          <w:p w14:paraId="061826E9" w14:textId="77777777" w:rsidR="00D06B8F" w:rsidRDefault="00D06B8F" w:rsidP="00D06B8F">
            <w:pPr>
              <w:pStyle w:val="ListParagraph"/>
              <w:numPr>
                <w:ilvl w:val="0"/>
                <w:numId w:val="98"/>
              </w:numPr>
              <w:spacing w:after="80"/>
            </w:pPr>
            <w:r>
              <w:t>Illegal for AMI_Version 6.0 and earlier</w:t>
            </w:r>
          </w:p>
          <w:p w14:paraId="67995D48"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019C8C8B" w14:textId="77777777" w:rsidR="00D06B8F" w:rsidRDefault="00D06B8F" w:rsidP="00D06B8F">
            <w:pPr>
              <w:pStyle w:val="ListParagraph"/>
              <w:numPr>
                <w:ilvl w:val="0"/>
                <w:numId w:val="98"/>
              </w:numPr>
              <w:contextualSpacing w:val="0"/>
            </w:pPr>
            <w:r>
              <w:rPr>
                <w:lang w:eastAsia="en-US"/>
              </w:rPr>
              <w:t>Required if BCI_Protocol is present</w:t>
            </w:r>
          </w:p>
          <w:p w14:paraId="3D2B880F" w14:textId="186EAEF5" w:rsidR="00D06B8F" w:rsidRDefault="00D06B8F" w:rsidP="00A14207">
            <w:pPr>
              <w:pStyle w:val="ListParagraph"/>
              <w:numPr>
                <w:ilvl w:val="0"/>
                <w:numId w:val="98"/>
              </w:numPr>
              <w:contextualSpacing w:val="0"/>
            </w:pPr>
            <w:r>
              <w:rPr>
                <w:lang w:eastAsia="en-US"/>
              </w:rPr>
              <w:t>“--" means that an entry must be provided if the parameter is present; no default is assumed or permitted</w:t>
            </w:r>
          </w:p>
        </w:tc>
      </w:tr>
    </w:tbl>
    <w:p w14:paraId="105ED120" w14:textId="77777777" w:rsidR="00DC7566" w:rsidRDefault="00DC7566" w:rsidP="00DC7566">
      <w:pPr>
        <w:keepNext/>
        <w:spacing w:after="80"/>
        <w:rPr>
          <w:b/>
          <w:bCs/>
          <w:szCs w:val="18"/>
        </w:rPr>
      </w:pPr>
    </w:p>
    <w:p w14:paraId="2089722C" w14:textId="11EE37E0" w:rsidR="00DC7566" w:rsidRPr="0028178F" w:rsidRDefault="005C2D74" w:rsidP="00A14207">
      <w:pPr>
        <w:pStyle w:val="TableCaption"/>
      </w:pPr>
      <w:bookmarkStart w:id="6746" w:name="_Toc529714061"/>
      <w:bookmarkStart w:id="6747" w:name="_Toc536167846"/>
      <w:r w:rsidRPr="00A7454D">
        <w:t xml:space="preserve">Table </w:t>
      </w:r>
      <w:fldSimple w:instr=" SEQ Table \* ARABIC ">
        <w:r w:rsidR="00117FA9">
          <w:rPr>
            <w:noProof/>
          </w:rPr>
          <w:t>34</w:t>
        </w:r>
      </w:fldSimple>
      <w:r w:rsidRPr="0028178F">
        <w:t xml:space="preserve"> </w:t>
      </w:r>
      <w:r w:rsidR="00DC7566" w:rsidRPr="0028178F">
        <w:t xml:space="preserve">– Allowable Data Types for </w:t>
      </w:r>
      <w:r w:rsidR="00DC7566">
        <w:t xml:space="preserve">BCI </w:t>
      </w:r>
      <w:r w:rsidR="00DC7566" w:rsidRPr="0028178F">
        <w:t>Reserved Parameters</w:t>
      </w:r>
      <w:bookmarkEnd w:id="6746"/>
      <w:bookmarkEnd w:id="6747"/>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31E40889" w14:textId="77777777" w:rsidTr="00A14207">
        <w:trPr>
          <w:tblHeader/>
          <w:jc w:val="center"/>
        </w:trPr>
        <w:tc>
          <w:tcPr>
            <w:tcW w:w="3595" w:type="dxa"/>
            <w:vMerge w:val="restart"/>
            <w:vAlign w:val="center"/>
          </w:tcPr>
          <w:p w14:paraId="53EDC8A4" w14:textId="77777777" w:rsidR="00DC7566" w:rsidRPr="0028178F" w:rsidRDefault="00DC7566" w:rsidP="0043370E">
            <w:pPr>
              <w:spacing w:after="80"/>
              <w:jc w:val="center"/>
              <w:rPr>
                <w:b/>
              </w:rPr>
            </w:pPr>
            <w:r w:rsidRPr="0028178F">
              <w:rPr>
                <w:b/>
              </w:rPr>
              <w:t>Reserved Parameter</w:t>
            </w:r>
          </w:p>
        </w:tc>
        <w:tc>
          <w:tcPr>
            <w:tcW w:w="5760" w:type="dxa"/>
            <w:gridSpan w:val="5"/>
          </w:tcPr>
          <w:p w14:paraId="6437206E" w14:textId="77777777" w:rsidR="00DC7566" w:rsidRPr="0028178F" w:rsidRDefault="00DC7566" w:rsidP="0043370E">
            <w:pPr>
              <w:spacing w:after="80"/>
              <w:jc w:val="center"/>
              <w:rPr>
                <w:b/>
              </w:rPr>
            </w:pPr>
            <w:r w:rsidRPr="0028178F">
              <w:rPr>
                <w:b/>
              </w:rPr>
              <w:t>Data Type</w:t>
            </w:r>
          </w:p>
        </w:tc>
      </w:tr>
      <w:tr w:rsidR="00DC7566" w:rsidRPr="0028178F" w14:paraId="534C78FF" w14:textId="77777777" w:rsidTr="00A14207">
        <w:trPr>
          <w:jc w:val="center"/>
        </w:trPr>
        <w:tc>
          <w:tcPr>
            <w:tcW w:w="3595" w:type="dxa"/>
            <w:vMerge/>
          </w:tcPr>
          <w:p w14:paraId="14282AD1" w14:textId="77777777" w:rsidR="00DC7566" w:rsidRPr="0028178F" w:rsidRDefault="00DC7566" w:rsidP="0043370E">
            <w:pPr>
              <w:spacing w:after="80"/>
              <w:jc w:val="center"/>
              <w:rPr>
                <w:b/>
              </w:rPr>
            </w:pPr>
          </w:p>
        </w:tc>
        <w:tc>
          <w:tcPr>
            <w:tcW w:w="1440" w:type="dxa"/>
          </w:tcPr>
          <w:p w14:paraId="63FF4C7F" w14:textId="77777777" w:rsidR="00DC7566" w:rsidRPr="0028178F" w:rsidRDefault="00DC7566" w:rsidP="0043370E">
            <w:pPr>
              <w:spacing w:after="80"/>
              <w:jc w:val="center"/>
              <w:rPr>
                <w:rFonts w:cs="Arial"/>
                <w:b/>
              </w:rPr>
            </w:pPr>
            <w:r w:rsidRPr="0028178F">
              <w:rPr>
                <w:b/>
              </w:rPr>
              <w:t>Float</w:t>
            </w:r>
          </w:p>
        </w:tc>
        <w:tc>
          <w:tcPr>
            <w:tcW w:w="1080" w:type="dxa"/>
          </w:tcPr>
          <w:p w14:paraId="5426834B" w14:textId="77777777" w:rsidR="00DC7566" w:rsidRPr="0028178F" w:rsidRDefault="00DC7566" w:rsidP="0043370E">
            <w:pPr>
              <w:spacing w:after="80"/>
              <w:jc w:val="center"/>
              <w:rPr>
                <w:rFonts w:cs="Arial"/>
                <w:b/>
              </w:rPr>
            </w:pPr>
            <w:r w:rsidRPr="0028178F">
              <w:rPr>
                <w:b/>
              </w:rPr>
              <w:t>UI</w:t>
            </w:r>
          </w:p>
        </w:tc>
        <w:tc>
          <w:tcPr>
            <w:tcW w:w="1080" w:type="dxa"/>
          </w:tcPr>
          <w:p w14:paraId="6487C84F" w14:textId="77777777" w:rsidR="00DC7566" w:rsidRPr="0028178F" w:rsidRDefault="00DC7566" w:rsidP="0043370E">
            <w:pPr>
              <w:spacing w:after="80"/>
              <w:jc w:val="center"/>
              <w:rPr>
                <w:b/>
              </w:rPr>
            </w:pPr>
            <w:r w:rsidRPr="0028178F">
              <w:rPr>
                <w:b/>
              </w:rPr>
              <w:t>Integer</w:t>
            </w:r>
          </w:p>
        </w:tc>
        <w:tc>
          <w:tcPr>
            <w:tcW w:w="1080" w:type="dxa"/>
          </w:tcPr>
          <w:p w14:paraId="481C6666" w14:textId="77777777" w:rsidR="00DC7566" w:rsidRPr="0028178F" w:rsidRDefault="00DC7566" w:rsidP="0043370E">
            <w:pPr>
              <w:spacing w:after="80"/>
              <w:jc w:val="center"/>
              <w:rPr>
                <w:b/>
              </w:rPr>
            </w:pPr>
            <w:r w:rsidRPr="0028178F">
              <w:rPr>
                <w:b/>
              </w:rPr>
              <w:t>String</w:t>
            </w:r>
          </w:p>
        </w:tc>
        <w:tc>
          <w:tcPr>
            <w:tcW w:w="1080" w:type="dxa"/>
          </w:tcPr>
          <w:p w14:paraId="04913FE2" w14:textId="77777777" w:rsidR="00DC7566" w:rsidRPr="0028178F" w:rsidRDefault="00DC7566" w:rsidP="0043370E">
            <w:pPr>
              <w:spacing w:after="80"/>
              <w:jc w:val="center"/>
              <w:rPr>
                <w:b/>
              </w:rPr>
            </w:pPr>
            <w:r w:rsidRPr="0028178F">
              <w:rPr>
                <w:b/>
              </w:rPr>
              <w:t>Boolean</w:t>
            </w:r>
          </w:p>
        </w:tc>
      </w:tr>
      <w:tr w:rsidR="00DC7566" w:rsidRPr="0028178F" w14:paraId="035EFE1B" w14:textId="77777777" w:rsidTr="00A14207">
        <w:trPr>
          <w:jc w:val="center"/>
        </w:trPr>
        <w:tc>
          <w:tcPr>
            <w:tcW w:w="3595" w:type="dxa"/>
          </w:tcPr>
          <w:p w14:paraId="37CABBCF" w14:textId="77777777" w:rsidR="00DC7566" w:rsidRPr="0028178F" w:rsidRDefault="00DC7566" w:rsidP="0043370E">
            <w:pPr>
              <w:spacing w:after="80"/>
            </w:pPr>
            <w:r>
              <w:t>BCI_Message_Interval_UI</w:t>
            </w:r>
          </w:p>
        </w:tc>
        <w:tc>
          <w:tcPr>
            <w:tcW w:w="1440" w:type="dxa"/>
          </w:tcPr>
          <w:p w14:paraId="7793C09F" w14:textId="77777777" w:rsidR="00DC7566" w:rsidRPr="0028178F" w:rsidRDefault="00DC7566" w:rsidP="0043370E">
            <w:pPr>
              <w:spacing w:after="80"/>
              <w:jc w:val="center"/>
            </w:pPr>
          </w:p>
        </w:tc>
        <w:tc>
          <w:tcPr>
            <w:tcW w:w="1080" w:type="dxa"/>
          </w:tcPr>
          <w:p w14:paraId="7A519E73" w14:textId="77777777" w:rsidR="00DC7566" w:rsidRPr="0028178F" w:rsidRDefault="00DC7566" w:rsidP="0043370E">
            <w:pPr>
              <w:spacing w:after="80"/>
              <w:jc w:val="center"/>
            </w:pPr>
          </w:p>
        </w:tc>
        <w:tc>
          <w:tcPr>
            <w:tcW w:w="1080" w:type="dxa"/>
          </w:tcPr>
          <w:p w14:paraId="2838AA60" w14:textId="77777777" w:rsidR="00DC7566" w:rsidRPr="0028178F" w:rsidRDefault="00DC7566" w:rsidP="0043370E">
            <w:pPr>
              <w:spacing w:after="80"/>
              <w:jc w:val="center"/>
            </w:pPr>
            <w:r>
              <w:t>X</w:t>
            </w:r>
          </w:p>
        </w:tc>
        <w:tc>
          <w:tcPr>
            <w:tcW w:w="1080" w:type="dxa"/>
          </w:tcPr>
          <w:p w14:paraId="20ECDD73" w14:textId="77777777" w:rsidR="00DC7566" w:rsidRPr="0028178F" w:rsidRDefault="00DC7566" w:rsidP="0043370E">
            <w:pPr>
              <w:spacing w:after="80"/>
              <w:jc w:val="center"/>
              <w:rPr>
                <w:rFonts w:cs="Arial"/>
                <w:b/>
              </w:rPr>
            </w:pPr>
          </w:p>
        </w:tc>
        <w:tc>
          <w:tcPr>
            <w:tcW w:w="1080" w:type="dxa"/>
          </w:tcPr>
          <w:p w14:paraId="39F83D93" w14:textId="77777777" w:rsidR="00DC7566" w:rsidRPr="0028178F" w:rsidRDefault="00DC7566" w:rsidP="0043370E">
            <w:pPr>
              <w:spacing w:after="80"/>
            </w:pPr>
          </w:p>
        </w:tc>
      </w:tr>
      <w:tr w:rsidR="00DC7566" w:rsidRPr="0028178F" w14:paraId="089A9052" w14:textId="77777777" w:rsidTr="00A14207">
        <w:trPr>
          <w:jc w:val="center"/>
        </w:trPr>
        <w:tc>
          <w:tcPr>
            <w:tcW w:w="3595" w:type="dxa"/>
          </w:tcPr>
          <w:p w14:paraId="6E471325" w14:textId="77777777" w:rsidR="00DC7566" w:rsidRPr="0028178F" w:rsidRDefault="00DC7566" w:rsidP="0043370E">
            <w:pPr>
              <w:spacing w:after="80"/>
              <w:rPr>
                <w:rFonts w:cs="Arial"/>
                <w:b/>
              </w:rPr>
            </w:pPr>
            <w:r>
              <w:t>BCI_ID</w:t>
            </w:r>
          </w:p>
        </w:tc>
        <w:tc>
          <w:tcPr>
            <w:tcW w:w="1440" w:type="dxa"/>
          </w:tcPr>
          <w:p w14:paraId="37B65B44" w14:textId="77777777" w:rsidR="00DC7566" w:rsidRPr="0028178F" w:rsidRDefault="00DC7566" w:rsidP="0043370E">
            <w:pPr>
              <w:spacing w:after="80"/>
              <w:jc w:val="center"/>
            </w:pPr>
          </w:p>
        </w:tc>
        <w:tc>
          <w:tcPr>
            <w:tcW w:w="1080" w:type="dxa"/>
          </w:tcPr>
          <w:p w14:paraId="69D81E09" w14:textId="77777777" w:rsidR="00DC7566" w:rsidRPr="0028178F" w:rsidRDefault="00DC7566" w:rsidP="0043370E">
            <w:pPr>
              <w:spacing w:after="80"/>
              <w:jc w:val="center"/>
            </w:pPr>
          </w:p>
        </w:tc>
        <w:tc>
          <w:tcPr>
            <w:tcW w:w="1080" w:type="dxa"/>
          </w:tcPr>
          <w:p w14:paraId="23053369" w14:textId="77777777" w:rsidR="00DC7566" w:rsidRPr="0028178F" w:rsidRDefault="00DC7566" w:rsidP="0043370E">
            <w:pPr>
              <w:spacing w:after="80"/>
              <w:jc w:val="center"/>
            </w:pPr>
          </w:p>
        </w:tc>
        <w:tc>
          <w:tcPr>
            <w:tcW w:w="1080" w:type="dxa"/>
          </w:tcPr>
          <w:p w14:paraId="19920B74" w14:textId="77777777" w:rsidR="00DC7566" w:rsidRPr="0028178F" w:rsidRDefault="00DC7566" w:rsidP="0043370E">
            <w:pPr>
              <w:spacing w:after="80"/>
              <w:jc w:val="center"/>
            </w:pPr>
            <w:r>
              <w:t>X</w:t>
            </w:r>
          </w:p>
        </w:tc>
        <w:tc>
          <w:tcPr>
            <w:tcW w:w="1080" w:type="dxa"/>
          </w:tcPr>
          <w:p w14:paraId="12CE1F7C" w14:textId="77777777" w:rsidR="00DC7566" w:rsidRPr="0028178F" w:rsidRDefault="00DC7566" w:rsidP="0043370E">
            <w:pPr>
              <w:spacing w:after="80"/>
              <w:jc w:val="center"/>
              <w:rPr>
                <w:rFonts w:cs="Arial"/>
                <w:b/>
              </w:rPr>
            </w:pPr>
          </w:p>
        </w:tc>
      </w:tr>
      <w:tr w:rsidR="00DC7566" w:rsidRPr="0028178F" w14:paraId="3C97347A" w14:textId="77777777" w:rsidTr="00A14207">
        <w:trPr>
          <w:jc w:val="center"/>
        </w:trPr>
        <w:tc>
          <w:tcPr>
            <w:tcW w:w="3595" w:type="dxa"/>
          </w:tcPr>
          <w:p w14:paraId="2C9F5D14" w14:textId="77777777" w:rsidR="00DC7566" w:rsidRPr="0028178F" w:rsidRDefault="00DC7566" w:rsidP="0043370E">
            <w:pPr>
              <w:spacing w:after="80"/>
              <w:rPr>
                <w:rFonts w:cs="Arial"/>
                <w:b/>
              </w:rPr>
            </w:pPr>
            <w:r>
              <w:t>BCI_Protocol</w:t>
            </w:r>
          </w:p>
        </w:tc>
        <w:tc>
          <w:tcPr>
            <w:tcW w:w="1440" w:type="dxa"/>
          </w:tcPr>
          <w:p w14:paraId="78C28016" w14:textId="77777777" w:rsidR="00DC7566" w:rsidRPr="0028178F" w:rsidRDefault="00DC7566" w:rsidP="0043370E">
            <w:pPr>
              <w:spacing w:after="80"/>
              <w:jc w:val="center"/>
            </w:pPr>
          </w:p>
        </w:tc>
        <w:tc>
          <w:tcPr>
            <w:tcW w:w="1080" w:type="dxa"/>
          </w:tcPr>
          <w:p w14:paraId="58B8B231" w14:textId="77777777" w:rsidR="00DC7566" w:rsidRPr="0028178F" w:rsidRDefault="00DC7566" w:rsidP="0043370E">
            <w:pPr>
              <w:spacing w:after="80"/>
              <w:jc w:val="center"/>
            </w:pPr>
          </w:p>
        </w:tc>
        <w:tc>
          <w:tcPr>
            <w:tcW w:w="1080" w:type="dxa"/>
          </w:tcPr>
          <w:p w14:paraId="4098F8B6" w14:textId="77777777" w:rsidR="00DC7566" w:rsidRPr="0028178F" w:rsidRDefault="00DC7566" w:rsidP="0043370E">
            <w:pPr>
              <w:spacing w:after="80"/>
              <w:jc w:val="center"/>
              <w:rPr>
                <w:rFonts w:cs="Arial"/>
                <w:b/>
              </w:rPr>
            </w:pPr>
          </w:p>
        </w:tc>
        <w:tc>
          <w:tcPr>
            <w:tcW w:w="1080" w:type="dxa"/>
          </w:tcPr>
          <w:p w14:paraId="478A4212" w14:textId="77777777" w:rsidR="00DC7566" w:rsidRPr="0028178F" w:rsidRDefault="00DC7566" w:rsidP="0043370E">
            <w:pPr>
              <w:spacing w:after="80"/>
              <w:jc w:val="center"/>
            </w:pPr>
            <w:r>
              <w:t>X</w:t>
            </w:r>
          </w:p>
        </w:tc>
        <w:tc>
          <w:tcPr>
            <w:tcW w:w="1080" w:type="dxa"/>
          </w:tcPr>
          <w:p w14:paraId="1E159238" w14:textId="77777777" w:rsidR="00DC7566" w:rsidRPr="0028178F" w:rsidRDefault="00DC7566" w:rsidP="0043370E">
            <w:pPr>
              <w:spacing w:after="80"/>
            </w:pPr>
          </w:p>
        </w:tc>
      </w:tr>
      <w:tr w:rsidR="00DC7566" w:rsidRPr="0028178F" w14:paraId="0304F37D" w14:textId="77777777" w:rsidTr="00A14207">
        <w:trPr>
          <w:trHeight w:val="269"/>
          <w:jc w:val="center"/>
        </w:trPr>
        <w:tc>
          <w:tcPr>
            <w:tcW w:w="3595" w:type="dxa"/>
          </w:tcPr>
          <w:p w14:paraId="0FC506C3" w14:textId="77777777" w:rsidR="00DC7566" w:rsidRPr="0028178F" w:rsidRDefault="00DC7566" w:rsidP="0043370E">
            <w:pPr>
              <w:spacing w:after="80"/>
              <w:rPr>
                <w:rFonts w:cs="Arial"/>
                <w:b/>
              </w:rPr>
            </w:pPr>
            <w:r>
              <w:t>BCI_State</w:t>
            </w:r>
          </w:p>
        </w:tc>
        <w:tc>
          <w:tcPr>
            <w:tcW w:w="1440" w:type="dxa"/>
          </w:tcPr>
          <w:p w14:paraId="14A12389" w14:textId="77777777" w:rsidR="00DC7566" w:rsidRPr="0028178F" w:rsidRDefault="00DC7566" w:rsidP="0043370E">
            <w:pPr>
              <w:spacing w:after="80"/>
              <w:jc w:val="center"/>
            </w:pPr>
          </w:p>
        </w:tc>
        <w:tc>
          <w:tcPr>
            <w:tcW w:w="1080" w:type="dxa"/>
          </w:tcPr>
          <w:p w14:paraId="04DCF732" w14:textId="77777777" w:rsidR="00DC7566" w:rsidRPr="0028178F" w:rsidRDefault="00DC7566" w:rsidP="0043370E">
            <w:pPr>
              <w:spacing w:after="80"/>
              <w:jc w:val="center"/>
            </w:pPr>
          </w:p>
        </w:tc>
        <w:tc>
          <w:tcPr>
            <w:tcW w:w="1080" w:type="dxa"/>
          </w:tcPr>
          <w:p w14:paraId="2C03E406" w14:textId="77777777" w:rsidR="00DC7566" w:rsidRPr="0028178F" w:rsidRDefault="00DC7566" w:rsidP="0043370E">
            <w:pPr>
              <w:spacing w:after="80"/>
              <w:jc w:val="center"/>
            </w:pPr>
          </w:p>
        </w:tc>
        <w:tc>
          <w:tcPr>
            <w:tcW w:w="1080" w:type="dxa"/>
          </w:tcPr>
          <w:p w14:paraId="2C4F9020" w14:textId="77777777" w:rsidR="00DC7566" w:rsidRPr="0028178F" w:rsidRDefault="00DC7566" w:rsidP="0043370E">
            <w:pPr>
              <w:spacing w:after="80"/>
              <w:jc w:val="center"/>
            </w:pPr>
            <w:r>
              <w:t>X</w:t>
            </w:r>
          </w:p>
        </w:tc>
        <w:tc>
          <w:tcPr>
            <w:tcW w:w="1080" w:type="dxa"/>
          </w:tcPr>
          <w:p w14:paraId="0358DC38" w14:textId="77777777" w:rsidR="00DC7566" w:rsidRPr="0028178F" w:rsidRDefault="00DC7566" w:rsidP="0043370E">
            <w:pPr>
              <w:spacing w:after="80"/>
              <w:jc w:val="center"/>
              <w:rPr>
                <w:rFonts w:cs="Arial"/>
                <w:b/>
              </w:rPr>
            </w:pPr>
          </w:p>
        </w:tc>
      </w:tr>
      <w:tr w:rsidR="00DC7566" w:rsidRPr="0028178F" w14:paraId="29A30AC6" w14:textId="77777777" w:rsidTr="00A14207">
        <w:trPr>
          <w:jc w:val="center"/>
        </w:trPr>
        <w:tc>
          <w:tcPr>
            <w:tcW w:w="3595" w:type="dxa"/>
          </w:tcPr>
          <w:p w14:paraId="6FFDBD27" w14:textId="77777777" w:rsidR="00DC7566" w:rsidRPr="0028178F" w:rsidRDefault="00DC7566" w:rsidP="0043370E">
            <w:pPr>
              <w:spacing w:after="80"/>
              <w:rPr>
                <w:rFonts w:cs="Arial"/>
                <w:b/>
              </w:rPr>
            </w:pPr>
            <w:r>
              <w:t>BCI_Training_UI</w:t>
            </w:r>
          </w:p>
        </w:tc>
        <w:tc>
          <w:tcPr>
            <w:tcW w:w="1440" w:type="dxa"/>
          </w:tcPr>
          <w:p w14:paraId="744E6A97" w14:textId="77777777" w:rsidR="00DC7566" w:rsidRPr="0028178F" w:rsidRDefault="00DC7566" w:rsidP="0043370E">
            <w:pPr>
              <w:spacing w:after="80"/>
              <w:jc w:val="center"/>
            </w:pPr>
          </w:p>
        </w:tc>
        <w:tc>
          <w:tcPr>
            <w:tcW w:w="1080" w:type="dxa"/>
          </w:tcPr>
          <w:p w14:paraId="7F5C2980" w14:textId="77777777" w:rsidR="00DC7566" w:rsidRPr="0028178F" w:rsidRDefault="00DC7566" w:rsidP="0043370E">
            <w:pPr>
              <w:spacing w:after="80"/>
              <w:jc w:val="center"/>
            </w:pPr>
          </w:p>
        </w:tc>
        <w:tc>
          <w:tcPr>
            <w:tcW w:w="1080" w:type="dxa"/>
          </w:tcPr>
          <w:p w14:paraId="0DB0FD14" w14:textId="77777777" w:rsidR="00DC7566" w:rsidRPr="0028178F" w:rsidRDefault="00DC7566" w:rsidP="0043370E">
            <w:pPr>
              <w:spacing w:after="80"/>
              <w:jc w:val="center"/>
              <w:rPr>
                <w:rFonts w:cs="Arial"/>
                <w:b/>
              </w:rPr>
            </w:pPr>
            <w:r>
              <w:rPr>
                <w:rFonts w:cs="Arial"/>
                <w:b/>
              </w:rPr>
              <w:t>X</w:t>
            </w:r>
          </w:p>
        </w:tc>
        <w:tc>
          <w:tcPr>
            <w:tcW w:w="1080" w:type="dxa"/>
          </w:tcPr>
          <w:p w14:paraId="59E99931" w14:textId="77777777" w:rsidR="00DC7566" w:rsidRPr="0028178F" w:rsidRDefault="00DC7566" w:rsidP="0043370E">
            <w:pPr>
              <w:spacing w:after="80"/>
              <w:jc w:val="center"/>
            </w:pPr>
          </w:p>
        </w:tc>
        <w:tc>
          <w:tcPr>
            <w:tcW w:w="1080" w:type="dxa"/>
          </w:tcPr>
          <w:p w14:paraId="71A6DE17" w14:textId="77777777" w:rsidR="00DC7566" w:rsidRPr="0028178F" w:rsidRDefault="00DC7566" w:rsidP="0043370E">
            <w:pPr>
              <w:spacing w:after="80"/>
            </w:pPr>
          </w:p>
        </w:tc>
      </w:tr>
    </w:tbl>
    <w:p w14:paraId="4B1C2C24" w14:textId="77777777" w:rsidR="00DC7566" w:rsidRPr="0028178F" w:rsidRDefault="00DC7566" w:rsidP="00DC7566">
      <w:pPr>
        <w:spacing w:after="80"/>
      </w:pPr>
    </w:p>
    <w:p w14:paraId="12D63321" w14:textId="17DE9F1A" w:rsidR="00DC7566" w:rsidRPr="0028178F" w:rsidRDefault="005C2D74" w:rsidP="00A14207">
      <w:pPr>
        <w:pStyle w:val="TableCaption"/>
      </w:pPr>
      <w:bookmarkStart w:id="6748" w:name="_Toc529714062"/>
      <w:bookmarkStart w:id="6749" w:name="_Toc536167847"/>
      <w:r w:rsidRPr="00A7454D">
        <w:t xml:space="preserve">Table </w:t>
      </w:r>
      <w:fldSimple w:instr=" SEQ Table \* ARABIC ">
        <w:r w:rsidR="00117FA9">
          <w:rPr>
            <w:noProof/>
          </w:rPr>
          <w:t>35</w:t>
        </w:r>
      </w:fldSimple>
      <w:r w:rsidRPr="0028178F">
        <w:t xml:space="preserve"> </w:t>
      </w:r>
      <w:r w:rsidR="00DC7566" w:rsidRPr="0028178F">
        <w:t xml:space="preserve">– Allowable Data Formats for </w:t>
      </w:r>
      <w:r w:rsidR="00DC7566">
        <w:t>BCI</w:t>
      </w:r>
      <w:r w:rsidR="00DC7566" w:rsidRPr="0028178F">
        <w:t xml:space="preserve"> Reserved Parameters</w:t>
      </w:r>
      <w:bookmarkEnd w:id="6748"/>
      <w:bookmarkEnd w:id="6749"/>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4F14651A" w14:textId="77777777" w:rsidTr="00A14207">
        <w:trPr>
          <w:tblHeader/>
          <w:jc w:val="center"/>
        </w:trPr>
        <w:tc>
          <w:tcPr>
            <w:tcW w:w="3446" w:type="dxa"/>
            <w:vMerge w:val="restart"/>
            <w:vAlign w:val="center"/>
          </w:tcPr>
          <w:p w14:paraId="3E74287E" w14:textId="77777777" w:rsidR="00DC7566" w:rsidRPr="00A14207" w:rsidRDefault="00DC7566" w:rsidP="0043370E">
            <w:pPr>
              <w:spacing w:after="80"/>
              <w:jc w:val="center"/>
              <w:rPr>
                <w:b/>
              </w:rPr>
            </w:pPr>
            <w:r w:rsidRPr="00A14207">
              <w:rPr>
                <w:b/>
              </w:rPr>
              <w:t>Reserved Parameter</w:t>
            </w:r>
          </w:p>
        </w:tc>
        <w:tc>
          <w:tcPr>
            <w:tcW w:w="5860" w:type="dxa"/>
            <w:gridSpan w:val="10"/>
          </w:tcPr>
          <w:p w14:paraId="094249C3" w14:textId="77777777" w:rsidR="00DC7566" w:rsidRPr="00A14207" w:rsidRDefault="00DC7566" w:rsidP="000C0E13">
            <w:pPr>
              <w:spacing w:after="80"/>
              <w:jc w:val="center"/>
              <w:rPr>
                <w:b/>
              </w:rPr>
            </w:pPr>
            <w:r w:rsidRPr="00A14207">
              <w:rPr>
                <w:b/>
              </w:rPr>
              <w:t>Data Format</w:t>
            </w:r>
          </w:p>
        </w:tc>
      </w:tr>
      <w:tr w:rsidR="00DC7566" w:rsidRPr="0028178F" w14:paraId="38CADC62" w14:textId="77777777" w:rsidTr="00A14207">
        <w:trPr>
          <w:cantSplit/>
          <w:trHeight w:val="1457"/>
          <w:jc w:val="center"/>
        </w:trPr>
        <w:tc>
          <w:tcPr>
            <w:tcW w:w="3446" w:type="dxa"/>
            <w:vMerge/>
          </w:tcPr>
          <w:p w14:paraId="5C77772D" w14:textId="77777777" w:rsidR="00DC7566" w:rsidRPr="00A14207" w:rsidRDefault="00DC7566" w:rsidP="0043370E">
            <w:pPr>
              <w:spacing w:after="80"/>
              <w:jc w:val="center"/>
              <w:rPr>
                <w:b/>
              </w:rPr>
            </w:pPr>
          </w:p>
        </w:tc>
        <w:tc>
          <w:tcPr>
            <w:tcW w:w="586" w:type="dxa"/>
            <w:textDirection w:val="btLr"/>
            <w:vAlign w:val="center"/>
          </w:tcPr>
          <w:p w14:paraId="6E23E64A" w14:textId="77777777" w:rsidR="00DC7566" w:rsidRPr="00A14207" w:rsidRDefault="00DC7566" w:rsidP="00A14207">
            <w:pPr>
              <w:spacing w:after="80"/>
              <w:ind w:left="113" w:right="113"/>
              <w:jc w:val="center"/>
              <w:rPr>
                <w:rFonts w:cs="Arial"/>
                <w:b/>
              </w:rPr>
            </w:pPr>
            <w:r w:rsidRPr="00A14207">
              <w:rPr>
                <w:b/>
              </w:rPr>
              <w:t>Value</w:t>
            </w:r>
          </w:p>
        </w:tc>
        <w:tc>
          <w:tcPr>
            <w:tcW w:w="586" w:type="dxa"/>
            <w:textDirection w:val="btLr"/>
            <w:vAlign w:val="center"/>
          </w:tcPr>
          <w:p w14:paraId="7246A921" w14:textId="77777777" w:rsidR="00DC7566" w:rsidRPr="00A14207" w:rsidRDefault="00DC7566" w:rsidP="00A14207">
            <w:pPr>
              <w:spacing w:after="80"/>
              <w:ind w:left="113" w:right="113"/>
              <w:jc w:val="center"/>
              <w:rPr>
                <w:rFonts w:cs="Arial"/>
                <w:b/>
              </w:rPr>
            </w:pPr>
            <w:r w:rsidRPr="00A14207">
              <w:rPr>
                <w:b/>
              </w:rPr>
              <w:t>Range</w:t>
            </w:r>
          </w:p>
        </w:tc>
        <w:tc>
          <w:tcPr>
            <w:tcW w:w="586" w:type="dxa"/>
            <w:textDirection w:val="btLr"/>
            <w:vAlign w:val="center"/>
          </w:tcPr>
          <w:p w14:paraId="1BD347C2" w14:textId="77777777" w:rsidR="00DC7566" w:rsidRPr="00A14207" w:rsidRDefault="00DC7566" w:rsidP="00A14207">
            <w:pPr>
              <w:spacing w:after="80"/>
              <w:ind w:left="113" w:right="113"/>
              <w:jc w:val="center"/>
              <w:rPr>
                <w:b/>
              </w:rPr>
            </w:pPr>
            <w:r w:rsidRPr="00A14207">
              <w:rPr>
                <w:b/>
              </w:rPr>
              <w:t>Corner</w:t>
            </w:r>
          </w:p>
        </w:tc>
        <w:tc>
          <w:tcPr>
            <w:tcW w:w="586" w:type="dxa"/>
            <w:textDirection w:val="btLr"/>
            <w:vAlign w:val="center"/>
          </w:tcPr>
          <w:p w14:paraId="13749F31" w14:textId="77777777" w:rsidR="00DC7566" w:rsidRPr="00A14207" w:rsidRDefault="00DC7566" w:rsidP="00A14207">
            <w:pPr>
              <w:spacing w:after="80"/>
              <w:ind w:left="113" w:right="113"/>
              <w:jc w:val="center"/>
              <w:rPr>
                <w:b/>
              </w:rPr>
            </w:pPr>
            <w:r w:rsidRPr="00A14207">
              <w:rPr>
                <w:b/>
              </w:rPr>
              <w:t>List</w:t>
            </w:r>
          </w:p>
        </w:tc>
        <w:tc>
          <w:tcPr>
            <w:tcW w:w="586" w:type="dxa"/>
            <w:textDirection w:val="btLr"/>
            <w:vAlign w:val="center"/>
          </w:tcPr>
          <w:p w14:paraId="7C0BD9BD" w14:textId="77777777" w:rsidR="00DC7566" w:rsidRPr="00A14207" w:rsidRDefault="00DC7566" w:rsidP="00A14207">
            <w:pPr>
              <w:spacing w:after="80"/>
              <w:ind w:left="113" w:right="113"/>
              <w:jc w:val="center"/>
              <w:rPr>
                <w:b/>
              </w:rPr>
            </w:pPr>
            <w:r w:rsidRPr="00A14207">
              <w:rPr>
                <w:b/>
              </w:rPr>
              <w:t>Increment</w:t>
            </w:r>
          </w:p>
        </w:tc>
        <w:tc>
          <w:tcPr>
            <w:tcW w:w="586" w:type="dxa"/>
            <w:textDirection w:val="btLr"/>
            <w:vAlign w:val="center"/>
          </w:tcPr>
          <w:p w14:paraId="6DAD17AD" w14:textId="77777777" w:rsidR="00DC7566" w:rsidRPr="00A14207" w:rsidRDefault="00DC7566" w:rsidP="00A14207">
            <w:pPr>
              <w:spacing w:after="80"/>
              <w:ind w:left="113" w:right="113"/>
              <w:jc w:val="center"/>
              <w:rPr>
                <w:b/>
              </w:rPr>
            </w:pPr>
            <w:r w:rsidRPr="00A14207">
              <w:rPr>
                <w:b/>
              </w:rPr>
              <w:t>Steps</w:t>
            </w:r>
          </w:p>
        </w:tc>
        <w:tc>
          <w:tcPr>
            <w:tcW w:w="586" w:type="dxa"/>
            <w:textDirection w:val="btLr"/>
            <w:vAlign w:val="center"/>
          </w:tcPr>
          <w:p w14:paraId="247236F8" w14:textId="77777777" w:rsidR="00DC7566" w:rsidRPr="00A14207" w:rsidRDefault="00DC7566" w:rsidP="00A14207">
            <w:pPr>
              <w:spacing w:after="80"/>
              <w:ind w:left="113" w:right="113"/>
              <w:jc w:val="center"/>
              <w:rPr>
                <w:b/>
              </w:rPr>
            </w:pPr>
            <w:r w:rsidRPr="00A14207">
              <w:rPr>
                <w:b/>
              </w:rPr>
              <w:t>Gaussian</w:t>
            </w:r>
          </w:p>
        </w:tc>
        <w:tc>
          <w:tcPr>
            <w:tcW w:w="586" w:type="dxa"/>
            <w:textDirection w:val="btLr"/>
            <w:vAlign w:val="center"/>
          </w:tcPr>
          <w:p w14:paraId="4CB389F5" w14:textId="77777777" w:rsidR="00DC7566" w:rsidRPr="00A14207" w:rsidRDefault="00DC7566" w:rsidP="00A14207">
            <w:pPr>
              <w:spacing w:after="80"/>
              <w:ind w:left="113" w:right="113"/>
              <w:jc w:val="center"/>
              <w:rPr>
                <w:b/>
              </w:rPr>
            </w:pPr>
            <w:r w:rsidRPr="00A14207">
              <w:rPr>
                <w:b/>
              </w:rPr>
              <w:t>Dual-Dirac</w:t>
            </w:r>
          </w:p>
        </w:tc>
        <w:tc>
          <w:tcPr>
            <w:tcW w:w="586" w:type="dxa"/>
            <w:textDirection w:val="btLr"/>
            <w:vAlign w:val="center"/>
          </w:tcPr>
          <w:p w14:paraId="1EC048E2" w14:textId="77777777" w:rsidR="00DC7566" w:rsidRPr="00A14207" w:rsidRDefault="00DC7566" w:rsidP="00A14207">
            <w:pPr>
              <w:spacing w:after="80"/>
              <w:ind w:left="113" w:right="113"/>
              <w:jc w:val="center"/>
              <w:rPr>
                <w:b/>
              </w:rPr>
            </w:pPr>
            <w:r w:rsidRPr="00A14207">
              <w:rPr>
                <w:b/>
              </w:rPr>
              <w:t>DjRj</w:t>
            </w:r>
          </w:p>
        </w:tc>
        <w:tc>
          <w:tcPr>
            <w:tcW w:w="586" w:type="dxa"/>
            <w:textDirection w:val="btLr"/>
            <w:vAlign w:val="center"/>
          </w:tcPr>
          <w:p w14:paraId="51B8C783" w14:textId="77777777" w:rsidR="00DC7566" w:rsidRPr="00A14207" w:rsidRDefault="00DC7566" w:rsidP="00A14207">
            <w:pPr>
              <w:spacing w:after="80"/>
              <w:ind w:left="113" w:right="113"/>
              <w:jc w:val="center"/>
              <w:rPr>
                <w:b/>
              </w:rPr>
            </w:pPr>
            <w:r w:rsidRPr="00A14207">
              <w:rPr>
                <w:b/>
              </w:rPr>
              <w:t>Table</w:t>
            </w:r>
          </w:p>
        </w:tc>
      </w:tr>
      <w:tr w:rsidR="00DC7566" w:rsidRPr="0028178F" w14:paraId="6AF22541" w14:textId="77777777" w:rsidTr="00A14207">
        <w:trPr>
          <w:jc w:val="center"/>
        </w:trPr>
        <w:tc>
          <w:tcPr>
            <w:tcW w:w="3446" w:type="dxa"/>
          </w:tcPr>
          <w:p w14:paraId="597575BD" w14:textId="77777777" w:rsidR="00DC7566" w:rsidRPr="00A14207" w:rsidRDefault="00DC7566" w:rsidP="0043370E">
            <w:pPr>
              <w:spacing w:after="80"/>
            </w:pPr>
            <w:r w:rsidRPr="00A14207">
              <w:t>BCI_Message_Interval_UI</w:t>
            </w:r>
          </w:p>
        </w:tc>
        <w:tc>
          <w:tcPr>
            <w:tcW w:w="586" w:type="dxa"/>
          </w:tcPr>
          <w:p w14:paraId="0A32C135" w14:textId="77777777" w:rsidR="00DC7566" w:rsidRPr="000C0E13" w:rsidRDefault="00DC7566" w:rsidP="0043370E">
            <w:pPr>
              <w:spacing w:after="80"/>
              <w:jc w:val="center"/>
              <w:rPr>
                <w:rFonts w:cs="Arial"/>
                <w:b/>
              </w:rPr>
            </w:pPr>
            <w:r w:rsidRPr="000C0E13">
              <w:t>X</w:t>
            </w:r>
          </w:p>
        </w:tc>
        <w:tc>
          <w:tcPr>
            <w:tcW w:w="586" w:type="dxa"/>
          </w:tcPr>
          <w:p w14:paraId="582AD728" w14:textId="77777777" w:rsidR="00DC7566" w:rsidRPr="00680A48" w:rsidRDefault="00DC7566" w:rsidP="0043370E">
            <w:pPr>
              <w:spacing w:after="80"/>
              <w:jc w:val="center"/>
            </w:pPr>
          </w:p>
        </w:tc>
        <w:tc>
          <w:tcPr>
            <w:tcW w:w="586" w:type="dxa"/>
          </w:tcPr>
          <w:p w14:paraId="7E8D0F9D" w14:textId="77777777" w:rsidR="00DC7566" w:rsidRPr="00350B91" w:rsidRDefault="00DC7566" w:rsidP="0043370E">
            <w:pPr>
              <w:spacing w:after="80"/>
              <w:jc w:val="center"/>
            </w:pPr>
          </w:p>
        </w:tc>
        <w:tc>
          <w:tcPr>
            <w:tcW w:w="586" w:type="dxa"/>
          </w:tcPr>
          <w:p w14:paraId="049D046F" w14:textId="77777777" w:rsidR="00DC7566" w:rsidRPr="00074FAE" w:rsidRDefault="00DC7566" w:rsidP="0043370E">
            <w:pPr>
              <w:spacing w:after="80"/>
              <w:jc w:val="center"/>
            </w:pPr>
          </w:p>
        </w:tc>
        <w:tc>
          <w:tcPr>
            <w:tcW w:w="586" w:type="dxa"/>
          </w:tcPr>
          <w:p w14:paraId="16BFB652" w14:textId="77777777" w:rsidR="00DC7566" w:rsidRPr="00074FAE" w:rsidRDefault="00DC7566" w:rsidP="0043370E">
            <w:pPr>
              <w:spacing w:after="80"/>
              <w:jc w:val="center"/>
            </w:pPr>
          </w:p>
        </w:tc>
        <w:tc>
          <w:tcPr>
            <w:tcW w:w="586" w:type="dxa"/>
          </w:tcPr>
          <w:p w14:paraId="53C230C5" w14:textId="77777777" w:rsidR="00DC7566" w:rsidRPr="00074FAE" w:rsidRDefault="00DC7566" w:rsidP="0043370E">
            <w:pPr>
              <w:spacing w:after="80"/>
              <w:jc w:val="center"/>
            </w:pPr>
          </w:p>
        </w:tc>
        <w:tc>
          <w:tcPr>
            <w:tcW w:w="586" w:type="dxa"/>
          </w:tcPr>
          <w:p w14:paraId="5BD5CC42" w14:textId="77777777" w:rsidR="00DC7566" w:rsidRPr="00074FAE" w:rsidRDefault="00DC7566" w:rsidP="0043370E">
            <w:pPr>
              <w:spacing w:after="80"/>
            </w:pPr>
          </w:p>
        </w:tc>
        <w:tc>
          <w:tcPr>
            <w:tcW w:w="586" w:type="dxa"/>
          </w:tcPr>
          <w:p w14:paraId="3409DFE3" w14:textId="77777777" w:rsidR="00DC7566" w:rsidRPr="00074FAE" w:rsidRDefault="00DC7566" w:rsidP="0043370E">
            <w:pPr>
              <w:spacing w:after="80"/>
            </w:pPr>
          </w:p>
        </w:tc>
        <w:tc>
          <w:tcPr>
            <w:tcW w:w="586" w:type="dxa"/>
          </w:tcPr>
          <w:p w14:paraId="79DECE1E" w14:textId="77777777" w:rsidR="00DC7566" w:rsidRPr="00074FAE" w:rsidRDefault="00DC7566" w:rsidP="0043370E">
            <w:pPr>
              <w:spacing w:after="80"/>
            </w:pPr>
          </w:p>
        </w:tc>
        <w:tc>
          <w:tcPr>
            <w:tcW w:w="586" w:type="dxa"/>
          </w:tcPr>
          <w:p w14:paraId="7396601D" w14:textId="77777777" w:rsidR="00DC7566" w:rsidRPr="00074FAE" w:rsidRDefault="00DC7566" w:rsidP="0043370E">
            <w:pPr>
              <w:spacing w:after="80"/>
            </w:pPr>
          </w:p>
        </w:tc>
      </w:tr>
      <w:tr w:rsidR="00DC7566" w:rsidRPr="0028178F" w14:paraId="2EF03C7F" w14:textId="77777777" w:rsidTr="00A14207">
        <w:trPr>
          <w:jc w:val="center"/>
        </w:trPr>
        <w:tc>
          <w:tcPr>
            <w:tcW w:w="3446" w:type="dxa"/>
          </w:tcPr>
          <w:p w14:paraId="668C1E08" w14:textId="77777777" w:rsidR="00DC7566" w:rsidRPr="00A14207" w:rsidRDefault="00DC7566" w:rsidP="0043370E">
            <w:pPr>
              <w:spacing w:after="80"/>
              <w:rPr>
                <w:rFonts w:cs="Arial"/>
                <w:b/>
              </w:rPr>
            </w:pPr>
            <w:r w:rsidRPr="00A14207">
              <w:t>BCI_ID</w:t>
            </w:r>
          </w:p>
        </w:tc>
        <w:tc>
          <w:tcPr>
            <w:tcW w:w="586" w:type="dxa"/>
          </w:tcPr>
          <w:p w14:paraId="2868F6A5" w14:textId="77777777" w:rsidR="00DC7566" w:rsidRPr="000C0E13" w:rsidRDefault="00DC7566" w:rsidP="0043370E">
            <w:pPr>
              <w:spacing w:after="80"/>
              <w:jc w:val="center"/>
              <w:rPr>
                <w:rFonts w:cs="Arial"/>
                <w:b/>
              </w:rPr>
            </w:pPr>
            <w:r w:rsidRPr="000C0E13">
              <w:t>X</w:t>
            </w:r>
          </w:p>
        </w:tc>
        <w:tc>
          <w:tcPr>
            <w:tcW w:w="586" w:type="dxa"/>
          </w:tcPr>
          <w:p w14:paraId="5DCAD455" w14:textId="77777777" w:rsidR="00DC7566" w:rsidRPr="00680A48" w:rsidRDefault="00DC7566" w:rsidP="0043370E">
            <w:pPr>
              <w:spacing w:after="80"/>
              <w:jc w:val="center"/>
            </w:pPr>
          </w:p>
        </w:tc>
        <w:tc>
          <w:tcPr>
            <w:tcW w:w="586" w:type="dxa"/>
          </w:tcPr>
          <w:p w14:paraId="4940AA27" w14:textId="77777777" w:rsidR="00DC7566" w:rsidRPr="00350B91" w:rsidRDefault="00DC7566" w:rsidP="0043370E">
            <w:pPr>
              <w:spacing w:after="80"/>
              <w:jc w:val="center"/>
            </w:pPr>
          </w:p>
        </w:tc>
        <w:tc>
          <w:tcPr>
            <w:tcW w:w="586" w:type="dxa"/>
          </w:tcPr>
          <w:p w14:paraId="50CC7BE0" w14:textId="77777777" w:rsidR="00DC7566" w:rsidRPr="00074FAE" w:rsidRDefault="00DC7566" w:rsidP="0043370E">
            <w:pPr>
              <w:spacing w:after="80"/>
              <w:jc w:val="center"/>
            </w:pPr>
          </w:p>
        </w:tc>
        <w:tc>
          <w:tcPr>
            <w:tcW w:w="586" w:type="dxa"/>
          </w:tcPr>
          <w:p w14:paraId="4FB914D2" w14:textId="77777777" w:rsidR="00DC7566" w:rsidRPr="00074FAE" w:rsidRDefault="00DC7566" w:rsidP="0043370E">
            <w:pPr>
              <w:spacing w:after="80"/>
              <w:jc w:val="center"/>
            </w:pPr>
          </w:p>
        </w:tc>
        <w:tc>
          <w:tcPr>
            <w:tcW w:w="586" w:type="dxa"/>
          </w:tcPr>
          <w:p w14:paraId="0A608AF8" w14:textId="77777777" w:rsidR="00DC7566" w:rsidRPr="00074FAE" w:rsidRDefault="00DC7566" w:rsidP="0043370E">
            <w:pPr>
              <w:spacing w:after="80"/>
              <w:jc w:val="center"/>
            </w:pPr>
          </w:p>
        </w:tc>
        <w:tc>
          <w:tcPr>
            <w:tcW w:w="586" w:type="dxa"/>
          </w:tcPr>
          <w:p w14:paraId="34BFF4EE" w14:textId="77777777" w:rsidR="00DC7566" w:rsidRPr="00074FAE" w:rsidRDefault="00DC7566" w:rsidP="0043370E">
            <w:pPr>
              <w:spacing w:after="80"/>
              <w:jc w:val="center"/>
            </w:pPr>
          </w:p>
        </w:tc>
        <w:tc>
          <w:tcPr>
            <w:tcW w:w="586" w:type="dxa"/>
          </w:tcPr>
          <w:p w14:paraId="43242813" w14:textId="77777777" w:rsidR="00DC7566" w:rsidRPr="00074FAE" w:rsidRDefault="00DC7566" w:rsidP="0043370E">
            <w:pPr>
              <w:spacing w:after="80"/>
              <w:jc w:val="center"/>
            </w:pPr>
          </w:p>
        </w:tc>
        <w:tc>
          <w:tcPr>
            <w:tcW w:w="586" w:type="dxa"/>
          </w:tcPr>
          <w:p w14:paraId="5D224408" w14:textId="77777777" w:rsidR="00DC7566" w:rsidRPr="00074FAE" w:rsidRDefault="00DC7566" w:rsidP="0043370E">
            <w:pPr>
              <w:spacing w:after="80"/>
              <w:jc w:val="center"/>
            </w:pPr>
          </w:p>
        </w:tc>
        <w:tc>
          <w:tcPr>
            <w:tcW w:w="586" w:type="dxa"/>
          </w:tcPr>
          <w:p w14:paraId="0698CCAA" w14:textId="77777777" w:rsidR="00DC7566" w:rsidRPr="00074FAE" w:rsidRDefault="00DC7566" w:rsidP="0043370E">
            <w:pPr>
              <w:spacing w:after="80"/>
              <w:jc w:val="center"/>
            </w:pPr>
          </w:p>
        </w:tc>
      </w:tr>
      <w:tr w:rsidR="00DC7566" w:rsidRPr="0028178F" w14:paraId="7AF4E57E" w14:textId="77777777" w:rsidTr="00A14207">
        <w:trPr>
          <w:jc w:val="center"/>
        </w:trPr>
        <w:tc>
          <w:tcPr>
            <w:tcW w:w="3446" w:type="dxa"/>
          </w:tcPr>
          <w:p w14:paraId="514DAA74" w14:textId="77777777" w:rsidR="00DC7566" w:rsidRPr="00A14207" w:rsidRDefault="00DC7566" w:rsidP="0043370E">
            <w:pPr>
              <w:spacing w:after="80"/>
              <w:rPr>
                <w:rFonts w:cs="Arial"/>
                <w:b/>
              </w:rPr>
            </w:pPr>
            <w:r w:rsidRPr="00A14207">
              <w:t>BCI_Protocol</w:t>
            </w:r>
          </w:p>
        </w:tc>
        <w:tc>
          <w:tcPr>
            <w:tcW w:w="586" w:type="dxa"/>
          </w:tcPr>
          <w:p w14:paraId="2B910792" w14:textId="77777777" w:rsidR="00DC7566" w:rsidRPr="000C0E13" w:rsidRDefault="00DC7566" w:rsidP="0043370E">
            <w:pPr>
              <w:spacing w:after="80"/>
              <w:jc w:val="center"/>
              <w:rPr>
                <w:rFonts w:cs="Arial"/>
                <w:b/>
              </w:rPr>
            </w:pPr>
            <w:r w:rsidRPr="000C0E13">
              <w:t>X</w:t>
            </w:r>
          </w:p>
        </w:tc>
        <w:tc>
          <w:tcPr>
            <w:tcW w:w="586" w:type="dxa"/>
          </w:tcPr>
          <w:p w14:paraId="75DC474C" w14:textId="77777777" w:rsidR="00DC7566" w:rsidRPr="00680A48" w:rsidRDefault="00DC7566" w:rsidP="0043370E">
            <w:pPr>
              <w:spacing w:after="80"/>
              <w:jc w:val="center"/>
            </w:pPr>
          </w:p>
        </w:tc>
        <w:tc>
          <w:tcPr>
            <w:tcW w:w="586" w:type="dxa"/>
          </w:tcPr>
          <w:p w14:paraId="1EA837F5" w14:textId="77777777" w:rsidR="00DC7566" w:rsidRPr="00350B91" w:rsidRDefault="00DC7566" w:rsidP="0043370E">
            <w:pPr>
              <w:spacing w:after="80"/>
              <w:jc w:val="center"/>
            </w:pPr>
          </w:p>
        </w:tc>
        <w:tc>
          <w:tcPr>
            <w:tcW w:w="586" w:type="dxa"/>
          </w:tcPr>
          <w:p w14:paraId="36776388" w14:textId="77777777" w:rsidR="00DC7566" w:rsidRPr="00074FAE" w:rsidRDefault="00DC7566" w:rsidP="0043370E">
            <w:pPr>
              <w:spacing w:after="80"/>
              <w:jc w:val="center"/>
            </w:pPr>
            <w:r w:rsidRPr="00074FAE">
              <w:t>X</w:t>
            </w:r>
          </w:p>
        </w:tc>
        <w:tc>
          <w:tcPr>
            <w:tcW w:w="586" w:type="dxa"/>
          </w:tcPr>
          <w:p w14:paraId="1D3234B8" w14:textId="77777777" w:rsidR="00DC7566" w:rsidRPr="00074FAE" w:rsidRDefault="00DC7566" w:rsidP="0043370E">
            <w:pPr>
              <w:spacing w:after="80"/>
              <w:jc w:val="center"/>
            </w:pPr>
          </w:p>
        </w:tc>
        <w:tc>
          <w:tcPr>
            <w:tcW w:w="586" w:type="dxa"/>
          </w:tcPr>
          <w:p w14:paraId="2A1D484B" w14:textId="77777777" w:rsidR="00DC7566" w:rsidRPr="00074FAE" w:rsidRDefault="00DC7566" w:rsidP="0043370E">
            <w:pPr>
              <w:spacing w:after="80"/>
              <w:jc w:val="center"/>
            </w:pPr>
          </w:p>
        </w:tc>
        <w:tc>
          <w:tcPr>
            <w:tcW w:w="586" w:type="dxa"/>
          </w:tcPr>
          <w:p w14:paraId="406B29BB" w14:textId="77777777" w:rsidR="00DC7566" w:rsidRPr="00074FAE" w:rsidRDefault="00DC7566" w:rsidP="0043370E">
            <w:pPr>
              <w:spacing w:after="80"/>
            </w:pPr>
          </w:p>
        </w:tc>
        <w:tc>
          <w:tcPr>
            <w:tcW w:w="586" w:type="dxa"/>
          </w:tcPr>
          <w:p w14:paraId="6A2CC585" w14:textId="77777777" w:rsidR="00DC7566" w:rsidRPr="00074FAE" w:rsidRDefault="00DC7566" w:rsidP="0043370E">
            <w:pPr>
              <w:spacing w:after="80"/>
            </w:pPr>
          </w:p>
        </w:tc>
        <w:tc>
          <w:tcPr>
            <w:tcW w:w="586" w:type="dxa"/>
          </w:tcPr>
          <w:p w14:paraId="52A2704F" w14:textId="77777777" w:rsidR="00DC7566" w:rsidRPr="00074FAE" w:rsidRDefault="00DC7566" w:rsidP="0043370E">
            <w:pPr>
              <w:spacing w:after="80"/>
            </w:pPr>
          </w:p>
        </w:tc>
        <w:tc>
          <w:tcPr>
            <w:tcW w:w="586" w:type="dxa"/>
          </w:tcPr>
          <w:p w14:paraId="3CBB5D3E" w14:textId="77777777" w:rsidR="00DC7566" w:rsidRPr="00074FAE" w:rsidRDefault="00DC7566" w:rsidP="0043370E">
            <w:pPr>
              <w:spacing w:after="80"/>
            </w:pPr>
          </w:p>
        </w:tc>
      </w:tr>
      <w:tr w:rsidR="00DC7566" w:rsidRPr="0028178F" w14:paraId="6069F82B" w14:textId="77777777" w:rsidTr="00A14207">
        <w:trPr>
          <w:trHeight w:val="269"/>
          <w:jc w:val="center"/>
        </w:trPr>
        <w:tc>
          <w:tcPr>
            <w:tcW w:w="3446" w:type="dxa"/>
          </w:tcPr>
          <w:p w14:paraId="2015080A" w14:textId="77777777" w:rsidR="00DC7566" w:rsidRPr="00A14207" w:rsidRDefault="00DC7566" w:rsidP="0043370E">
            <w:pPr>
              <w:spacing w:after="80"/>
              <w:rPr>
                <w:rFonts w:cs="Arial"/>
                <w:b/>
              </w:rPr>
            </w:pPr>
            <w:r w:rsidRPr="00A14207">
              <w:t>BCI_State</w:t>
            </w:r>
          </w:p>
        </w:tc>
        <w:tc>
          <w:tcPr>
            <w:tcW w:w="586" w:type="dxa"/>
          </w:tcPr>
          <w:p w14:paraId="61E22572" w14:textId="77777777" w:rsidR="00DC7566" w:rsidRPr="000C0E13" w:rsidRDefault="00DC7566" w:rsidP="0043370E">
            <w:pPr>
              <w:spacing w:after="80"/>
              <w:jc w:val="center"/>
              <w:rPr>
                <w:rFonts w:cs="Arial"/>
                <w:b/>
              </w:rPr>
            </w:pPr>
          </w:p>
        </w:tc>
        <w:tc>
          <w:tcPr>
            <w:tcW w:w="586" w:type="dxa"/>
          </w:tcPr>
          <w:p w14:paraId="3BC380FF" w14:textId="77777777" w:rsidR="00DC7566" w:rsidRPr="000C0E13" w:rsidRDefault="00DC7566" w:rsidP="0043370E">
            <w:pPr>
              <w:spacing w:after="80"/>
              <w:jc w:val="center"/>
            </w:pPr>
          </w:p>
        </w:tc>
        <w:tc>
          <w:tcPr>
            <w:tcW w:w="586" w:type="dxa"/>
          </w:tcPr>
          <w:p w14:paraId="563896C5" w14:textId="77777777" w:rsidR="00DC7566" w:rsidRPr="00680A48" w:rsidRDefault="00DC7566" w:rsidP="0043370E">
            <w:pPr>
              <w:spacing w:after="80"/>
              <w:jc w:val="center"/>
            </w:pPr>
          </w:p>
        </w:tc>
        <w:tc>
          <w:tcPr>
            <w:tcW w:w="586" w:type="dxa"/>
          </w:tcPr>
          <w:p w14:paraId="53FCDF21" w14:textId="77777777" w:rsidR="00DC7566" w:rsidRPr="00074FAE" w:rsidRDefault="00DC7566" w:rsidP="0043370E">
            <w:pPr>
              <w:spacing w:after="80"/>
              <w:jc w:val="center"/>
            </w:pPr>
            <w:r w:rsidRPr="00350B91">
              <w:t>X</w:t>
            </w:r>
          </w:p>
        </w:tc>
        <w:tc>
          <w:tcPr>
            <w:tcW w:w="586" w:type="dxa"/>
          </w:tcPr>
          <w:p w14:paraId="2708CD7B" w14:textId="77777777" w:rsidR="00DC7566" w:rsidRPr="00074FAE" w:rsidRDefault="00DC7566" w:rsidP="0043370E">
            <w:pPr>
              <w:spacing w:after="80"/>
              <w:jc w:val="center"/>
            </w:pPr>
          </w:p>
        </w:tc>
        <w:tc>
          <w:tcPr>
            <w:tcW w:w="586" w:type="dxa"/>
          </w:tcPr>
          <w:p w14:paraId="17BFAF05" w14:textId="77777777" w:rsidR="00DC7566" w:rsidRPr="00074FAE" w:rsidRDefault="00DC7566" w:rsidP="0043370E">
            <w:pPr>
              <w:spacing w:after="80"/>
              <w:jc w:val="center"/>
            </w:pPr>
          </w:p>
        </w:tc>
        <w:tc>
          <w:tcPr>
            <w:tcW w:w="586" w:type="dxa"/>
          </w:tcPr>
          <w:p w14:paraId="2FAA034C" w14:textId="77777777" w:rsidR="00DC7566" w:rsidRPr="00074FAE" w:rsidRDefault="00DC7566" w:rsidP="0043370E">
            <w:pPr>
              <w:spacing w:after="80"/>
              <w:jc w:val="center"/>
            </w:pPr>
          </w:p>
        </w:tc>
        <w:tc>
          <w:tcPr>
            <w:tcW w:w="586" w:type="dxa"/>
          </w:tcPr>
          <w:p w14:paraId="284D4218" w14:textId="77777777" w:rsidR="00DC7566" w:rsidRPr="00074FAE" w:rsidRDefault="00DC7566" w:rsidP="0043370E">
            <w:pPr>
              <w:spacing w:after="80"/>
              <w:jc w:val="center"/>
            </w:pPr>
          </w:p>
        </w:tc>
        <w:tc>
          <w:tcPr>
            <w:tcW w:w="586" w:type="dxa"/>
          </w:tcPr>
          <w:p w14:paraId="36ED5123" w14:textId="77777777" w:rsidR="00DC7566" w:rsidRPr="00074FAE" w:rsidRDefault="00DC7566" w:rsidP="0043370E">
            <w:pPr>
              <w:spacing w:after="80"/>
              <w:jc w:val="center"/>
            </w:pPr>
          </w:p>
        </w:tc>
        <w:tc>
          <w:tcPr>
            <w:tcW w:w="586" w:type="dxa"/>
          </w:tcPr>
          <w:p w14:paraId="494E6AF4" w14:textId="77777777" w:rsidR="00DC7566" w:rsidRPr="00074FAE" w:rsidRDefault="00DC7566" w:rsidP="0043370E">
            <w:pPr>
              <w:spacing w:after="80"/>
              <w:jc w:val="center"/>
            </w:pPr>
          </w:p>
        </w:tc>
      </w:tr>
      <w:tr w:rsidR="00DC7566" w:rsidRPr="0028178F" w14:paraId="4FD69B4D" w14:textId="77777777" w:rsidTr="00A14207">
        <w:trPr>
          <w:jc w:val="center"/>
        </w:trPr>
        <w:tc>
          <w:tcPr>
            <w:tcW w:w="3446" w:type="dxa"/>
          </w:tcPr>
          <w:p w14:paraId="5C62682E" w14:textId="77777777" w:rsidR="00DC7566" w:rsidRPr="00A14207" w:rsidRDefault="00DC7566" w:rsidP="0043370E">
            <w:pPr>
              <w:spacing w:after="80"/>
              <w:rPr>
                <w:rFonts w:cs="Arial"/>
                <w:b/>
              </w:rPr>
            </w:pPr>
            <w:r w:rsidRPr="00A14207">
              <w:t>BCI_Training_UI</w:t>
            </w:r>
          </w:p>
        </w:tc>
        <w:tc>
          <w:tcPr>
            <w:tcW w:w="586" w:type="dxa"/>
          </w:tcPr>
          <w:p w14:paraId="46438F64" w14:textId="77777777" w:rsidR="00DC7566" w:rsidRPr="000C0E13" w:rsidRDefault="00DC7566" w:rsidP="0043370E">
            <w:pPr>
              <w:spacing w:after="80"/>
              <w:jc w:val="center"/>
              <w:rPr>
                <w:rFonts w:cs="Arial"/>
                <w:b/>
              </w:rPr>
            </w:pPr>
            <w:r w:rsidRPr="000C0E13">
              <w:t>X</w:t>
            </w:r>
          </w:p>
        </w:tc>
        <w:tc>
          <w:tcPr>
            <w:tcW w:w="586" w:type="dxa"/>
          </w:tcPr>
          <w:p w14:paraId="28E0D1A3" w14:textId="77777777" w:rsidR="00DC7566" w:rsidRPr="00680A48" w:rsidRDefault="00DC7566" w:rsidP="0043370E">
            <w:pPr>
              <w:spacing w:after="80"/>
              <w:jc w:val="center"/>
            </w:pPr>
          </w:p>
        </w:tc>
        <w:tc>
          <w:tcPr>
            <w:tcW w:w="586" w:type="dxa"/>
          </w:tcPr>
          <w:p w14:paraId="53D719AE" w14:textId="77777777" w:rsidR="00DC7566" w:rsidRPr="00350B91" w:rsidRDefault="00DC7566" w:rsidP="0043370E">
            <w:pPr>
              <w:spacing w:after="80"/>
              <w:jc w:val="center"/>
            </w:pPr>
          </w:p>
        </w:tc>
        <w:tc>
          <w:tcPr>
            <w:tcW w:w="586" w:type="dxa"/>
          </w:tcPr>
          <w:p w14:paraId="7E00FC47" w14:textId="77777777" w:rsidR="00DC7566" w:rsidRPr="00074FAE" w:rsidRDefault="00DC7566" w:rsidP="0043370E">
            <w:pPr>
              <w:spacing w:after="80"/>
              <w:jc w:val="center"/>
            </w:pPr>
          </w:p>
        </w:tc>
        <w:tc>
          <w:tcPr>
            <w:tcW w:w="586" w:type="dxa"/>
          </w:tcPr>
          <w:p w14:paraId="06DB285B" w14:textId="77777777" w:rsidR="00DC7566" w:rsidRPr="00074FAE" w:rsidRDefault="00DC7566" w:rsidP="0043370E">
            <w:pPr>
              <w:spacing w:after="80"/>
              <w:jc w:val="center"/>
            </w:pPr>
          </w:p>
        </w:tc>
        <w:tc>
          <w:tcPr>
            <w:tcW w:w="586" w:type="dxa"/>
          </w:tcPr>
          <w:p w14:paraId="20A7E894" w14:textId="77777777" w:rsidR="00DC7566" w:rsidRPr="00074FAE" w:rsidRDefault="00DC7566" w:rsidP="0043370E">
            <w:pPr>
              <w:spacing w:after="80"/>
              <w:jc w:val="center"/>
            </w:pPr>
          </w:p>
        </w:tc>
        <w:tc>
          <w:tcPr>
            <w:tcW w:w="586" w:type="dxa"/>
          </w:tcPr>
          <w:p w14:paraId="64922E1C" w14:textId="77777777" w:rsidR="00DC7566" w:rsidRPr="00074FAE" w:rsidRDefault="00DC7566" w:rsidP="0043370E">
            <w:pPr>
              <w:spacing w:after="80"/>
            </w:pPr>
          </w:p>
        </w:tc>
        <w:tc>
          <w:tcPr>
            <w:tcW w:w="586" w:type="dxa"/>
          </w:tcPr>
          <w:p w14:paraId="56FFD8CA" w14:textId="77777777" w:rsidR="00DC7566" w:rsidRPr="00074FAE" w:rsidRDefault="00DC7566" w:rsidP="0043370E">
            <w:pPr>
              <w:spacing w:after="80"/>
            </w:pPr>
          </w:p>
        </w:tc>
        <w:tc>
          <w:tcPr>
            <w:tcW w:w="586" w:type="dxa"/>
          </w:tcPr>
          <w:p w14:paraId="302C9773" w14:textId="77777777" w:rsidR="00DC7566" w:rsidRPr="00074FAE" w:rsidRDefault="00DC7566" w:rsidP="0043370E">
            <w:pPr>
              <w:spacing w:after="80"/>
            </w:pPr>
          </w:p>
        </w:tc>
        <w:tc>
          <w:tcPr>
            <w:tcW w:w="586" w:type="dxa"/>
          </w:tcPr>
          <w:p w14:paraId="39BAD6FE" w14:textId="77777777" w:rsidR="00DC7566" w:rsidRPr="00074FAE" w:rsidRDefault="00DC7566" w:rsidP="0043370E">
            <w:pPr>
              <w:spacing w:after="80"/>
            </w:pPr>
          </w:p>
        </w:tc>
      </w:tr>
    </w:tbl>
    <w:p w14:paraId="55163957" w14:textId="6B027721" w:rsidR="00436CF6" w:rsidRDefault="00436CF6"/>
    <w:p w14:paraId="08ED1D05" w14:textId="00FB30A2" w:rsidR="00004B99" w:rsidRPr="00E93901" w:rsidRDefault="00004B99" w:rsidP="00A14207">
      <w:pPr>
        <w:pStyle w:val="Heading2"/>
      </w:pPr>
      <w:bookmarkStart w:id="6750" w:name="_Toc531076495"/>
      <w:bookmarkStart w:id="6751" w:name="_Toc531616334"/>
      <w:bookmarkStart w:id="6752" w:name="_Toc532065551"/>
      <w:bookmarkStart w:id="6753" w:name="_Toc532068299"/>
      <w:bookmarkStart w:id="6754" w:name="_Toc532101563"/>
      <w:bookmarkStart w:id="6755" w:name="_Toc532553262"/>
      <w:bookmarkStart w:id="6756" w:name="_Ref528749638"/>
      <w:bookmarkStart w:id="6757" w:name="_Toc536167922"/>
      <w:bookmarkEnd w:id="6750"/>
      <w:bookmarkEnd w:id="6751"/>
      <w:bookmarkEnd w:id="6752"/>
      <w:bookmarkEnd w:id="6753"/>
      <w:bookmarkEnd w:id="6754"/>
      <w:bookmarkEnd w:id="6755"/>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756"/>
      <w:bookmarkEnd w:id="6757"/>
    </w:p>
    <w:p w14:paraId="232E4913"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41B617AC" w14:textId="77777777" w:rsidR="00004B99" w:rsidRPr="00E93901" w:rsidRDefault="00004B99" w:rsidP="00004B99">
      <w:pPr>
        <w:pStyle w:val="HTMLPreformatted"/>
        <w:rPr>
          <w:rFonts w:ascii="Arial" w:hAnsi="Arial" w:cs="Arial"/>
          <w:b/>
          <w:sz w:val="24"/>
          <w:szCs w:val="24"/>
        </w:rPr>
      </w:pPr>
    </w:p>
    <w:p w14:paraId="01B6FD0D" w14:textId="02D178EE" w:rsidR="00B40B0F" w:rsidRDefault="00004B99" w:rsidP="00A14207">
      <w:pPr>
        <w:pStyle w:val="Heading3"/>
      </w:pPr>
      <w:bookmarkStart w:id="6758" w:name="_Toc536167923"/>
      <w:r>
        <w:t>T</w:t>
      </w:r>
      <w:r w:rsidR="008A37FA">
        <w:t>ransmitter</w:t>
      </w:r>
      <w:r>
        <w:t xml:space="preserve"> A</w:t>
      </w:r>
      <w:r w:rsidR="008A37FA">
        <w:t>nalog</w:t>
      </w:r>
      <w:r>
        <w:t xml:space="preserve"> C</w:t>
      </w:r>
      <w:r w:rsidR="008A37FA">
        <w:t>ircuit</w:t>
      </w:r>
      <w:bookmarkEnd w:id="6758"/>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4">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15A682C0" w:rsidR="00004B99" w:rsidRPr="007216F3" w:rsidRDefault="00F6775E" w:rsidP="00A14207">
      <w:pPr>
        <w:pStyle w:val="Figurecaption"/>
      </w:pPr>
      <w:bookmarkStart w:id="6759" w:name="_Ref529948233"/>
      <w:bookmarkStart w:id="6760" w:name="_Toc529783993"/>
      <w:bookmarkStart w:id="6761" w:name="_Toc536167804"/>
      <w:r>
        <w:t xml:space="preserve">Figure </w:t>
      </w:r>
      <w:fldSimple w:instr=" SEQ Figure \* ARABIC ">
        <w:r w:rsidR="00117FA9">
          <w:rPr>
            <w:noProof/>
          </w:rPr>
          <w:t>42</w:t>
        </w:r>
      </w:fldSimple>
      <w:bookmarkEnd w:id="6759"/>
      <w:r>
        <w:t xml:space="preserve"> – Transmitter </w:t>
      </w:r>
      <w:r w:rsidR="00271291">
        <w:t>A</w:t>
      </w:r>
      <w:r>
        <w:t xml:space="preserve">nalog </w:t>
      </w:r>
      <w:r w:rsidR="00271291">
        <w:t>C</w:t>
      </w:r>
      <w:r>
        <w:t>ircuit</w:t>
      </w:r>
      <w:bookmarkEnd w:id="6760"/>
      <w:bookmarkEnd w:id="6761"/>
    </w:p>
    <w:p w14:paraId="1D9BB43F" w14:textId="77777777" w:rsidR="00004B99" w:rsidRDefault="00004B99" w:rsidP="00A14207"/>
    <w:p w14:paraId="795E941F" w14:textId="276E07B5"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76F177A7"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117FA9">
        <w:t xml:space="preserve">Figure </w:t>
      </w:r>
      <w:r w:rsidR="00117FA9">
        <w:rPr>
          <w:noProof/>
        </w:rPr>
        <w:t>42</w:t>
      </w:r>
      <w:r w:rsidR="00745789">
        <w:fldChar w:fldCharType="end"/>
      </w:r>
      <w:r w:rsidR="00D32DA1">
        <w:t>,</w:t>
      </w:r>
      <w:r>
        <w:t xml:space="preserve"> is the reference node A_gnd as defined in this specification.</w:t>
      </w:r>
    </w:p>
    <w:p w14:paraId="30698C73" w14:textId="77777777" w:rsidR="00004B99" w:rsidRDefault="00004B99" w:rsidP="00A14207">
      <w:pPr>
        <w:spacing w:after="80"/>
      </w:pPr>
    </w:p>
    <w:p w14:paraId="5C3DD79D" w14:textId="49733FA4" w:rsidR="00004B99" w:rsidRDefault="00F507FD" w:rsidP="00A14207">
      <w:pPr>
        <w:pStyle w:val="Heading3"/>
      </w:pPr>
      <w:bookmarkStart w:id="6762" w:name="_Toc536167924"/>
      <w:r>
        <w:t>R</w:t>
      </w:r>
      <w:r w:rsidR="008A37FA">
        <w:t>eceiver</w:t>
      </w:r>
      <w:r>
        <w:t xml:space="preserve"> A</w:t>
      </w:r>
      <w:r w:rsidR="008A37FA">
        <w:t>nalog</w:t>
      </w:r>
      <w:r>
        <w:t xml:space="preserve"> C</w:t>
      </w:r>
      <w:r w:rsidR="008A37FA">
        <w:t>ircuit</w:t>
      </w:r>
      <w:bookmarkEnd w:id="6762"/>
    </w:p>
    <w:p w14:paraId="4B8598F2" w14:textId="77777777" w:rsidR="003B3C21" w:rsidRPr="00680A48" w:rsidRDefault="003B3C21" w:rsidP="00A14207"/>
    <w:p w14:paraId="5F495FDE" w14:textId="77777777" w:rsidR="00F71715" w:rsidRDefault="00004B99" w:rsidP="00A14207">
      <w:pPr>
        <w:keepNext/>
        <w:jc w:val="center"/>
      </w:pP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5">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57DA8B14" w:rsidR="00004B99" w:rsidRPr="007216F3" w:rsidRDefault="00F71715" w:rsidP="00A14207">
      <w:pPr>
        <w:pStyle w:val="Figurecaption"/>
      </w:pPr>
      <w:bookmarkStart w:id="6763" w:name="_Ref529948252"/>
      <w:bookmarkStart w:id="6764" w:name="_Toc529783994"/>
      <w:bookmarkStart w:id="6765" w:name="_Toc536167805"/>
      <w:r>
        <w:t xml:space="preserve">Figure </w:t>
      </w:r>
      <w:fldSimple w:instr=" SEQ Figure \* ARABIC ">
        <w:r w:rsidR="00117FA9">
          <w:rPr>
            <w:noProof/>
          </w:rPr>
          <w:t>43</w:t>
        </w:r>
      </w:fldSimple>
      <w:bookmarkEnd w:id="6763"/>
      <w:r>
        <w:t xml:space="preserve"> – Receiver </w:t>
      </w:r>
      <w:r w:rsidR="00271291">
        <w:t>A</w:t>
      </w:r>
      <w:r>
        <w:t xml:space="preserve">nalog </w:t>
      </w:r>
      <w:r w:rsidR="00271291">
        <w:t>C</w:t>
      </w:r>
      <w:r>
        <w:t>ircuit</w:t>
      </w:r>
      <w:bookmarkEnd w:id="6764"/>
      <w:bookmarkEnd w:id="6765"/>
    </w:p>
    <w:p w14:paraId="31D935A6" w14:textId="77777777" w:rsidR="00F71715" w:rsidRDefault="00F71715" w:rsidP="00004B99"/>
    <w:p w14:paraId="2F0D4ED5" w14:textId="1B67BE9C"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117FA9">
        <w:t xml:space="preserve">Figure </w:t>
      </w:r>
      <w:r w:rsidR="00117FA9">
        <w:rPr>
          <w:noProof/>
        </w:rPr>
        <w:t>43</w:t>
      </w:r>
      <w:r w:rsidR="00745789">
        <w:fldChar w:fldCharType="end"/>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A14207">
      <w:pPr>
        <w:pStyle w:val="Heading3"/>
      </w:pPr>
      <w:bookmarkStart w:id="6766" w:name="_Toc531076499"/>
      <w:bookmarkStart w:id="6767" w:name="_Toc531616338"/>
      <w:bookmarkStart w:id="6768" w:name="_Toc532065555"/>
      <w:bookmarkStart w:id="6769" w:name="_Toc532068303"/>
      <w:bookmarkStart w:id="6770" w:name="_Toc532101567"/>
      <w:bookmarkStart w:id="6771" w:name="_Toc532553266"/>
      <w:bookmarkStart w:id="6772" w:name="_Toc536167925"/>
      <w:bookmarkEnd w:id="6766"/>
      <w:bookmarkEnd w:id="6767"/>
      <w:bookmarkEnd w:id="6768"/>
      <w:bookmarkEnd w:id="6769"/>
      <w:bookmarkEnd w:id="6770"/>
      <w:bookmarkEnd w:id="6771"/>
      <w:r>
        <w:lastRenderedPageBreak/>
        <w:t>Reserved Parameter D</w:t>
      </w:r>
      <w:r w:rsidR="004569CD">
        <w:t>efinition</w:t>
      </w:r>
      <w:r>
        <w:t>s</w:t>
      </w:r>
      <w:bookmarkEnd w:id="6772"/>
    </w:p>
    <w:p w14:paraId="47F49333" w14:textId="77777777"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004B99">
      <w:pPr>
        <w:pStyle w:val="ListContinue"/>
        <w:spacing w:after="80"/>
        <w:rPr>
          <w:b/>
        </w:rPr>
      </w:pPr>
      <w:r w:rsidRPr="0094162C">
        <w:t>Usage:</w:t>
      </w:r>
      <w:r w:rsidRPr="0094162C">
        <w:tab/>
      </w:r>
      <w:r>
        <w:tab/>
        <w:t>Info, Dep</w:t>
      </w:r>
    </w:p>
    <w:p w14:paraId="5734E053" w14:textId="77777777" w:rsidR="00004B99" w:rsidRPr="00314A6D" w:rsidRDefault="00004B99" w:rsidP="00004B99">
      <w:pPr>
        <w:pStyle w:val="ListContinue"/>
        <w:spacing w:after="80"/>
        <w:rPr>
          <w:b/>
        </w:rPr>
      </w:pPr>
      <w:r w:rsidRPr="0094162C">
        <w:t>Type:</w:t>
      </w:r>
      <w:r>
        <w:tab/>
      </w:r>
      <w:r>
        <w:tab/>
        <w:t>String</w:t>
      </w:r>
    </w:p>
    <w:p w14:paraId="228EAC17" w14:textId="77777777" w:rsidR="00004B99" w:rsidRDefault="00004B99" w:rsidP="00004B99">
      <w:pPr>
        <w:pStyle w:val="ListContinue"/>
        <w:spacing w:after="80"/>
        <w:rPr>
          <w:b/>
        </w:rPr>
      </w:pPr>
      <w:r w:rsidRPr="0094162C">
        <w:t>Format:</w:t>
      </w:r>
      <w:r>
        <w:tab/>
      </w:r>
      <w:r>
        <w:tab/>
        <w:t>Value, List, Corner</w:t>
      </w:r>
    </w:p>
    <w:p w14:paraId="566CC353" w14:textId="77777777" w:rsidR="00004B99" w:rsidRDefault="00004B99" w:rsidP="00004B99">
      <w:pPr>
        <w:pStyle w:val="ListContinue"/>
        <w:spacing w:after="8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77777777" w:rsidR="00004B99" w:rsidRDefault="00004B99" w:rsidP="00004B99">
      <w:pPr>
        <w:pStyle w:val="KeywordDescriptions"/>
        <w:rPr>
          <w:b/>
        </w:rPr>
      </w:pP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5C5C808" w14:textId="77777777" w:rsidR="00004B99" w:rsidRPr="00314A6D" w:rsidRDefault="00004B99" w:rsidP="00004B99">
      <w:pPr>
        <w:pStyle w:val="ListContinue"/>
        <w:spacing w:after="80"/>
        <w:rPr>
          <w:b/>
        </w:rPr>
      </w:pPr>
      <w:r w:rsidRPr="0094162C">
        <w:t>Type:</w:t>
      </w:r>
      <w:r>
        <w:tab/>
      </w:r>
      <w:r>
        <w:tab/>
        <w:t>Float</w:t>
      </w:r>
    </w:p>
    <w:p w14:paraId="1F97C681" w14:textId="77777777" w:rsidR="00004B99" w:rsidRDefault="00004B99" w:rsidP="00004B99">
      <w:pPr>
        <w:pStyle w:val="ListContinue"/>
        <w:spacing w:after="80"/>
        <w:rPr>
          <w:b/>
        </w:rPr>
      </w:pPr>
      <w:r w:rsidRPr="0094162C">
        <w:t>Format:</w:t>
      </w:r>
      <w:r>
        <w:tab/>
      </w:r>
      <w:r>
        <w:tab/>
        <w:t>Value, List, Corner, Range, Increment, Steps</w:t>
      </w:r>
    </w:p>
    <w:p w14:paraId="1CA71669" w14:textId="77777777" w:rsidR="00004B99" w:rsidRDefault="00004B99" w:rsidP="00004B99">
      <w:pPr>
        <w:pStyle w:val="ListContinue"/>
        <w:spacing w:after="8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004B99">
      <w:pPr>
        <w:pStyle w:val="ListContinue"/>
        <w:spacing w:after="80"/>
        <w:rPr>
          <w:b/>
        </w:rPr>
      </w:pPr>
      <w:r w:rsidRPr="0094162C">
        <w:t>Usage:</w:t>
      </w:r>
      <w:r w:rsidRPr="0094162C">
        <w:tab/>
      </w:r>
      <w:r>
        <w:tab/>
        <w:t>Info, Dep</w:t>
      </w:r>
    </w:p>
    <w:p w14:paraId="15D05B05" w14:textId="77777777" w:rsidR="00004B99" w:rsidRPr="00314A6D" w:rsidRDefault="00004B99" w:rsidP="00004B99">
      <w:pPr>
        <w:pStyle w:val="ListContinue"/>
        <w:spacing w:after="80"/>
        <w:rPr>
          <w:b/>
        </w:rPr>
      </w:pPr>
      <w:r w:rsidRPr="0094162C">
        <w:t>Type:</w:t>
      </w:r>
      <w:r>
        <w:tab/>
      </w:r>
      <w:r>
        <w:tab/>
        <w:t>Float</w:t>
      </w:r>
    </w:p>
    <w:p w14:paraId="75409146" w14:textId="77777777" w:rsidR="00004B99" w:rsidRDefault="00004B99" w:rsidP="00004B99">
      <w:pPr>
        <w:pStyle w:val="ListContinue"/>
        <w:spacing w:after="80"/>
        <w:rPr>
          <w:b/>
        </w:rPr>
      </w:pPr>
      <w:r w:rsidRPr="0094162C">
        <w:lastRenderedPageBreak/>
        <w:t>Format:</w:t>
      </w:r>
      <w:r>
        <w:tab/>
      </w:r>
      <w:r>
        <w:tab/>
        <w:t>Value, List, Corner, Range, Increment, Steps</w:t>
      </w:r>
    </w:p>
    <w:p w14:paraId="49122F0D" w14:textId="77777777" w:rsidR="00004B99" w:rsidRDefault="00004B99" w:rsidP="00004B99">
      <w:pPr>
        <w:pStyle w:val="ListContinue"/>
        <w:spacing w:after="80"/>
        <w:ind w:left="2160" w:hanging="1800"/>
        <w:rPr>
          <w:b/>
          <w:i/>
        </w:rPr>
      </w:pPr>
      <w:r w:rsidRPr="0094162C">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11FCD4E1"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117FA9">
        <w:t xml:space="preserve">Figure </w:t>
      </w:r>
      <w:r w:rsidR="00117FA9">
        <w:rPr>
          <w:noProof/>
        </w:rPr>
        <w:t>42</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17DF632D" w14:textId="77777777" w:rsidR="00004B99" w:rsidRPr="00314A6D" w:rsidRDefault="00004B99" w:rsidP="00004B99">
      <w:pPr>
        <w:pStyle w:val="ListContinue"/>
        <w:spacing w:after="80"/>
        <w:rPr>
          <w:b/>
        </w:rPr>
      </w:pPr>
      <w:r w:rsidRPr="0094162C">
        <w:t>Type:</w:t>
      </w:r>
      <w:r>
        <w:tab/>
      </w:r>
      <w:r>
        <w:tab/>
        <w:t>Float</w:t>
      </w:r>
    </w:p>
    <w:p w14:paraId="6FEC6560" w14:textId="77777777" w:rsidR="00004B99" w:rsidRDefault="00004B99" w:rsidP="00004B99">
      <w:pPr>
        <w:pStyle w:val="ListContinue"/>
        <w:spacing w:after="80"/>
        <w:rPr>
          <w:b/>
        </w:rPr>
      </w:pPr>
      <w:r w:rsidRPr="0094162C">
        <w:t>Format:</w:t>
      </w:r>
      <w:r>
        <w:tab/>
      </w:r>
      <w:r>
        <w:tab/>
        <w:t>Value, List, Corner, Range, Increment, Steps</w:t>
      </w:r>
    </w:p>
    <w:p w14:paraId="5AF9FE46" w14:textId="77777777" w:rsidR="00004B99" w:rsidRDefault="00004B99" w:rsidP="00004B99">
      <w:pPr>
        <w:pStyle w:val="ListContinue"/>
        <w:spacing w:after="8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29172E6E"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117FA9">
        <w:t xml:space="preserve">Figure </w:t>
      </w:r>
      <w:r w:rsidR="00117FA9">
        <w:rPr>
          <w:noProof/>
        </w:rPr>
        <w:t>43</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77777777" w:rsidR="009600E4" w:rsidRDefault="009600E4"/>
    <w:p w14:paraId="5B9D0DD5" w14:textId="77777777" w:rsidR="00DC7566" w:rsidRDefault="00DC7566">
      <w:pPr>
        <w:pStyle w:val="Heading3"/>
      </w:pPr>
      <w:bookmarkStart w:id="6773" w:name="_Toc532101569"/>
      <w:bookmarkStart w:id="6774" w:name="_Toc532553268"/>
      <w:bookmarkStart w:id="6775" w:name="_Toc536167926"/>
      <w:bookmarkEnd w:id="6773"/>
      <w:bookmarkEnd w:id="6774"/>
      <w:r>
        <w:t>Summary Tables for Usage, Type and Format</w:t>
      </w:r>
      <w:bookmarkEnd w:id="6775"/>
    </w:p>
    <w:p w14:paraId="2CD7CE1E" w14:textId="77777777" w:rsidR="00DC7566" w:rsidRPr="00213323" w:rsidRDefault="00DC7566"/>
    <w:p w14:paraId="6E0B2299" w14:textId="39D7F7B6" w:rsidR="008A27E9" w:rsidRDefault="008A27E9" w:rsidP="008A27E9">
      <w:pPr>
        <w:pStyle w:val="TableCaption"/>
        <w:spacing w:after="80"/>
      </w:pPr>
      <w:bookmarkStart w:id="6776" w:name="_Toc529714063"/>
      <w:bookmarkStart w:id="6777" w:name="_Toc536167848"/>
      <w:r>
        <w:t xml:space="preserve">Table </w:t>
      </w:r>
      <w:fldSimple w:instr=" SEQ Table \* ARABIC ">
        <w:r w:rsidR="00117FA9">
          <w:rPr>
            <w:noProof/>
          </w:rPr>
          <w:t>36</w:t>
        </w:r>
      </w:fldSimple>
      <w:r>
        <w:t xml:space="preserve"> – General Rules and Allowable Usage for </w:t>
      </w:r>
      <w:r w:rsidR="001A75EF">
        <w:t xml:space="preserve">Alternative Analog Modeling </w:t>
      </w:r>
      <w:r>
        <w:t>Reserved Parameters</w:t>
      </w:r>
      <w:bookmarkEnd w:id="6776"/>
      <w:bookmarkEnd w:id="6777"/>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67A47BA5"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241A5057"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lastRenderedPageBreak/>
              <w:t>“Default” in this context means “behavior if Reserved Parameter is absent”</w:t>
            </w:r>
            <w:r w:rsidR="00B57280">
              <w:rPr>
                <w:lang w:eastAsia="en-US"/>
              </w:rPr>
              <w:t>.</w:t>
            </w:r>
          </w:p>
          <w:p w14:paraId="2C53B0B2" w14:textId="77777777"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38AC9696" w14:textId="2088EBF4"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35FC14E3" w14:textId="77777777" w:rsidR="00461314" w:rsidRDefault="00461314" w:rsidP="00A14207"/>
    <w:p w14:paraId="22BA1B0A" w14:textId="27E8D482" w:rsidR="008A27E9" w:rsidRDefault="008A27E9" w:rsidP="008A27E9">
      <w:pPr>
        <w:pStyle w:val="TableCaption"/>
        <w:spacing w:after="80"/>
      </w:pPr>
      <w:bookmarkStart w:id="6778" w:name="_Toc529714064"/>
      <w:bookmarkStart w:id="6779" w:name="_Toc536167849"/>
      <w:r>
        <w:t xml:space="preserve">Table </w:t>
      </w:r>
      <w:fldSimple w:instr=" SEQ Table \* ARABIC ">
        <w:r w:rsidR="00117FA9">
          <w:rPr>
            <w:noProof/>
          </w:rPr>
          <w:t>37</w:t>
        </w:r>
      </w:fldSimple>
      <w:r>
        <w:t xml:space="preserve"> – Allowable Data Types for </w:t>
      </w:r>
      <w:r w:rsidR="001A75EF">
        <w:t>Alternative Analog Modeling</w:t>
      </w:r>
      <w:r>
        <w:t xml:space="preserve"> Reserved Parameters</w:t>
      </w:r>
      <w:bookmarkEnd w:id="6778"/>
      <w:bookmarkEnd w:id="6779"/>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250B27BC" w:rsidR="008A27E9" w:rsidRDefault="008A27E9" w:rsidP="008A27E9">
      <w:pPr>
        <w:pStyle w:val="TableCaption"/>
        <w:spacing w:after="80"/>
      </w:pPr>
      <w:bookmarkStart w:id="6780" w:name="_Toc529714065"/>
      <w:bookmarkStart w:id="6781" w:name="_Toc536167850"/>
      <w:r>
        <w:t xml:space="preserve">Table </w:t>
      </w:r>
      <w:fldSimple w:instr=" SEQ Table \* ARABIC ">
        <w:r w:rsidR="00117FA9">
          <w:rPr>
            <w:noProof/>
          </w:rPr>
          <w:t>38</w:t>
        </w:r>
      </w:fldSimple>
      <w:r>
        <w:t xml:space="preserve"> – Allowable Data Formats for </w:t>
      </w:r>
      <w:r w:rsidR="001A75EF">
        <w:t xml:space="preserve">Alternative Analog Modeling </w:t>
      </w:r>
      <w:r>
        <w:t>Reserved Parameters</w:t>
      </w:r>
      <w:bookmarkEnd w:id="6780"/>
      <w:bookmarkEnd w:id="6781"/>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A14207">
      <w:pPr>
        <w:pStyle w:val="Heading2"/>
      </w:pPr>
      <w:bookmarkStart w:id="6782" w:name="_Toc531076502"/>
      <w:bookmarkStart w:id="6783" w:name="_Toc531616341"/>
      <w:bookmarkStart w:id="6784" w:name="_Toc532065558"/>
      <w:bookmarkStart w:id="6785" w:name="_Toc532068306"/>
      <w:bookmarkStart w:id="6786" w:name="_Toc532101571"/>
      <w:bookmarkStart w:id="6787" w:name="_Toc532553270"/>
      <w:bookmarkStart w:id="6788" w:name="_Ref529353787"/>
      <w:bookmarkStart w:id="6789" w:name="_Toc536167927"/>
      <w:bookmarkEnd w:id="6782"/>
      <w:bookmarkEnd w:id="6783"/>
      <w:bookmarkEnd w:id="6784"/>
      <w:bookmarkEnd w:id="6785"/>
      <w:bookmarkEnd w:id="6786"/>
      <w:bookmarkEnd w:id="6787"/>
      <w:r w:rsidRPr="00213323">
        <w:lastRenderedPageBreak/>
        <w:t>M</w:t>
      </w:r>
      <w:r>
        <w:t>odel</w:t>
      </w:r>
      <w:r w:rsidRPr="00213323">
        <w:t xml:space="preserve"> S</w:t>
      </w:r>
      <w:r>
        <w:t>pecific</w:t>
      </w:r>
      <w:r w:rsidRPr="00213323">
        <w:t xml:space="preserve"> P</w:t>
      </w:r>
      <w:r>
        <w:t>arameters</w:t>
      </w:r>
      <w:bookmarkEnd w:id="6788"/>
      <w:bookmarkEnd w:id="6789"/>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Model_Specific</w:t>
      </w:r>
    </w:p>
    <w:p w14:paraId="726FEC42"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5327702E"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2B076D6D" w:rsidR="003F5403" w:rsidRPr="00D26028" w:rsidRDefault="003F5403" w:rsidP="00A14207">
      <w:pPr>
        <w:rPr>
          <w:lang w:val="es-US"/>
        </w:rPr>
      </w:pPr>
      <w:r w:rsidRPr="00F359CB">
        <w:rPr>
          <w:rFonts w:ascii="Courier New" w:hAnsi="Courier New"/>
          <w:sz w:val="20"/>
          <w:lang w:val="es-US"/>
        </w:rPr>
        <w:t xml:space="preserve">  )</w:t>
      </w:r>
    </w:p>
    <w:p w14:paraId="59C475BA" w14:textId="77777777" w:rsidR="003F5403" w:rsidRPr="00D26028" w:rsidRDefault="003F5403" w:rsidP="003F5403">
      <w:pPr>
        <w:spacing w:after="80"/>
        <w:rPr>
          <w:b/>
          <w:lang w:val="es-US"/>
        </w:rPr>
      </w:pPr>
    </w:p>
    <w:p w14:paraId="60E556A8" w14:textId="77777777" w:rsidR="003F5403" w:rsidRPr="00D26028" w:rsidRDefault="003F5403" w:rsidP="00A14207">
      <w:pPr>
        <w:pStyle w:val="Heading3"/>
        <w:rPr>
          <w:lang w:val="es-US"/>
        </w:rPr>
      </w:pPr>
      <w:bookmarkStart w:id="6790" w:name="_Toc536167928"/>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790"/>
    </w:p>
    <w:p w14:paraId="593A4F0F"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77777777" w:rsidR="003F5403" w:rsidRPr="00213323" w:rsidRDefault="003F5403" w:rsidP="003F5403">
      <w:pPr>
        <w:pStyle w:val="PlainText"/>
      </w:pPr>
      <w:r w:rsidRPr="00213323">
        <w:t xml:space="preserve">    (AMI_Version (Usage Info) (Type String) (Value "</w:t>
      </w:r>
      <w:r>
        <w:t>7.0</w:t>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lastRenderedPageBreak/>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pPr>
        <w:pStyle w:val="Heading2"/>
      </w:pPr>
      <w:bookmarkStart w:id="6791" w:name="_Toc531076505"/>
      <w:bookmarkStart w:id="6792" w:name="_Toc531616344"/>
      <w:bookmarkStart w:id="6793" w:name="_Toc532065561"/>
      <w:bookmarkStart w:id="6794" w:name="_Toc532068309"/>
      <w:bookmarkStart w:id="6795" w:name="_Toc532101574"/>
      <w:bookmarkStart w:id="6796" w:name="_Toc532553273"/>
      <w:bookmarkStart w:id="6797" w:name="_Toc536167929"/>
      <w:bookmarkEnd w:id="6791"/>
      <w:bookmarkEnd w:id="6792"/>
      <w:bookmarkEnd w:id="6793"/>
      <w:bookmarkEnd w:id="6794"/>
      <w:bookmarkEnd w:id="6795"/>
      <w:bookmarkEnd w:id="6796"/>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797"/>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3689E190" w:rsidR="00487FC8" w:rsidRPr="00213323" w:rsidRDefault="005C2D74" w:rsidP="00487FC8">
      <w:pPr>
        <w:pStyle w:val="TableCaption"/>
        <w:spacing w:after="80"/>
      </w:pPr>
      <w:bookmarkStart w:id="6798" w:name="_Toc529714066"/>
      <w:bookmarkStart w:id="6799" w:name="_Toc536167851"/>
      <w:r w:rsidRPr="00A7454D">
        <w:rPr>
          <w:bCs w:val="0"/>
        </w:rPr>
        <w:t xml:space="preserve">Table </w:t>
      </w:r>
      <w:fldSimple w:instr=" SEQ Table \* ARABIC ">
        <w:r w:rsidR="00117FA9">
          <w:rPr>
            <w:noProof/>
          </w:rPr>
          <w:t>39</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798"/>
      <w:bookmarkEnd w:id="6799"/>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089AE14B"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4C9F535" w14:textId="77777777" w:rsidTr="00A14207">
        <w:trPr>
          <w:jc w:val="center"/>
        </w:trPr>
        <w:tc>
          <w:tcPr>
            <w:tcW w:w="5035" w:type="dxa"/>
          </w:tcPr>
          <w:p w14:paraId="7ACD7162" w14:textId="77777777" w:rsidR="00487FC8" w:rsidRPr="000250F1" w:rsidRDefault="00487FC8" w:rsidP="00487FC8">
            <w:pPr>
              <w:spacing w:after="80"/>
              <w:rPr>
                <w:sz w:val="22"/>
                <w:szCs w:val="22"/>
              </w:rPr>
            </w:pPr>
            <w:r w:rsidRPr="000250F1">
              <w:rPr>
                <w:sz w:val="22"/>
                <w:szCs w:val="22"/>
              </w:rPr>
              <w:t>AMI_Version</w:t>
            </w:r>
          </w:p>
        </w:tc>
        <w:tc>
          <w:tcPr>
            <w:tcW w:w="4500" w:type="dxa"/>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A14207">
        <w:trPr>
          <w:jc w:val="center"/>
        </w:trPr>
        <w:tc>
          <w:tcPr>
            <w:tcW w:w="5035" w:type="dxa"/>
          </w:tcPr>
          <w:p w14:paraId="02D0DF81" w14:textId="77777777" w:rsidR="005C61F3" w:rsidRPr="000250F1" w:rsidRDefault="005C61F3" w:rsidP="00487FC8">
            <w:pPr>
              <w:spacing w:after="80"/>
              <w:rPr>
                <w:sz w:val="22"/>
                <w:szCs w:val="22"/>
              </w:rPr>
            </w:pPr>
            <w:r>
              <w:rPr>
                <w:sz w:val="22"/>
                <w:szCs w:val="22"/>
              </w:rPr>
              <w:t>BCI_ID</w:t>
            </w:r>
          </w:p>
        </w:tc>
        <w:tc>
          <w:tcPr>
            <w:tcW w:w="4500" w:type="dxa"/>
          </w:tcPr>
          <w:p w14:paraId="221B050C" w14:textId="77777777" w:rsidR="005C61F3" w:rsidRPr="000250F1" w:rsidRDefault="005C61F3" w:rsidP="00487FC8">
            <w:pPr>
              <w:spacing w:after="80"/>
              <w:jc w:val="center"/>
              <w:rPr>
                <w:sz w:val="22"/>
                <w:szCs w:val="22"/>
              </w:rPr>
            </w:pPr>
            <w:r>
              <w:rPr>
                <w:sz w:val="22"/>
                <w:szCs w:val="22"/>
              </w:rPr>
              <w:t>7.0</w:t>
            </w:r>
          </w:p>
        </w:tc>
      </w:tr>
      <w:tr w:rsidR="005C61F3" w:rsidRPr="00213323" w14:paraId="2A02EEAB" w14:textId="77777777" w:rsidTr="00A14207">
        <w:trPr>
          <w:jc w:val="center"/>
        </w:trPr>
        <w:tc>
          <w:tcPr>
            <w:tcW w:w="5035" w:type="dxa"/>
          </w:tcPr>
          <w:p w14:paraId="0E3E0760" w14:textId="77777777" w:rsidR="005C61F3" w:rsidRDefault="005C61F3" w:rsidP="005C61F3">
            <w:pPr>
              <w:spacing w:after="80"/>
              <w:rPr>
                <w:sz w:val="22"/>
                <w:szCs w:val="22"/>
              </w:rPr>
            </w:pPr>
            <w:r>
              <w:rPr>
                <w:sz w:val="22"/>
                <w:szCs w:val="22"/>
              </w:rPr>
              <w:t>BCI</w:t>
            </w:r>
            <w:r w:rsidRPr="00302C89">
              <w:rPr>
                <w:sz w:val="22"/>
                <w:szCs w:val="22"/>
              </w:rPr>
              <w:t>_Message_Interval_UI</w:t>
            </w:r>
          </w:p>
        </w:tc>
        <w:tc>
          <w:tcPr>
            <w:tcW w:w="4500" w:type="dxa"/>
          </w:tcPr>
          <w:p w14:paraId="7CAD9390" w14:textId="77777777" w:rsidR="005C61F3" w:rsidRDefault="005C61F3" w:rsidP="005C61F3">
            <w:pPr>
              <w:spacing w:after="80"/>
              <w:jc w:val="center"/>
              <w:rPr>
                <w:sz w:val="22"/>
                <w:szCs w:val="22"/>
              </w:rPr>
            </w:pPr>
            <w:r>
              <w:rPr>
                <w:sz w:val="22"/>
                <w:szCs w:val="22"/>
              </w:rPr>
              <w:t>7.0</w:t>
            </w:r>
          </w:p>
        </w:tc>
      </w:tr>
      <w:tr w:rsidR="005C61F3" w:rsidRPr="00213323" w14:paraId="3C0ABF5A" w14:textId="77777777" w:rsidTr="00A14207">
        <w:trPr>
          <w:jc w:val="center"/>
        </w:trPr>
        <w:tc>
          <w:tcPr>
            <w:tcW w:w="5035" w:type="dxa"/>
          </w:tcPr>
          <w:p w14:paraId="4D8ACED7" w14:textId="77777777" w:rsidR="005C61F3" w:rsidRPr="000250F1" w:rsidRDefault="005C61F3" w:rsidP="005C61F3">
            <w:pPr>
              <w:spacing w:after="80"/>
              <w:rPr>
                <w:sz w:val="22"/>
                <w:szCs w:val="22"/>
              </w:rPr>
            </w:pPr>
            <w:r>
              <w:rPr>
                <w:sz w:val="22"/>
                <w:szCs w:val="22"/>
              </w:rPr>
              <w:t>BCI_Protocol</w:t>
            </w:r>
          </w:p>
        </w:tc>
        <w:tc>
          <w:tcPr>
            <w:tcW w:w="4500" w:type="dxa"/>
          </w:tcPr>
          <w:p w14:paraId="612DFB33" w14:textId="77777777" w:rsidR="005C61F3" w:rsidRPr="000250F1" w:rsidRDefault="005C61F3" w:rsidP="005C61F3">
            <w:pPr>
              <w:spacing w:after="80"/>
              <w:jc w:val="center"/>
              <w:rPr>
                <w:sz w:val="22"/>
                <w:szCs w:val="22"/>
              </w:rPr>
            </w:pPr>
            <w:r>
              <w:rPr>
                <w:sz w:val="22"/>
                <w:szCs w:val="22"/>
              </w:rPr>
              <w:t>7.0</w:t>
            </w:r>
          </w:p>
        </w:tc>
      </w:tr>
      <w:tr w:rsidR="005C61F3" w:rsidRPr="00213323" w14:paraId="3DD93F1A" w14:textId="77777777" w:rsidTr="00A14207">
        <w:trPr>
          <w:jc w:val="center"/>
        </w:trPr>
        <w:tc>
          <w:tcPr>
            <w:tcW w:w="5035" w:type="dxa"/>
          </w:tcPr>
          <w:p w14:paraId="035BA1C9" w14:textId="77777777" w:rsidR="005C61F3" w:rsidRPr="000250F1" w:rsidRDefault="005C61F3" w:rsidP="005C61F3">
            <w:pPr>
              <w:spacing w:after="80"/>
              <w:rPr>
                <w:sz w:val="22"/>
                <w:szCs w:val="22"/>
              </w:rPr>
            </w:pPr>
            <w:r>
              <w:rPr>
                <w:sz w:val="22"/>
                <w:szCs w:val="22"/>
              </w:rPr>
              <w:t>BCI_State</w:t>
            </w:r>
          </w:p>
        </w:tc>
        <w:tc>
          <w:tcPr>
            <w:tcW w:w="4500" w:type="dxa"/>
          </w:tcPr>
          <w:p w14:paraId="6D5A576F" w14:textId="77777777" w:rsidR="005C61F3" w:rsidRPr="000250F1" w:rsidRDefault="005C61F3" w:rsidP="005C61F3">
            <w:pPr>
              <w:spacing w:after="80"/>
              <w:jc w:val="center"/>
              <w:rPr>
                <w:sz w:val="22"/>
                <w:szCs w:val="22"/>
              </w:rPr>
            </w:pPr>
            <w:r>
              <w:rPr>
                <w:sz w:val="22"/>
                <w:szCs w:val="22"/>
              </w:rPr>
              <w:t>7.0</w:t>
            </w:r>
          </w:p>
        </w:tc>
      </w:tr>
      <w:tr w:rsidR="005C61F3" w:rsidRPr="00213323" w14:paraId="13047B7F" w14:textId="77777777" w:rsidTr="00A14207">
        <w:trPr>
          <w:jc w:val="center"/>
        </w:trPr>
        <w:tc>
          <w:tcPr>
            <w:tcW w:w="5035" w:type="dxa"/>
          </w:tcPr>
          <w:p w14:paraId="52569300" w14:textId="77777777" w:rsidR="005C61F3" w:rsidRPr="000250F1" w:rsidRDefault="005C61F3" w:rsidP="005C61F3">
            <w:pPr>
              <w:spacing w:after="80"/>
              <w:rPr>
                <w:sz w:val="22"/>
                <w:szCs w:val="22"/>
              </w:rPr>
            </w:pPr>
            <w:r>
              <w:rPr>
                <w:sz w:val="22"/>
                <w:szCs w:val="22"/>
              </w:rPr>
              <w:t>BCI_Training_UI</w:t>
            </w:r>
          </w:p>
        </w:tc>
        <w:tc>
          <w:tcPr>
            <w:tcW w:w="4500" w:type="dxa"/>
          </w:tcPr>
          <w:p w14:paraId="5E523693" w14:textId="77777777" w:rsidR="005C61F3" w:rsidRPr="000250F1" w:rsidRDefault="005C61F3" w:rsidP="005C61F3">
            <w:pPr>
              <w:spacing w:after="80"/>
              <w:jc w:val="center"/>
              <w:rPr>
                <w:sz w:val="22"/>
                <w:szCs w:val="22"/>
              </w:rPr>
            </w:pPr>
            <w:r>
              <w:rPr>
                <w:sz w:val="22"/>
                <w:szCs w:val="22"/>
              </w:rPr>
              <w:t>7.0</w:t>
            </w:r>
          </w:p>
        </w:tc>
      </w:tr>
      <w:tr w:rsidR="005C61F3" w:rsidRPr="00213323" w14:paraId="5BDE7DAC" w14:textId="77777777" w:rsidTr="00A14207">
        <w:trPr>
          <w:jc w:val="center"/>
        </w:trPr>
        <w:tc>
          <w:tcPr>
            <w:tcW w:w="5035" w:type="dxa"/>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A14207">
        <w:trPr>
          <w:jc w:val="center"/>
        </w:trPr>
        <w:tc>
          <w:tcPr>
            <w:tcW w:w="5035" w:type="dxa"/>
          </w:tcPr>
          <w:p w14:paraId="018811DF"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A14207">
        <w:trPr>
          <w:jc w:val="center"/>
        </w:trPr>
        <w:tc>
          <w:tcPr>
            <w:tcW w:w="5035" w:type="dxa"/>
          </w:tcPr>
          <w:p w14:paraId="308304CD"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A14207">
        <w:trPr>
          <w:jc w:val="center"/>
        </w:trPr>
        <w:tc>
          <w:tcPr>
            <w:tcW w:w="5035" w:type="dxa"/>
          </w:tcPr>
          <w:p w14:paraId="1DA7E1FC" w14:textId="77777777" w:rsidR="005C61F3" w:rsidRPr="000250F1" w:rsidRDefault="005C61F3" w:rsidP="005C61F3">
            <w:pPr>
              <w:spacing w:after="80"/>
              <w:rPr>
                <w:b/>
                <w:sz w:val="22"/>
                <w:szCs w:val="22"/>
              </w:rPr>
            </w:pPr>
            <w:r w:rsidRPr="000250F1">
              <w:rPr>
                <w:sz w:val="22"/>
                <w:szCs w:val="22"/>
              </w:rPr>
              <w:t>Ignore_Bits</w:t>
            </w:r>
          </w:p>
        </w:tc>
        <w:tc>
          <w:tcPr>
            <w:tcW w:w="4500" w:type="dxa"/>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A14207">
        <w:trPr>
          <w:trHeight w:val="269"/>
          <w:jc w:val="center"/>
        </w:trPr>
        <w:tc>
          <w:tcPr>
            <w:tcW w:w="5035" w:type="dxa"/>
          </w:tcPr>
          <w:p w14:paraId="1A2D1009" w14:textId="77777777" w:rsidR="005C61F3" w:rsidRPr="000250F1" w:rsidRDefault="005C61F3" w:rsidP="005C61F3">
            <w:pPr>
              <w:spacing w:after="80"/>
              <w:rPr>
                <w:b/>
                <w:sz w:val="22"/>
                <w:szCs w:val="22"/>
              </w:rPr>
            </w:pPr>
            <w:r w:rsidRPr="000250F1">
              <w:rPr>
                <w:sz w:val="22"/>
                <w:szCs w:val="22"/>
              </w:rPr>
              <w:t>Init_Returns_Impulse</w:t>
            </w:r>
          </w:p>
        </w:tc>
        <w:tc>
          <w:tcPr>
            <w:tcW w:w="4500" w:type="dxa"/>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A14207">
        <w:trPr>
          <w:jc w:val="center"/>
        </w:trPr>
        <w:tc>
          <w:tcPr>
            <w:tcW w:w="5035" w:type="dxa"/>
          </w:tcPr>
          <w:p w14:paraId="7C6F62FB" w14:textId="77777777" w:rsidR="005C61F3" w:rsidRPr="000250F1" w:rsidRDefault="005C61F3" w:rsidP="005C61F3">
            <w:pPr>
              <w:spacing w:after="80"/>
              <w:rPr>
                <w:b/>
                <w:sz w:val="22"/>
                <w:szCs w:val="22"/>
              </w:rPr>
            </w:pPr>
            <w:r w:rsidRPr="000250F1">
              <w:rPr>
                <w:sz w:val="22"/>
                <w:szCs w:val="22"/>
              </w:rPr>
              <w:t>Max_Init_Aggressors</w:t>
            </w:r>
          </w:p>
        </w:tc>
        <w:tc>
          <w:tcPr>
            <w:tcW w:w="4500" w:type="dxa"/>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A14207">
        <w:trPr>
          <w:jc w:val="center"/>
        </w:trPr>
        <w:tc>
          <w:tcPr>
            <w:tcW w:w="5035" w:type="dxa"/>
          </w:tcPr>
          <w:p w14:paraId="4750A11F" w14:textId="77777777" w:rsidR="005C61F3" w:rsidRPr="000250F1" w:rsidRDefault="005C61F3" w:rsidP="005C61F3">
            <w:pPr>
              <w:spacing w:after="80"/>
              <w:rPr>
                <w:sz w:val="22"/>
                <w:szCs w:val="22"/>
              </w:rPr>
            </w:pPr>
            <w:r w:rsidRPr="000250F1">
              <w:rPr>
                <w:sz w:val="22"/>
                <w:szCs w:val="22"/>
              </w:rPr>
              <w:t>Model_Name</w:t>
            </w:r>
          </w:p>
        </w:tc>
        <w:tc>
          <w:tcPr>
            <w:tcW w:w="4500" w:type="dxa"/>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A14207">
        <w:trPr>
          <w:jc w:val="center"/>
        </w:trPr>
        <w:tc>
          <w:tcPr>
            <w:tcW w:w="5035" w:type="dxa"/>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C356A4" w14:textId="77777777" w:rsidTr="00A14207">
        <w:trPr>
          <w:jc w:val="center"/>
        </w:trPr>
        <w:tc>
          <w:tcPr>
            <w:tcW w:w="5035" w:type="dxa"/>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A14207">
        <w:trPr>
          <w:jc w:val="center"/>
        </w:trPr>
        <w:tc>
          <w:tcPr>
            <w:tcW w:w="5035" w:type="dxa"/>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A14207">
        <w:trPr>
          <w:jc w:val="center"/>
        </w:trPr>
        <w:tc>
          <w:tcPr>
            <w:tcW w:w="5035" w:type="dxa"/>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A14207">
        <w:trPr>
          <w:jc w:val="center"/>
        </w:trPr>
        <w:tc>
          <w:tcPr>
            <w:tcW w:w="5035" w:type="dxa"/>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A14207">
        <w:trPr>
          <w:jc w:val="center"/>
        </w:trPr>
        <w:tc>
          <w:tcPr>
            <w:tcW w:w="5035" w:type="dxa"/>
          </w:tcPr>
          <w:p w14:paraId="22E359A3"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06F295C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28AD23" w14:textId="77777777" w:rsidTr="00A14207">
        <w:trPr>
          <w:jc w:val="center"/>
        </w:trPr>
        <w:tc>
          <w:tcPr>
            <w:tcW w:w="5035" w:type="dxa"/>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A14207">
        <w:trPr>
          <w:jc w:val="center"/>
        </w:trPr>
        <w:tc>
          <w:tcPr>
            <w:tcW w:w="5035" w:type="dxa"/>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A14207">
        <w:trPr>
          <w:jc w:val="center"/>
        </w:trPr>
        <w:tc>
          <w:tcPr>
            <w:tcW w:w="5035" w:type="dxa"/>
          </w:tcPr>
          <w:p w14:paraId="74AD5235"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A14207">
        <w:trPr>
          <w:jc w:val="center"/>
        </w:trPr>
        <w:tc>
          <w:tcPr>
            <w:tcW w:w="5035" w:type="dxa"/>
          </w:tcPr>
          <w:p w14:paraId="63B1267C" w14:textId="77777777" w:rsidR="000D5B87" w:rsidRPr="000250F1" w:rsidRDefault="000D5B87" w:rsidP="000D5B87">
            <w:pPr>
              <w:spacing w:after="80"/>
              <w:rPr>
                <w:sz w:val="22"/>
                <w:szCs w:val="22"/>
              </w:rPr>
            </w:pPr>
            <w:r w:rsidRPr="000250F1">
              <w:rPr>
                <w:sz w:val="22"/>
                <w:szCs w:val="22"/>
              </w:rPr>
              <w:t>Resolve_Exists</w:t>
            </w:r>
          </w:p>
        </w:tc>
        <w:tc>
          <w:tcPr>
            <w:tcW w:w="4500" w:type="dxa"/>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A14207">
        <w:trPr>
          <w:jc w:val="center"/>
        </w:trPr>
        <w:tc>
          <w:tcPr>
            <w:tcW w:w="5035" w:type="dxa"/>
          </w:tcPr>
          <w:p w14:paraId="5223E67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A14207">
        <w:trPr>
          <w:jc w:val="center"/>
        </w:trPr>
        <w:tc>
          <w:tcPr>
            <w:tcW w:w="5035" w:type="dxa"/>
          </w:tcPr>
          <w:p w14:paraId="4551529C"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A14207">
        <w:trPr>
          <w:jc w:val="center"/>
        </w:trPr>
        <w:tc>
          <w:tcPr>
            <w:tcW w:w="5035" w:type="dxa"/>
          </w:tcPr>
          <w:p w14:paraId="33C06D0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A14207">
        <w:trPr>
          <w:jc w:val="center"/>
        </w:trPr>
        <w:tc>
          <w:tcPr>
            <w:tcW w:w="5035" w:type="dxa"/>
          </w:tcPr>
          <w:p w14:paraId="4F426F42"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A14207">
        <w:trPr>
          <w:jc w:val="center"/>
        </w:trPr>
        <w:tc>
          <w:tcPr>
            <w:tcW w:w="5035" w:type="dxa"/>
          </w:tcPr>
          <w:p w14:paraId="4B8146F6"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A14207">
        <w:trPr>
          <w:jc w:val="center"/>
        </w:trPr>
        <w:tc>
          <w:tcPr>
            <w:tcW w:w="5035" w:type="dxa"/>
          </w:tcPr>
          <w:p w14:paraId="44131C5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A14207">
        <w:trPr>
          <w:jc w:val="center"/>
        </w:trPr>
        <w:tc>
          <w:tcPr>
            <w:tcW w:w="5035" w:type="dxa"/>
          </w:tcPr>
          <w:p w14:paraId="71B081CE"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A14207">
        <w:trPr>
          <w:jc w:val="center"/>
        </w:trPr>
        <w:tc>
          <w:tcPr>
            <w:tcW w:w="5035" w:type="dxa"/>
          </w:tcPr>
          <w:p w14:paraId="5EE2212F"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A14207">
        <w:trPr>
          <w:jc w:val="center"/>
        </w:trPr>
        <w:tc>
          <w:tcPr>
            <w:tcW w:w="5035" w:type="dxa"/>
          </w:tcPr>
          <w:p w14:paraId="5A55CB89" w14:textId="77777777" w:rsidR="000D5B87" w:rsidRPr="000250F1" w:rsidRDefault="000D5B87" w:rsidP="000D5B87">
            <w:pPr>
              <w:spacing w:after="80"/>
              <w:rPr>
                <w:sz w:val="22"/>
                <w:szCs w:val="22"/>
              </w:rPr>
            </w:pPr>
            <w:r>
              <w:rPr>
                <w:rFonts w:cs="Arial"/>
                <w:sz w:val="22"/>
                <w:szCs w:val="22"/>
              </w:rPr>
              <w:lastRenderedPageBreak/>
              <w:t>Rx_GaussianNoise</w:t>
            </w:r>
          </w:p>
        </w:tc>
        <w:tc>
          <w:tcPr>
            <w:tcW w:w="4500" w:type="dxa"/>
          </w:tcPr>
          <w:p w14:paraId="286E2DF3"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0EB171E4" w14:textId="77777777" w:rsidTr="00A14207">
        <w:trPr>
          <w:jc w:val="center"/>
        </w:trPr>
        <w:tc>
          <w:tcPr>
            <w:tcW w:w="5035" w:type="dxa"/>
          </w:tcPr>
          <w:p w14:paraId="6FB8F3E5"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83369D8" w14:textId="77777777" w:rsidTr="00A14207">
        <w:trPr>
          <w:jc w:val="center"/>
        </w:trPr>
        <w:tc>
          <w:tcPr>
            <w:tcW w:w="5035" w:type="dxa"/>
          </w:tcPr>
          <w:p w14:paraId="1E7381F6" w14:textId="77777777" w:rsidR="000D5B87" w:rsidRPr="000250F1" w:rsidRDefault="000D5B87" w:rsidP="000D5B87">
            <w:pPr>
              <w:spacing w:after="80"/>
              <w:rPr>
                <w:rFonts w:cs="Arial"/>
                <w:sz w:val="22"/>
                <w:szCs w:val="22"/>
              </w:rPr>
            </w:pPr>
            <w:r>
              <w:rPr>
                <w:rFonts w:cs="Arial"/>
                <w:sz w:val="22"/>
                <w:szCs w:val="22"/>
              </w:rPr>
              <w:t>Rx_R</w:t>
            </w:r>
          </w:p>
        </w:tc>
        <w:tc>
          <w:tcPr>
            <w:tcW w:w="4500" w:type="dxa"/>
          </w:tcPr>
          <w:p w14:paraId="504D7FFA"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01C87B7E" w14:textId="77777777" w:rsidTr="00A14207">
        <w:trPr>
          <w:jc w:val="center"/>
        </w:trPr>
        <w:tc>
          <w:tcPr>
            <w:tcW w:w="5035" w:type="dxa"/>
          </w:tcPr>
          <w:p w14:paraId="77705D01"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A14207">
        <w:trPr>
          <w:jc w:val="center"/>
        </w:trPr>
        <w:tc>
          <w:tcPr>
            <w:tcW w:w="5035" w:type="dxa"/>
          </w:tcPr>
          <w:p w14:paraId="03364514"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A14207">
        <w:trPr>
          <w:jc w:val="center"/>
        </w:trPr>
        <w:tc>
          <w:tcPr>
            <w:tcW w:w="5035" w:type="dxa"/>
          </w:tcPr>
          <w:p w14:paraId="34084D5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A14207">
        <w:trPr>
          <w:jc w:val="center"/>
        </w:trPr>
        <w:tc>
          <w:tcPr>
            <w:tcW w:w="5035" w:type="dxa"/>
          </w:tcPr>
          <w:p w14:paraId="5C91DDFA" w14:textId="77777777" w:rsidR="000D5B87" w:rsidRDefault="000D5B87" w:rsidP="000D5B87">
            <w:pPr>
              <w:spacing w:after="80"/>
              <w:rPr>
                <w:sz w:val="22"/>
                <w:szCs w:val="22"/>
              </w:rPr>
            </w:pPr>
            <w:r>
              <w:rPr>
                <w:rFonts w:cs="Arial"/>
                <w:sz w:val="22"/>
                <w:szCs w:val="22"/>
              </w:rPr>
              <w:t>Rx_UniformNoise</w:t>
            </w:r>
          </w:p>
        </w:tc>
        <w:tc>
          <w:tcPr>
            <w:tcW w:w="4500" w:type="dxa"/>
          </w:tcPr>
          <w:p w14:paraId="62FDA486" w14:textId="77777777" w:rsidR="000D5B87" w:rsidRDefault="000D5B87" w:rsidP="000D5B87">
            <w:pPr>
              <w:spacing w:after="80"/>
              <w:jc w:val="center"/>
              <w:rPr>
                <w:sz w:val="22"/>
                <w:szCs w:val="22"/>
              </w:rPr>
            </w:pPr>
            <w:r>
              <w:rPr>
                <w:rFonts w:cs="Arial"/>
                <w:sz w:val="22"/>
                <w:szCs w:val="22"/>
              </w:rPr>
              <w:t>7.0</w:t>
            </w:r>
          </w:p>
        </w:tc>
      </w:tr>
      <w:tr w:rsidR="000D5B87" w:rsidRPr="00213323" w14:paraId="1CEBBD2D" w14:textId="77777777" w:rsidTr="00A14207">
        <w:trPr>
          <w:jc w:val="center"/>
        </w:trPr>
        <w:tc>
          <w:tcPr>
            <w:tcW w:w="5035" w:type="dxa"/>
          </w:tcPr>
          <w:p w14:paraId="315CF1B6" w14:textId="77777777" w:rsidR="000D5B87" w:rsidRPr="000250F1" w:rsidRDefault="000D5B87" w:rsidP="000D5B87">
            <w:pPr>
              <w:spacing w:after="80"/>
              <w:rPr>
                <w:sz w:val="22"/>
                <w:szCs w:val="22"/>
              </w:rPr>
            </w:pPr>
            <w:r>
              <w:rPr>
                <w:sz w:val="22"/>
                <w:szCs w:val="22"/>
              </w:rPr>
              <w:t>Special_Param_Names</w:t>
            </w:r>
          </w:p>
        </w:tc>
        <w:tc>
          <w:tcPr>
            <w:tcW w:w="4500" w:type="dxa"/>
          </w:tcPr>
          <w:p w14:paraId="55B1B14D" w14:textId="77777777" w:rsidR="000D5B87" w:rsidRPr="000250F1" w:rsidRDefault="000D5B87" w:rsidP="000D5B87">
            <w:pPr>
              <w:spacing w:after="80"/>
              <w:jc w:val="center"/>
              <w:rPr>
                <w:sz w:val="22"/>
                <w:szCs w:val="22"/>
              </w:rPr>
            </w:pPr>
            <w:r>
              <w:rPr>
                <w:sz w:val="22"/>
                <w:szCs w:val="22"/>
              </w:rPr>
              <w:t>7.0</w:t>
            </w:r>
          </w:p>
        </w:tc>
      </w:tr>
      <w:tr w:rsidR="000D5B87" w:rsidRPr="00213323" w14:paraId="2489E11F" w14:textId="77777777" w:rsidTr="00A14207">
        <w:trPr>
          <w:jc w:val="center"/>
        </w:trPr>
        <w:tc>
          <w:tcPr>
            <w:tcW w:w="5035" w:type="dxa"/>
          </w:tcPr>
          <w:p w14:paraId="1AC537E6"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A14207">
        <w:trPr>
          <w:jc w:val="center"/>
        </w:trPr>
        <w:tc>
          <w:tcPr>
            <w:tcW w:w="5035" w:type="dxa"/>
          </w:tcPr>
          <w:p w14:paraId="588E2865"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60B08521"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5FCCD48D" w14:textId="77777777" w:rsidTr="00A14207">
        <w:trPr>
          <w:jc w:val="center"/>
        </w:trPr>
        <w:tc>
          <w:tcPr>
            <w:tcW w:w="5035" w:type="dxa"/>
          </w:tcPr>
          <w:p w14:paraId="0DF052C9"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A14207">
        <w:trPr>
          <w:trHeight w:val="269"/>
          <w:jc w:val="center"/>
        </w:trPr>
        <w:tc>
          <w:tcPr>
            <w:tcW w:w="5035" w:type="dxa"/>
          </w:tcPr>
          <w:p w14:paraId="5003080D"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A14207">
        <w:trPr>
          <w:jc w:val="center"/>
        </w:trPr>
        <w:tc>
          <w:tcPr>
            <w:tcW w:w="5035" w:type="dxa"/>
          </w:tcPr>
          <w:p w14:paraId="43764F3F" w14:textId="77777777" w:rsidR="000D5B87" w:rsidRPr="000250F1" w:rsidRDefault="000D5B87" w:rsidP="000D5B87">
            <w:pPr>
              <w:spacing w:after="80"/>
              <w:rPr>
                <w:sz w:val="22"/>
                <w:szCs w:val="22"/>
              </w:rPr>
            </w:pPr>
            <w:r w:rsidRPr="000250F1">
              <w:rPr>
                <w:sz w:val="22"/>
                <w:szCs w:val="22"/>
              </w:rPr>
              <w:t>Tx_Jitter</w:t>
            </w:r>
          </w:p>
        </w:tc>
        <w:tc>
          <w:tcPr>
            <w:tcW w:w="4500" w:type="dxa"/>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A14207">
        <w:trPr>
          <w:jc w:val="center"/>
        </w:trPr>
        <w:tc>
          <w:tcPr>
            <w:tcW w:w="5035" w:type="dxa"/>
          </w:tcPr>
          <w:p w14:paraId="60650357" w14:textId="77777777" w:rsidR="000D5B87" w:rsidRPr="000250F1" w:rsidRDefault="000D5B87" w:rsidP="000D5B87">
            <w:pPr>
              <w:spacing w:after="80"/>
              <w:rPr>
                <w:rFonts w:cs="Arial"/>
                <w:sz w:val="22"/>
                <w:szCs w:val="22"/>
              </w:rPr>
            </w:pPr>
            <w:r>
              <w:rPr>
                <w:rFonts w:cs="Arial"/>
                <w:sz w:val="22"/>
                <w:szCs w:val="22"/>
              </w:rPr>
              <w:t>Tx_R</w:t>
            </w:r>
          </w:p>
        </w:tc>
        <w:tc>
          <w:tcPr>
            <w:tcW w:w="4500" w:type="dxa"/>
          </w:tcPr>
          <w:p w14:paraId="1E3E187F" w14:textId="77777777" w:rsidR="000D5B87" w:rsidRPr="000250F1" w:rsidRDefault="000D5B87" w:rsidP="000D5B87">
            <w:pPr>
              <w:spacing w:after="80"/>
              <w:jc w:val="center"/>
              <w:rPr>
                <w:sz w:val="22"/>
                <w:szCs w:val="22"/>
              </w:rPr>
            </w:pPr>
            <w:r>
              <w:rPr>
                <w:sz w:val="22"/>
                <w:szCs w:val="22"/>
              </w:rPr>
              <w:t>7.0</w:t>
            </w:r>
          </w:p>
        </w:tc>
      </w:tr>
      <w:tr w:rsidR="000D5B87" w:rsidRPr="00213323" w14:paraId="531F25AA" w14:textId="77777777" w:rsidTr="00A14207">
        <w:trPr>
          <w:jc w:val="center"/>
        </w:trPr>
        <w:tc>
          <w:tcPr>
            <w:tcW w:w="5035" w:type="dxa"/>
          </w:tcPr>
          <w:p w14:paraId="29E61FB5"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A14207">
        <w:trPr>
          <w:jc w:val="center"/>
        </w:trPr>
        <w:tc>
          <w:tcPr>
            <w:tcW w:w="5035" w:type="dxa"/>
          </w:tcPr>
          <w:p w14:paraId="6CF4DCDF"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A14207">
        <w:trPr>
          <w:jc w:val="center"/>
        </w:trPr>
        <w:tc>
          <w:tcPr>
            <w:tcW w:w="5035" w:type="dxa"/>
          </w:tcPr>
          <w:p w14:paraId="1342DC0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A14207">
        <w:trPr>
          <w:jc w:val="center"/>
        </w:trPr>
        <w:tc>
          <w:tcPr>
            <w:tcW w:w="5035" w:type="dxa"/>
          </w:tcPr>
          <w:p w14:paraId="12786BF9" w14:textId="77777777" w:rsidR="000D5B87" w:rsidRPr="000250F1" w:rsidRDefault="000D5B87" w:rsidP="000D5B87">
            <w:pPr>
              <w:spacing w:after="80"/>
              <w:rPr>
                <w:sz w:val="22"/>
                <w:szCs w:val="22"/>
              </w:rPr>
            </w:pPr>
            <w:r>
              <w:rPr>
                <w:sz w:val="22"/>
                <w:szCs w:val="22"/>
              </w:rPr>
              <w:t>Tx_V</w:t>
            </w:r>
          </w:p>
        </w:tc>
        <w:tc>
          <w:tcPr>
            <w:tcW w:w="4500" w:type="dxa"/>
          </w:tcPr>
          <w:p w14:paraId="30D2E5DB"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5AE8C36" w14:textId="77777777" w:rsidTr="00A14207">
        <w:trPr>
          <w:jc w:val="center"/>
        </w:trPr>
        <w:tc>
          <w:tcPr>
            <w:tcW w:w="5035" w:type="dxa"/>
          </w:tcPr>
          <w:p w14:paraId="24FE4F44"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321A79B" w14:textId="77777777" w:rsidR="00590424" w:rsidRPr="00213323" w:rsidRDefault="00590424">
      <w:pPr>
        <w:spacing w:after="80"/>
      </w:pPr>
    </w:p>
    <w:p w14:paraId="1D27E404" w14:textId="5F73FA46" w:rsidR="00F54801" w:rsidRPr="00213323" w:rsidRDefault="00F54801" w:rsidP="00F54801">
      <w:pPr>
        <w:pStyle w:val="TableCaption"/>
        <w:spacing w:after="80"/>
      </w:pPr>
      <w:bookmarkStart w:id="6800" w:name="_Toc529714067"/>
      <w:bookmarkStart w:id="6801" w:name="_Toc5361678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40</w:t>
      </w:r>
      <w:r w:rsidR="00B34E20" w:rsidRPr="00213323">
        <w:fldChar w:fldCharType="end"/>
      </w:r>
      <w:r w:rsidR="00B14E65" w:rsidRPr="00213323">
        <w:t xml:space="preserve"> – General Rules and Allowable</w:t>
      </w:r>
      <w:r w:rsidRPr="00213323">
        <w:t xml:space="preserve"> Usage for Reserved Parameters</w:t>
      </w:r>
      <w:bookmarkEnd w:id="6800"/>
      <w:bookmarkEnd w:id="6801"/>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308D9045" w14:textId="77777777" w:rsidTr="00A14207">
        <w:trPr>
          <w:tblHeader/>
          <w:jc w:val="center"/>
        </w:trPr>
        <w:tc>
          <w:tcPr>
            <w:tcW w:w="2678" w:type="dxa"/>
            <w:vMerge w:val="restart"/>
            <w:vAlign w:val="center"/>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
          <w:p w14:paraId="2045CB1B" w14:textId="77777777" w:rsidR="00DB0027" w:rsidRPr="00213323" w:rsidRDefault="00DB0027" w:rsidP="00A14207">
            <w:pPr>
              <w:spacing w:after="80"/>
              <w:rPr>
                <w:b/>
              </w:rPr>
            </w:pPr>
            <w:r w:rsidRPr="00213323">
              <w:rPr>
                <w:b/>
              </w:rPr>
              <w:t>Allowable Usage</w:t>
            </w:r>
          </w:p>
        </w:tc>
      </w:tr>
      <w:tr w:rsidR="00C05F7B" w:rsidRPr="00213323" w14:paraId="4C50B392" w14:textId="77777777" w:rsidTr="00A14207">
        <w:trPr>
          <w:tblHeader/>
          <w:jc w:val="center"/>
        </w:trPr>
        <w:tc>
          <w:tcPr>
            <w:tcW w:w="2678" w:type="dxa"/>
            <w:vMerge/>
          </w:tcPr>
          <w:p w14:paraId="41E46927" w14:textId="77777777" w:rsidR="00F00E8B" w:rsidRPr="00213323" w:rsidRDefault="00F00E8B" w:rsidP="00333000">
            <w:pPr>
              <w:spacing w:after="80"/>
              <w:jc w:val="center"/>
              <w:rPr>
                <w:b/>
              </w:rPr>
            </w:pPr>
          </w:p>
        </w:tc>
        <w:tc>
          <w:tcPr>
            <w:tcW w:w="1237" w:type="dxa"/>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
          <w:p w14:paraId="6D4FEBB0" w14:textId="77777777" w:rsidR="00F00E8B" w:rsidRPr="00213323" w:rsidRDefault="00F00E8B" w:rsidP="00333000">
            <w:pPr>
              <w:spacing w:after="80"/>
              <w:jc w:val="center"/>
              <w:rPr>
                <w:rFonts w:cs="Arial"/>
                <w:b/>
              </w:rPr>
            </w:pPr>
            <w:r w:rsidRPr="00213323">
              <w:rPr>
                <w:b/>
              </w:rPr>
              <w:t>Default</w:t>
            </w:r>
            <w:r w:rsidR="003C4F03" w:rsidRPr="00A14207">
              <w:rPr>
                <w:b/>
                <w:vertAlign w:val="superscript"/>
              </w:rPr>
              <w:t>2</w:t>
            </w:r>
            <w:r w:rsidR="00C77965">
              <w:rPr>
                <w:b/>
                <w:vertAlign w:val="superscript"/>
              </w:rPr>
              <w:t>,6</w:t>
            </w:r>
          </w:p>
        </w:tc>
        <w:tc>
          <w:tcPr>
            <w:tcW w:w="821" w:type="dxa"/>
          </w:tcPr>
          <w:p w14:paraId="2E11AFDB" w14:textId="77777777" w:rsidR="00F00E8B" w:rsidRPr="00213323" w:rsidRDefault="00F00E8B" w:rsidP="00333000">
            <w:pPr>
              <w:spacing w:after="80"/>
              <w:jc w:val="center"/>
              <w:rPr>
                <w:rFonts w:cs="Arial"/>
                <w:b/>
              </w:rPr>
            </w:pPr>
            <w:r w:rsidRPr="00213323">
              <w:rPr>
                <w:b/>
              </w:rPr>
              <w:t>Info</w:t>
            </w:r>
          </w:p>
        </w:tc>
        <w:tc>
          <w:tcPr>
            <w:tcW w:w="792" w:type="dxa"/>
          </w:tcPr>
          <w:p w14:paraId="77943434" w14:textId="77777777" w:rsidR="00F00E8B" w:rsidRPr="00213323" w:rsidRDefault="00F00E8B" w:rsidP="00333000">
            <w:pPr>
              <w:spacing w:after="80"/>
              <w:jc w:val="center"/>
              <w:rPr>
                <w:b/>
              </w:rPr>
            </w:pPr>
            <w:r w:rsidRPr="00213323">
              <w:rPr>
                <w:b/>
              </w:rPr>
              <w:t>In</w:t>
            </w:r>
          </w:p>
        </w:tc>
        <w:tc>
          <w:tcPr>
            <w:tcW w:w="792" w:type="dxa"/>
          </w:tcPr>
          <w:p w14:paraId="0BA3B252" w14:textId="77777777" w:rsidR="00F00E8B" w:rsidRPr="00213323" w:rsidRDefault="00F00E8B" w:rsidP="00333000">
            <w:pPr>
              <w:spacing w:after="80"/>
              <w:jc w:val="center"/>
              <w:rPr>
                <w:b/>
              </w:rPr>
            </w:pPr>
            <w:r w:rsidRPr="00213323">
              <w:rPr>
                <w:b/>
              </w:rPr>
              <w:t>Out</w:t>
            </w:r>
          </w:p>
        </w:tc>
        <w:tc>
          <w:tcPr>
            <w:tcW w:w="821" w:type="dxa"/>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725F47C1" w14:textId="77777777" w:rsidR="00F00E8B" w:rsidRPr="00213323" w:rsidRDefault="00F00E8B" w:rsidP="00333000">
            <w:pPr>
              <w:spacing w:after="80"/>
              <w:jc w:val="center"/>
              <w:rPr>
                <w:b/>
              </w:rPr>
            </w:pPr>
            <w:r w:rsidRPr="00213323">
              <w:rPr>
                <w:b/>
              </w:rPr>
              <w:t>InOut</w:t>
            </w:r>
          </w:p>
        </w:tc>
      </w:tr>
      <w:tr w:rsidR="00C05F7B" w:rsidRPr="00213323" w14:paraId="5C09E567" w14:textId="77777777" w:rsidTr="00A14207">
        <w:trPr>
          <w:jc w:val="center"/>
        </w:trPr>
        <w:tc>
          <w:tcPr>
            <w:tcW w:w="2678" w:type="dxa"/>
          </w:tcPr>
          <w:p w14:paraId="4F05B6A3" w14:textId="77777777" w:rsidR="00F00E8B" w:rsidRPr="000250F1" w:rsidRDefault="00F00E8B" w:rsidP="00333000">
            <w:pPr>
              <w:spacing w:after="80"/>
              <w:rPr>
                <w:sz w:val="22"/>
              </w:rPr>
            </w:pPr>
            <w:r w:rsidRPr="000250F1">
              <w:rPr>
                <w:sz w:val="22"/>
              </w:rPr>
              <w:t>AMI_Version</w:t>
            </w:r>
          </w:p>
        </w:tc>
        <w:tc>
          <w:tcPr>
            <w:tcW w:w="1237" w:type="dxa"/>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
          <w:p w14:paraId="576AED0A" w14:textId="77777777" w:rsidR="00F00E8B" w:rsidRPr="000250F1" w:rsidRDefault="00F00E8B" w:rsidP="00333000">
            <w:pPr>
              <w:spacing w:after="80"/>
              <w:jc w:val="center"/>
              <w:rPr>
                <w:sz w:val="22"/>
              </w:rPr>
            </w:pPr>
          </w:p>
        </w:tc>
        <w:tc>
          <w:tcPr>
            <w:tcW w:w="792" w:type="dxa"/>
          </w:tcPr>
          <w:p w14:paraId="3C147A57" w14:textId="77777777" w:rsidR="00F00E8B" w:rsidRPr="000250F1" w:rsidRDefault="00F00E8B" w:rsidP="00333000">
            <w:pPr>
              <w:spacing w:after="80"/>
              <w:jc w:val="center"/>
              <w:rPr>
                <w:sz w:val="22"/>
              </w:rPr>
            </w:pPr>
          </w:p>
        </w:tc>
        <w:tc>
          <w:tcPr>
            <w:tcW w:w="821" w:type="dxa"/>
          </w:tcPr>
          <w:p w14:paraId="78A6300C" w14:textId="77777777" w:rsidR="00F00E8B" w:rsidRPr="000250F1" w:rsidRDefault="00F00E8B" w:rsidP="00333000">
            <w:pPr>
              <w:spacing w:after="80"/>
              <w:rPr>
                <w:sz w:val="22"/>
              </w:rPr>
            </w:pPr>
          </w:p>
        </w:tc>
        <w:tc>
          <w:tcPr>
            <w:tcW w:w="936" w:type="dxa"/>
          </w:tcPr>
          <w:p w14:paraId="1A8E3166" w14:textId="77777777" w:rsidR="00F00E8B" w:rsidRPr="000250F1" w:rsidRDefault="00F00E8B" w:rsidP="00333000">
            <w:pPr>
              <w:spacing w:after="80"/>
              <w:rPr>
                <w:sz w:val="22"/>
              </w:rPr>
            </w:pPr>
          </w:p>
        </w:tc>
      </w:tr>
      <w:tr w:rsidR="00C05F7B" w:rsidRPr="00213323" w14:paraId="736DD95C" w14:textId="77777777" w:rsidTr="00A14207">
        <w:trPr>
          <w:trHeight w:val="269"/>
          <w:jc w:val="center"/>
        </w:trPr>
        <w:tc>
          <w:tcPr>
            <w:tcW w:w="2678" w:type="dxa"/>
          </w:tcPr>
          <w:p w14:paraId="02B287F9" w14:textId="77777777" w:rsidR="00CE7EC3" w:rsidRPr="000250F1" w:rsidRDefault="00CE7EC3" w:rsidP="00CE7EC3">
            <w:pPr>
              <w:spacing w:after="80"/>
              <w:rPr>
                <w:sz w:val="22"/>
              </w:rPr>
            </w:pPr>
            <w:r>
              <w:rPr>
                <w:sz w:val="22"/>
                <w:szCs w:val="22"/>
              </w:rPr>
              <w:t>BCI_ID</w:t>
            </w:r>
          </w:p>
        </w:tc>
        <w:tc>
          <w:tcPr>
            <w:tcW w:w="1237" w:type="dxa"/>
          </w:tcPr>
          <w:p w14:paraId="16170FFC" w14:textId="25AA4893" w:rsidR="00CE7EC3" w:rsidRPr="000250F1" w:rsidRDefault="009C0FF0" w:rsidP="00CE7EC3">
            <w:pPr>
              <w:spacing w:after="80"/>
              <w:jc w:val="center"/>
              <w:rPr>
                <w:sz w:val="22"/>
              </w:rPr>
            </w:pPr>
            <w:r>
              <w:t>Yes</w:t>
            </w:r>
            <w:r w:rsidRPr="00A14207">
              <w:rPr>
                <w:vertAlign w:val="superscript"/>
              </w:rPr>
              <w:t>3</w:t>
            </w:r>
          </w:p>
        </w:tc>
        <w:tc>
          <w:tcPr>
            <w:tcW w:w="1283" w:type="dxa"/>
          </w:tcPr>
          <w:p w14:paraId="0DCCF6B1" w14:textId="77777777" w:rsidR="00CE7EC3" w:rsidRPr="000250F1" w:rsidRDefault="00CE7EC3" w:rsidP="00CE7EC3">
            <w:pPr>
              <w:spacing w:after="80"/>
              <w:jc w:val="center"/>
              <w:rPr>
                <w:sz w:val="22"/>
              </w:rPr>
            </w:pPr>
            <w:r>
              <w:t>--</w:t>
            </w:r>
          </w:p>
        </w:tc>
        <w:tc>
          <w:tcPr>
            <w:tcW w:w="821" w:type="dxa"/>
          </w:tcPr>
          <w:p w14:paraId="0B209B01" w14:textId="77777777" w:rsidR="00CE7EC3" w:rsidRPr="000250F1" w:rsidRDefault="00CE7EC3" w:rsidP="00CE7EC3">
            <w:pPr>
              <w:spacing w:after="80"/>
              <w:jc w:val="center"/>
              <w:rPr>
                <w:sz w:val="22"/>
              </w:rPr>
            </w:pPr>
            <w:r w:rsidRPr="0028178F">
              <w:t>X</w:t>
            </w:r>
          </w:p>
        </w:tc>
        <w:tc>
          <w:tcPr>
            <w:tcW w:w="792" w:type="dxa"/>
          </w:tcPr>
          <w:p w14:paraId="7CE71967" w14:textId="77777777" w:rsidR="00CE7EC3" w:rsidRPr="000250F1" w:rsidRDefault="00CE7EC3" w:rsidP="00CE7EC3">
            <w:pPr>
              <w:spacing w:after="80"/>
              <w:jc w:val="center"/>
              <w:rPr>
                <w:sz w:val="22"/>
              </w:rPr>
            </w:pPr>
          </w:p>
        </w:tc>
        <w:tc>
          <w:tcPr>
            <w:tcW w:w="792" w:type="dxa"/>
          </w:tcPr>
          <w:p w14:paraId="48C66C6B" w14:textId="77777777" w:rsidR="00CE7EC3" w:rsidRPr="000250F1" w:rsidRDefault="00CE7EC3" w:rsidP="00CE7EC3">
            <w:pPr>
              <w:spacing w:after="80"/>
              <w:jc w:val="center"/>
              <w:rPr>
                <w:sz w:val="22"/>
              </w:rPr>
            </w:pPr>
          </w:p>
        </w:tc>
        <w:tc>
          <w:tcPr>
            <w:tcW w:w="821" w:type="dxa"/>
          </w:tcPr>
          <w:p w14:paraId="7F3A2334" w14:textId="77777777" w:rsidR="00CE7EC3" w:rsidRPr="000250F1" w:rsidRDefault="00CE7EC3" w:rsidP="00CE7EC3">
            <w:pPr>
              <w:spacing w:after="80"/>
              <w:rPr>
                <w:sz w:val="22"/>
              </w:rPr>
            </w:pPr>
          </w:p>
        </w:tc>
        <w:tc>
          <w:tcPr>
            <w:tcW w:w="936" w:type="dxa"/>
          </w:tcPr>
          <w:p w14:paraId="74657607" w14:textId="77777777" w:rsidR="00CE7EC3" w:rsidRPr="000250F1" w:rsidRDefault="00CE7EC3" w:rsidP="00CE7EC3">
            <w:pPr>
              <w:spacing w:after="80"/>
              <w:rPr>
                <w:sz w:val="22"/>
              </w:rPr>
            </w:pPr>
          </w:p>
        </w:tc>
      </w:tr>
      <w:tr w:rsidR="00C05F7B" w:rsidRPr="00213323" w14:paraId="4D220A67" w14:textId="77777777" w:rsidTr="00A14207">
        <w:trPr>
          <w:trHeight w:val="269"/>
          <w:jc w:val="center"/>
        </w:trPr>
        <w:tc>
          <w:tcPr>
            <w:tcW w:w="2678" w:type="dxa"/>
          </w:tcPr>
          <w:p w14:paraId="58389123" w14:textId="77777777" w:rsidR="00CE7EC3" w:rsidRPr="000250F1" w:rsidRDefault="00CE7EC3" w:rsidP="00CE7EC3">
            <w:pPr>
              <w:spacing w:after="80"/>
              <w:rPr>
                <w:sz w:val="22"/>
              </w:rPr>
            </w:pPr>
            <w:r>
              <w:rPr>
                <w:sz w:val="22"/>
                <w:szCs w:val="22"/>
              </w:rPr>
              <w:t>BCI</w:t>
            </w:r>
            <w:r w:rsidRPr="00302C89">
              <w:rPr>
                <w:sz w:val="22"/>
                <w:szCs w:val="22"/>
              </w:rPr>
              <w:t>_Message_Interval_UI</w:t>
            </w:r>
          </w:p>
        </w:tc>
        <w:tc>
          <w:tcPr>
            <w:tcW w:w="1237" w:type="dxa"/>
          </w:tcPr>
          <w:p w14:paraId="0D24C927" w14:textId="50B9D5CB" w:rsidR="00CE7EC3" w:rsidRPr="000250F1" w:rsidRDefault="009C0FF0" w:rsidP="00CE7EC3">
            <w:pPr>
              <w:spacing w:after="80"/>
              <w:jc w:val="center"/>
              <w:rPr>
                <w:sz w:val="22"/>
              </w:rPr>
            </w:pPr>
            <w:r>
              <w:t>Yes</w:t>
            </w:r>
            <w:r w:rsidRPr="00EF7570">
              <w:rPr>
                <w:vertAlign w:val="superscript"/>
              </w:rPr>
              <w:t>3</w:t>
            </w:r>
          </w:p>
        </w:tc>
        <w:tc>
          <w:tcPr>
            <w:tcW w:w="1283" w:type="dxa"/>
          </w:tcPr>
          <w:p w14:paraId="5745A40D" w14:textId="77777777" w:rsidR="00CE7EC3" w:rsidRPr="000250F1" w:rsidRDefault="00CE7EC3" w:rsidP="00CE7EC3">
            <w:pPr>
              <w:spacing w:after="80"/>
              <w:jc w:val="center"/>
              <w:rPr>
                <w:sz w:val="22"/>
              </w:rPr>
            </w:pPr>
            <w:r>
              <w:t>--</w:t>
            </w:r>
          </w:p>
        </w:tc>
        <w:tc>
          <w:tcPr>
            <w:tcW w:w="821" w:type="dxa"/>
          </w:tcPr>
          <w:p w14:paraId="25B35A1F" w14:textId="77777777" w:rsidR="00CE7EC3" w:rsidRPr="000250F1" w:rsidRDefault="00CE7EC3" w:rsidP="00CE7EC3">
            <w:pPr>
              <w:spacing w:after="80"/>
              <w:jc w:val="center"/>
              <w:rPr>
                <w:sz w:val="22"/>
              </w:rPr>
            </w:pPr>
          </w:p>
        </w:tc>
        <w:tc>
          <w:tcPr>
            <w:tcW w:w="792" w:type="dxa"/>
          </w:tcPr>
          <w:p w14:paraId="6C95111B" w14:textId="77777777" w:rsidR="00CE7EC3" w:rsidRPr="000250F1" w:rsidRDefault="00CE7EC3" w:rsidP="00CE7EC3">
            <w:pPr>
              <w:spacing w:after="80"/>
              <w:jc w:val="center"/>
              <w:rPr>
                <w:sz w:val="22"/>
              </w:rPr>
            </w:pPr>
            <w:r>
              <w:t>X</w:t>
            </w:r>
          </w:p>
        </w:tc>
        <w:tc>
          <w:tcPr>
            <w:tcW w:w="792" w:type="dxa"/>
          </w:tcPr>
          <w:p w14:paraId="2DBE1B57" w14:textId="77777777" w:rsidR="00CE7EC3" w:rsidRPr="000250F1" w:rsidRDefault="00CE7EC3" w:rsidP="00CE7EC3">
            <w:pPr>
              <w:spacing w:after="80"/>
              <w:jc w:val="center"/>
              <w:rPr>
                <w:sz w:val="22"/>
              </w:rPr>
            </w:pPr>
          </w:p>
        </w:tc>
        <w:tc>
          <w:tcPr>
            <w:tcW w:w="821" w:type="dxa"/>
          </w:tcPr>
          <w:p w14:paraId="712BAD0C" w14:textId="77777777" w:rsidR="00CE7EC3" w:rsidRPr="000250F1" w:rsidRDefault="00CE7EC3" w:rsidP="00CE7EC3">
            <w:pPr>
              <w:spacing w:after="80"/>
              <w:rPr>
                <w:sz w:val="22"/>
              </w:rPr>
            </w:pPr>
          </w:p>
        </w:tc>
        <w:tc>
          <w:tcPr>
            <w:tcW w:w="936" w:type="dxa"/>
          </w:tcPr>
          <w:p w14:paraId="339A9A66" w14:textId="77777777" w:rsidR="00CE7EC3" w:rsidRPr="000250F1" w:rsidRDefault="00CE7EC3" w:rsidP="00CE7EC3">
            <w:pPr>
              <w:spacing w:after="80"/>
              <w:rPr>
                <w:sz w:val="22"/>
              </w:rPr>
            </w:pPr>
          </w:p>
        </w:tc>
      </w:tr>
      <w:tr w:rsidR="00C05F7B" w:rsidRPr="00213323" w14:paraId="068DADF0" w14:textId="77777777" w:rsidTr="00A14207">
        <w:trPr>
          <w:trHeight w:val="269"/>
          <w:jc w:val="center"/>
        </w:trPr>
        <w:tc>
          <w:tcPr>
            <w:tcW w:w="2678" w:type="dxa"/>
          </w:tcPr>
          <w:p w14:paraId="2DF5F8F8" w14:textId="77777777" w:rsidR="00CE7EC3" w:rsidRPr="000250F1" w:rsidRDefault="00CE7EC3" w:rsidP="00CE7EC3">
            <w:pPr>
              <w:spacing w:after="80"/>
              <w:rPr>
                <w:sz w:val="22"/>
              </w:rPr>
            </w:pPr>
            <w:r>
              <w:rPr>
                <w:sz w:val="22"/>
                <w:szCs w:val="22"/>
              </w:rPr>
              <w:t>BCI_Protocol</w:t>
            </w:r>
          </w:p>
        </w:tc>
        <w:tc>
          <w:tcPr>
            <w:tcW w:w="1237" w:type="dxa"/>
          </w:tcPr>
          <w:p w14:paraId="505D1CFB" w14:textId="66E597D8" w:rsidR="00CE7EC3" w:rsidRPr="000250F1" w:rsidRDefault="009C0FF0" w:rsidP="00CE7EC3">
            <w:pPr>
              <w:spacing w:after="80"/>
              <w:jc w:val="center"/>
              <w:rPr>
                <w:sz w:val="22"/>
              </w:rPr>
            </w:pPr>
            <w:r>
              <w:t>No</w:t>
            </w:r>
          </w:p>
        </w:tc>
        <w:tc>
          <w:tcPr>
            <w:tcW w:w="1283" w:type="dxa"/>
          </w:tcPr>
          <w:p w14:paraId="1F2DAFB0" w14:textId="2688B8DF" w:rsidR="00CE7EC3" w:rsidRPr="000250F1" w:rsidRDefault="00406EC0" w:rsidP="00CE7EC3">
            <w:pPr>
              <w:spacing w:after="80"/>
              <w:jc w:val="center"/>
              <w:rPr>
                <w:sz w:val="22"/>
              </w:rPr>
            </w:pPr>
            <w:r>
              <w:t>Undefined</w:t>
            </w:r>
          </w:p>
        </w:tc>
        <w:tc>
          <w:tcPr>
            <w:tcW w:w="821" w:type="dxa"/>
          </w:tcPr>
          <w:p w14:paraId="36B9B8FF" w14:textId="77777777" w:rsidR="00CE7EC3" w:rsidRPr="000250F1" w:rsidRDefault="00CE7EC3" w:rsidP="00CE7EC3">
            <w:pPr>
              <w:spacing w:after="80"/>
              <w:jc w:val="center"/>
              <w:rPr>
                <w:sz w:val="22"/>
              </w:rPr>
            </w:pPr>
          </w:p>
        </w:tc>
        <w:tc>
          <w:tcPr>
            <w:tcW w:w="792" w:type="dxa"/>
          </w:tcPr>
          <w:p w14:paraId="0DFAE21C" w14:textId="77777777" w:rsidR="00CE7EC3" w:rsidRPr="000250F1" w:rsidRDefault="00CE7EC3" w:rsidP="00CE7EC3">
            <w:pPr>
              <w:spacing w:after="80"/>
              <w:jc w:val="center"/>
              <w:rPr>
                <w:sz w:val="22"/>
              </w:rPr>
            </w:pPr>
            <w:r>
              <w:t>X</w:t>
            </w:r>
          </w:p>
        </w:tc>
        <w:tc>
          <w:tcPr>
            <w:tcW w:w="792" w:type="dxa"/>
          </w:tcPr>
          <w:p w14:paraId="6CC10CFC" w14:textId="77777777" w:rsidR="00CE7EC3" w:rsidRPr="000250F1" w:rsidRDefault="00CE7EC3" w:rsidP="00CE7EC3">
            <w:pPr>
              <w:spacing w:after="80"/>
              <w:jc w:val="center"/>
              <w:rPr>
                <w:sz w:val="22"/>
              </w:rPr>
            </w:pPr>
          </w:p>
        </w:tc>
        <w:tc>
          <w:tcPr>
            <w:tcW w:w="821" w:type="dxa"/>
          </w:tcPr>
          <w:p w14:paraId="451BFDF5" w14:textId="77777777" w:rsidR="00CE7EC3" w:rsidRPr="000250F1" w:rsidRDefault="00CE7EC3" w:rsidP="00CE7EC3">
            <w:pPr>
              <w:spacing w:after="80"/>
              <w:rPr>
                <w:sz w:val="22"/>
              </w:rPr>
            </w:pPr>
          </w:p>
        </w:tc>
        <w:tc>
          <w:tcPr>
            <w:tcW w:w="936" w:type="dxa"/>
          </w:tcPr>
          <w:p w14:paraId="5DEA74BF" w14:textId="77777777" w:rsidR="00CE7EC3" w:rsidRPr="000250F1" w:rsidRDefault="00CE7EC3" w:rsidP="00CE7EC3">
            <w:pPr>
              <w:spacing w:after="80"/>
              <w:rPr>
                <w:sz w:val="22"/>
              </w:rPr>
            </w:pPr>
          </w:p>
        </w:tc>
      </w:tr>
      <w:tr w:rsidR="00C05F7B" w:rsidRPr="00213323" w14:paraId="4D5FF837" w14:textId="77777777" w:rsidTr="00A14207">
        <w:trPr>
          <w:trHeight w:val="269"/>
          <w:jc w:val="center"/>
        </w:trPr>
        <w:tc>
          <w:tcPr>
            <w:tcW w:w="2678" w:type="dxa"/>
          </w:tcPr>
          <w:p w14:paraId="04568EE8" w14:textId="77777777" w:rsidR="00CE7EC3" w:rsidRPr="000250F1" w:rsidRDefault="00CE7EC3" w:rsidP="00CE7EC3">
            <w:pPr>
              <w:spacing w:after="80"/>
              <w:rPr>
                <w:sz w:val="22"/>
              </w:rPr>
            </w:pPr>
            <w:r>
              <w:rPr>
                <w:sz w:val="22"/>
                <w:szCs w:val="22"/>
              </w:rPr>
              <w:t>BCI_State</w:t>
            </w:r>
          </w:p>
        </w:tc>
        <w:tc>
          <w:tcPr>
            <w:tcW w:w="1237" w:type="dxa"/>
          </w:tcPr>
          <w:p w14:paraId="07B50F09" w14:textId="4E39D76D" w:rsidR="00CE7EC3" w:rsidRPr="000250F1" w:rsidRDefault="009C0FF0" w:rsidP="00CE7EC3">
            <w:pPr>
              <w:spacing w:after="80"/>
              <w:jc w:val="center"/>
              <w:rPr>
                <w:sz w:val="22"/>
              </w:rPr>
            </w:pPr>
            <w:r>
              <w:t>Yes</w:t>
            </w:r>
            <w:r w:rsidRPr="00EF7570">
              <w:rPr>
                <w:vertAlign w:val="superscript"/>
              </w:rPr>
              <w:t>3</w:t>
            </w:r>
          </w:p>
        </w:tc>
        <w:tc>
          <w:tcPr>
            <w:tcW w:w="1283" w:type="dxa"/>
          </w:tcPr>
          <w:p w14:paraId="480E7AF3" w14:textId="77777777" w:rsidR="00CE7EC3" w:rsidRPr="000250F1" w:rsidRDefault="00CE7EC3" w:rsidP="00CE7EC3">
            <w:pPr>
              <w:spacing w:after="80"/>
              <w:jc w:val="center"/>
              <w:rPr>
                <w:sz w:val="22"/>
              </w:rPr>
            </w:pPr>
            <w:r>
              <w:t>--</w:t>
            </w:r>
          </w:p>
        </w:tc>
        <w:tc>
          <w:tcPr>
            <w:tcW w:w="821" w:type="dxa"/>
          </w:tcPr>
          <w:p w14:paraId="6E8F9C55" w14:textId="77777777" w:rsidR="00CE7EC3" w:rsidRPr="000250F1" w:rsidRDefault="00CE7EC3" w:rsidP="00CE7EC3">
            <w:pPr>
              <w:spacing w:after="80"/>
              <w:jc w:val="center"/>
              <w:rPr>
                <w:sz w:val="22"/>
              </w:rPr>
            </w:pPr>
          </w:p>
        </w:tc>
        <w:tc>
          <w:tcPr>
            <w:tcW w:w="792" w:type="dxa"/>
          </w:tcPr>
          <w:p w14:paraId="166D63D7" w14:textId="77777777" w:rsidR="00CE7EC3" w:rsidRPr="000250F1" w:rsidRDefault="00CE7EC3" w:rsidP="00CE7EC3">
            <w:pPr>
              <w:spacing w:after="80"/>
              <w:jc w:val="center"/>
              <w:rPr>
                <w:sz w:val="22"/>
              </w:rPr>
            </w:pPr>
          </w:p>
        </w:tc>
        <w:tc>
          <w:tcPr>
            <w:tcW w:w="792" w:type="dxa"/>
          </w:tcPr>
          <w:p w14:paraId="7D9BE56D" w14:textId="77777777" w:rsidR="00CE7EC3" w:rsidRPr="000250F1" w:rsidRDefault="00CE7EC3" w:rsidP="00CE7EC3">
            <w:pPr>
              <w:spacing w:after="80"/>
              <w:jc w:val="center"/>
              <w:rPr>
                <w:sz w:val="22"/>
              </w:rPr>
            </w:pPr>
          </w:p>
        </w:tc>
        <w:tc>
          <w:tcPr>
            <w:tcW w:w="821" w:type="dxa"/>
          </w:tcPr>
          <w:p w14:paraId="60BD7AE2" w14:textId="77777777" w:rsidR="00CE7EC3" w:rsidRPr="000250F1" w:rsidRDefault="00CE7EC3" w:rsidP="00CE7EC3">
            <w:pPr>
              <w:spacing w:after="80"/>
              <w:rPr>
                <w:sz w:val="22"/>
              </w:rPr>
            </w:pPr>
          </w:p>
        </w:tc>
        <w:tc>
          <w:tcPr>
            <w:tcW w:w="936" w:type="dxa"/>
          </w:tcPr>
          <w:p w14:paraId="60202CB5" w14:textId="77777777" w:rsidR="00CE7EC3" w:rsidRPr="000250F1" w:rsidRDefault="00CE7EC3" w:rsidP="00A14207">
            <w:pPr>
              <w:spacing w:after="80"/>
              <w:jc w:val="center"/>
              <w:rPr>
                <w:sz w:val="22"/>
              </w:rPr>
            </w:pPr>
            <w:r>
              <w:t>X</w:t>
            </w:r>
          </w:p>
        </w:tc>
      </w:tr>
      <w:tr w:rsidR="00C05F7B" w:rsidRPr="00213323" w14:paraId="6E607488" w14:textId="77777777" w:rsidTr="00A14207">
        <w:trPr>
          <w:trHeight w:val="269"/>
          <w:jc w:val="center"/>
        </w:trPr>
        <w:tc>
          <w:tcPr>
            <w:tcW w:w="2678" w:type="dxa"/>
          </w:tcPr>
          <w:p w14:paraId="75C2355C" w14:textId="77777777" w:rsidR="00CE7EC3" w:rsidRPr="000250F1" w:rsidRDefault="00CE7EC3" w:rsidP="00CE7EC3">
            <w:pPr>
              <w:spacing w:after="80"/>
              <w:rPr>
                <w:sz w:val="22"/>
              </w:rPr>
            </w:pPr>
            <w:r>
              <w:rPr>
                <w:sz w:val="22"/>
                <w:szCs w:val="22"/>
              </w:rPr>
              <w:t>BCI_Training_UI</w:t>
            </w:r>
          </w:p>
        </w:tc>
        <w:tc>
          <w:tcPr>
            <w:tcW w:w="1237" w:type="dxa"/>
          </w:tcPr>
          <w:p w14:paraId="36861364" w14:textId="4FE252DD" w:rsidR="00CE7EC3" w:rsidRPr="000250F1" w:rsidRDefault="009C0FF0" w:rsidP="00CE7EC3">
            <w:pPr>
              <w:spacing w:after="80"/>
              <w:jc w:val="center"/>
              <w:rPr>
                <w:sz w:val="22"/>
              </w:rPr>
            </w:pPr>
            <w:r>
              <w:t>Yes</w:t>
            </w:r>
            <w:r w:rsidRPr="00EF7570">
              <w:rPr>
                <w:vertAlign w:val="superscript"/>
              </w:rPr>
              <w:t>3</w:t>
            </w:r>
          </w:p>
        </w:tc>
        <w:tc>
          <w:tcPr>
            <w:tcW w:w="1283" w:type="dxa"/>
          </w:tcPr>
          <w:p w14:paraId="50A2BEAA" w14:textId="77777777" w:rsidR="00CE7EC3" w:rsidRPr="000250F1" w:rsidRDefault="00CE7EC3" w:rsidP="00CE7EC3">
            <w:pPr>
              <w:spacing w:after="80"/>
              <w:jc w:val="center"/>
              <w:rPr>
                <w:sz w:val="22"/>
              </w:rPr>
            </w:pPr>
            <w:r>
              <w:t>--</w:t>
            </w:r>
          </w:p>
        </w:tc>
        <w:tc>
          <w:tcPr>
            <w:tcW w:w="821" w:type="dxa"/>
          </w:tcPr>
          <w:p w14:paraId="0E7969B6" w14:textId="77777777" w:rsidR="00CE7EC3" w:rsidRPr="000250F1" w:rsidRDefault="00CE7EC3" w:rsidP="00CE7EC3">
            <w:pPr>
              <w:spacing w:after="80"/>
              <w:jc w:val="center"/>
              <w:rPr>
                <w:sz w:val="22"/>
              </w:rPr>
            </w:pPr>
          </w:p>
        </w:tc>
        <w:tc>
          <w:tcPr>
            <w:tcW w:w="792" w:type="dxa"/>
          </w:tcPr>
          <w:p w14:paraId="62D91872" w14:textId="77777777" w:rsidR="00CE7EC3" w:rsidRPr="000250F1" w:rsidRDefault="00CE7EC3" w:rsidP="00CE7EC3">
            <w:pPr>
              <w:spacing w:after="80"/>
              <w:jc w:val="center"/>
              <w:rPr>
                <w:sz w:val="22"/>
              </w:rPr>
            </w:pPr>
            <w:r>
              <w:t>X</w:t>
            </w:r>
          </w:p>
        </w:tc>
        <w:tc>
          <w:tcPr>
            <w:tcW w:w="792" w:type="dxa"/>
          </w:tcPr>
          <w:p w14:paraId="3D8BC97F" w14:textId="77777777" w:rsidR="00CE7EC3" w:rsidRPr="000250F1" w:rsidRDefault="00CE7EC3" w:rsidP="00CE7EC3">
            <w:pPr>
              <w:spacing w:after="80"/>
              <w:jc w:val="center"/>
              <w:rPr>
                <w:sz w:val="22"/>
              </w:rPr>
            </w:pPr>
          </w:p>
        </w:tc>
        <w:tc>
          <w:tcPr>
            <w:tcW w:w="821" w:type="dxa"/>
          </w:tcPr>
          <w:p w14:paraId="36BDDF2F" w14:textId="77777777" w:rsidR="00CE7EC3" w:rsidRPr="000250F1" w:rsidRDefault="00CE7EC3" w:rsidP="00CE7EC3">
            <w:pPr>
              <w:spacing w:after="80"/>
              <w:rPr>
                <w:sz w:val="22"/>
              </w:rPr>
            </w:pPr>
          </w:p>
        </w:tc>
        <w:tc>
          <w:tcPr>
            <w:tcW w:w="936" w:type="dxa"/>
          </w:tcPr>
          <w:p w14:paraId="2D27E3F2" w14:textId="77777777" w:rsidR="00CE7EC3" w:rsidRPr="000250F1" w:rsidRDefault="00CE7EC3" w:rsidP="00CE7EC3">
            <w:pPr>
              <w:spacing w:after="80"/>
              <w:rPr>
                <w:sz w:val="22"/>
              </w:rPr>
            </w:pPr>
          </w:p>
        </w:tc>
      </w:tr>
      <w:tr w:rsidR="00C05F7B" w:rsidRPr="00213323" w14:paraId="0CB98488" w14:textId="77777777" w:rsidTr="00A14207">
        <w:trPr>
          <w:trHeight w:val="269"/>
          <w:jc w:val="center"/>
        </w:trPr>
        <w:tc>
          <w:tcPr>
            <w:tcW w:w="2678" w:type="dxa"/>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
          <w:p w14:paraId="5434F86C" w14:textId="77777777" w:rsidR="00CE7EC3" w:rsidRPr="000250F1" w:rsidRDefault="00CE7EC3" w:rsidP="00CE7EC3">
            <w:pPr>
              <w:spacing w:after="80"/>
              <w:jc w:val="center"/>
              <w:rPr>
                <w:sz w:val="22"/>
              </w:rPr>
            </w:pPr>
            <w:r w:rsidRPr="000250F1">
              <w:rPr>
                <w:sz w:val="22"/>
              </w:rPr>
              <w:t>No</w:t>
            </w:r>
          </w:p>
        </w:tc>
        <w:tc>
          <w:tcPr>
            <w:tcW w:w="1283" w:type="dxa"/>
          </w:tcPr>
          <w:p w14:paraId="0F2B342F" w14:textId="2D5BC1EE" w:rsidR="00CE7EC3" w:rsidRPr="000250F1" w:rsidRDefault="00406EC0" w:rsidP="00CE7EC3">
            <w:pPr>
              <w:spacing w:after="80"/>
              <w:jc w:val="center"/>
              <w:rPr>
                <w:sz w:val="22"/>
              </w:rPr>
            </w:pPr>
            <w:r>
              <w:t>Undefined</w:t>
            </w:r>
          </w:p>
        </w:tc>
        <w:tc>
          <w:tcPr>
            <w:tcW w:w="821" w:type="dxa"/>
          </w:tcPr>
          <w:p w14:paraId="077DA69A" w14:textId="77777777" w:rsidR="00CE7EC3" w:rsidRPr="000250F1" w:rsidRDefault="00CE7EC3" w:rsidP="00CE7EC3">
            <w:pPr>
              <w:spacing w:after="80"/>
              <w:jc w:val="center"/>
              <w:rPr>
                <w:sz w:val="22"/>
              </w:rPr>
            </w:pPr>
          </w:p>
        </w:tc>
        <w:tc>
          <w:tcPr>
            <w:tcW w:w="792" w:type="dxa"/>
          </w:tcPr>
          <w:p w14:paraId="7A6D05E8" w14:textId="77777777" w:rsidR="00CE7EC3" w:rsidRPr="000250F1" w:rsidRDefault="00CE7EC3" w:rsidP="00CE7EC3">
            <w:pPr>
              <w:spacing w:after="80"/>
              <w:jc w:val="center"/>
              <w:rPr>
                <w:sz w:val="22"/>
              </w:rPr>
            </w:pPr>
            <w:r w:rsidRPr="000250F1">
              <w:rPr>
                <w:sz w:val="22"/>
              </w:rPr>
              <w:t>X</w:t>
            </w:r>
          </w:p>
        </w:tc>
        <w:tc>
          <w:tcPr>
            <w:tcW w:w="792" w:type="dxa"/>
          </w:tcPr>
          <w:p w14:paraId="43889CAD" w14:textId="77777777" w:rsidR="00CE7EC3" w:rsidRPr="000250F1" w:rsidRDefault="00CE7EC3" w:rsidP="00CE7EC3">
            <w:pPr>
              <w:spacing w:after="80"/>
              <w:jc w:val="center"/>
              <w:rPr>
                <w:sz w:val="22"/>
              </w:rPr>
            </w:pPr>
          </w:p>
        </w:tc>
        <w:tc>
          <w:tcPr>
            <w:tcW w:w="821" w:type="dxa"/>
          </w:tcPr>
          <w:p w14:paraId="6AEF7B60" w14:textId="77777777" w:rsidR="00CE7EC3" w:rsidRPr="000250F1" w:rsidRDefault="00CE7EC3" w:rsidP="00CE7EC3">
            <w:pPr>
              <w:spacing w:after="80"/>
              <w:rPr>
                <w:sz w:val="22"/>
              </w:rPr>
            </w:pPr>
          </w:p>
        </w:tc>
        <w:tc>
          <w:tcPr>
            <w:tcW w:w="936" w:type="dxa"/>
          </w:tcPr>
          <w:p w14:paraId="005D0C9D" w14:textId="77777777" w:rsidR="00CE7EC3" w:rsidRPr="000250F1" w:rsidRDefault="00CE7EC3" w:rsidP="00CE7EC3">
            <w:pPr>
              <w:spacing w:after="80"/>
              <w:rPr>
                <w:sz w:val="22"/>
              </w:rPr>
            </w:pPr>
          </w:p>
        </w:tc>
      </w:tr>
      <w:tr w:rsidR="00C05F7B" w:rsidRPr="00213323" w14:paraId="67BC7C82" w14:textId="77777777" w:rsidTr="00A14207">
        <w:trPr>
          <w:trHeight w:val="269"/>
          <w:jc w:val="center"/>
        </w:trPr>
        <w:tc>
          <w:tcPr>
            <w:tcW w:w="2678" w:type="dxa"/>
          </w:tcPr>
          <w:p w14:paraId="441E104D" w14:textId="77777777" w:rsidR="00CE7EC3" w:rsidRPr="000250F1" w:rsidRDefault="00CE7EC3" w:rsidP="00CE7EC3">
            <w:pPr>
              <w:spacing w:after="80"/>
              <w:rPr>
                <w:sz w:val="22"/>
                <w:vertAlign w:val="superscript"/>
              </w:rPr>
            </w:pPr>
            <w:r w:rsidRPr="000250F1">
              <w:rPr>
                <w:sz w:val="22"/>
              </w:rPr>
              <w:t>DLL_Path</w:t>
            </w:r>
          </w:p>
        </w:tc>
        <w:tc>
          <w:tcPr>
            <w:tcW w:w="1237" w:type="dxa"/>
          </w:tcPr>
          <w:p w14:paraId="50643959" w14:textId="77777777" w:rsidR="00CE7EC3" w:rsidRPr="000250F1" w:rsidRDefault="00CE7EC3" w:rsidP="00CE7EC3">
            <w:pPr>
              <w:spacing w:after="80"/>
              <w:jc w:val="center"/>
              <w:rPr>
                <w:sz w:val="22"/>
              </w:rPr>
            </w:pPr>
            <w:r w:rsidRPr="000250F1">
              <w:rPr>
                <w:sz w:val="22"/>
              </w:rPr>
              <w:t>No</w:t>
            </w:r>
          </w:p>
        </w:tc>
        <w:tc>
          <w:tcPr>
            <w:tcW w:w="1283" w:type="dxa"/>
          </w:tcPr>
          <w:p w14:paraId="2FF8DEA7" w14:textId="0964B250" w:rsidR="00CE7EC3" w:rsidRPr="000250F1" w:rsidRDefault="00406EC0" w:rsidP="00CE7EC3">
            <w:pPr>
              <w:spacing w:after="80"/>
              <w:jc w:val="center"/>
              <w:rPr>
                <w:sz w:val="22"/>
              </w:rPr>
            </w:pPr>
            <w:r>
              <w:t>Undefined</w:t>
            </w:r>
          </w:p>
        </w:tc>
        <w:tc>
          <w:tcPr>
            <w:tcW w:w="821" w:type="dxa"/>
          </w:tcPr>
          <w:p w14:paraId="798285E8" w14:textId="77777777" w:rsidR="00CE7EC3" w:rsidRPr="000250F1" w:rsidRDefault="00CE7EC3" w:rsidP="00CE7EC3">
            <w:pPr>
              <w:spacing w:after="80"/>
              <w:jc w:val="center"/>
              <w:rPr>
                <w:sz w:val="22"/>
              </w:rPr>
            </w:pPr>
          </w:p>
        </w:tc>
        <w:tc>
          <w:tcPr>
            <w:tcW w:w="792" w:type="dxa"/>
          </w:tcPr>
          <w:p w14:paraId="1F57FBEF" w14:textId="77777777" w:rsidR="00CE7EC3" w:rsidRPr="000250F1" w:rsidRDefault="00CE7EC3" w:rsidP="00CE7EC3">
            <w:pPr>
              <w:spacing w:after="80"/>
              <w:jc w:val="center"/>
              <w:rPr>
                <w:sz w:val="22"/>
              </w:rPr>
            </w:pPr>
            <w:r w:rsidRPr="000250F1">
              <w:rPr>
                <w:sz w:val="22"/>
              </w:rPr>
              <w:t>X</w:t>
            </w:r>
          </w:p>
        </w:tc>
        <w:tc>
          <w:tcPr>
            <w:tcW w:w="792" w:type="dxa"/>
          </w:tcPr>
          <w:p w14:paraId="0D68D3F9" w14:textId="77777777" w:rsidR="00CE7EC3" w:rsidRPr="000250F1" w:rsidRDefault="00CE7EC3" w:rsidP="00CE7EC3">
            <w:pPr>
              <w:spacing w:after="80"/>
              <w:jc w:val="center"/>
              <w:rPr>
                <w:sz w:val="22"/>
              </w:rPr>
            </w:pPr>
          </w:p>
        </w:tc>
        <w:tc>
          <w:tcPr>
            <w:tcW w:w="821" w:type="dxa"/>
          </w:tcPr>
          <w:p w14:paraId="0998AA43" w14:textId="77777777" w:rsidR="00CE7EC3" w:rsidRPr="000250F1" w:rsidRDefault="00CE7EC3" w:rsidP="00CE7EC3">
            <w:pPr>
              <w:spacing w:after="80"/>
              <w:rPr>
                <w:sz w:val="22"/>
              </w:rPr>
            </w:pPr>
          </w:p>
        </w:tc>
        <w:tc>
          <w:tcPr>
            <w:tcW w:w="936" w:type="dxa"/>
          </w:tcPr>
          <w:p w14:paraId="40C885A9" w14:textId="77777777" w:rsidR="00CE7EC3" w:rsidRPr="000250F1" w:rsidRDefault="00CE7EC3" w:rsidP="00CE7EC3">
            <w:pPr>
              <w:spacing w:after="80"/>
              <w:rPr>
                <w:sz w:val="22"/>
              </w:rPr>
            </w:pPr>
          </w:p>
        </w:tc>
      </w:tr>
      <w:tr w:rsidR="00C05F7B" w:rsidRPr="00213323" w14:paraId="7CF0390A" w14:textId="77777777" w:rsidTr="00A14207">
        <w:trPr>
          <w:trHeight w:val="269"/>
          <w:jc w:val="center"/>
        </w:trPr>
        <w:tc>
          <w:tcPr>
            <w:tcW w:w="2678" w:type="dxa"/>
          </w:tcPr>
          <w:p w14:paraId="45017871" w14:textId="77777777" w:rsidR="00CE7EC3" w:rsidRPr="000250F1" w:rsidRDefault="00CE7EC3" w:rsidP="00CE7EC3">
            <w:pPr>
              <w:spacing w:after="80"/>
              <w:rPr>
                <w:sz w:val="22"/>
              </w:rPr>
            </w:pPr>
            <w:r w:rsidRPr="000250F1">
              <w:rPr>
                <w:sz w:val="22"/>
              </w:rPr>
              <w:t>GetWave_Exists</w:t>
            </w:r>
          </w:p>
        </w:tc>
        <w:tc>
          <w:tcPr>
            <w:tcW w:w="1237" w:type="dxa"/>
          </w:tcPr>
          <w:p w14:paraId="6476727F" w14:textId="77777777" w:rsidR="00CE7EC3" w:rsidRPr="000250F1" w:rsidRDefault="00CE7EC3" w:rsidP="00CE7EC3">
            <w:pPr>
              <w:spacing w:after="80"/>
              <w:jc w:val="center"/>
              <w:rPr>
                <w:sz w:val="22"/>
              </w:rPr>
            </w:pPr>
            <w:r w:rsidRPr="000250F1">
              <w:rPr>
                <w:sz w:val="22"/>
              </w:rPr>
              <w:t>Yes</w:t>
            </w:r>
          </w:p>
        </w:tc>
        <w:tc>
          <w:tcPr>
            <w:tcW w:w="1283" w:type="dxa"/>
          </w:tcPr>
          <w:p w14:paraId="2F135E1C" w14:textId="77777777" w:rsidR="00CE7EC3" w:rsidRPr="000250F1" w:rsidRDefault="00CE7EC3" w:rsidP="00CE7EC3">
            <w:pPr>
              <w:spacing w:after="80"/>
              <w:jc w:val="center"/>
              <w:rPr>
                <w:sz w:val="22"/>
              </w:rPr>
            </w:pPr>
            <w:r w:rsidRPr="000250F1">
              <w:rPr>
                <w:sz w:val="22"/>
              </w:rPr>
              <w:t>--</w:t>
            </w:r>
          </w:p>
        </w:tc>
        <w:tc>
          <w:tcPr>
            <w:tcW w:w="821" w:type="dxa"/>
          </w:tcPr>
          <w:p w14:paraId="150E2833" w14:textId="77777777" w:rsidR="00CE7EC3" w:rsidRPr="000250F1" w:rsidRDefault="00CE7EC3" w:rsidP="00CE7EC3">
            <w:pPr>
              <w:spacing w:after="80"/>
              <w:jc w:val="center"/>
              <w:rPr>
                <w:sz w:val="22"/>
              </w:rPr>
            </w:pPr>
            <w:r w:rsidRPr="000250F1">
              <w:rPr>
                <w:sz w:val="22"/>
              </w:rPr>
              <w:t>X</w:t>
            </w:r>
          </w:p>
        </w:tc>
        <w:tc>
          <w:tcPr>
            <w:tcW w:w="792" w:type="dxa"/>
          </w:tcPr>
          <w:p w14:paraId="5B28DFB4" w14:textId="77777777" w:rsidR="00CE7EC3" w:rsidRPr="000250F1" w:rsidRDefault="00CE7EC3" w:rsidP="00CE7EC3">
            <w:pPr>
              <w:spacing w:after="80"/>
              <w:jc w:val="center"/>
              <w:rPr>
                <w:sz w:val="22"/>
              </w:rPr>
            </w:pPr>
          </w:p>
        </w:tc>
        <w:tc>
          <w:tcPr>
            <w:tcW w:w="792" w:type="dxa"/>
          </w:tcPr>
          <w:p w14:paraId="4A1AD88D" w14:textId="77777777" w:rsidR="00CE7EC3" w:rsidRPr="000250F1" w:rsidRDefault="00CE7EC3" w:rsidP="00CE7EC3">
            <w:pPr>
              <w:spacing w:after="80"/>
              <w:jc w:val="center"/>
              <w:rPr>
                <w:sz w:val="22"/>
              </w:rPr>
            </w:pPr>
          </w:p>
        </w:tc>
        <w:tc>
          <w:tcPr>
            <w:tcW w:w="821" w:type="dxa"/>
          </w:tcPr>
          <w:p w14:paraId="02F2831A" w14:textId="77777777" w:rsidR="00CE7EC3" w:rsidRPr="000250F1" w:rsidRDefault="00CE7EC3" w:rsidP="00CE7EC3">
            <w:pPr>
              <w:spacing w:after="80"/>
              <w:rPr>
                <w:sz w:val="22"/>
              </w:rPr>
            </w:pPr>
          </w:p>
        </w:tc>
        <w:tc>
          <w:tcPr>
            <w:tcW w:w="936" w:type="dxa"/>
          </w:tcPr>
          <w:p w14:paraId="2C9C22CF" w14:textId="77777777" w:rsidR="00CE7EC3" w:rsidRPr="000250F1" w:rsidRDefault="00CE7EC3" w:rsidP="00CE7EC3">
            <w:pPr>
              <w:spacing w:after="80"/>
              <w:rPr>
                <w:sz w:val="22"/>
              </w:rPr>
            </w:pPr>
          </w:p>
        </w:tc>
      </w:tr>
      <w:tr w:rsidR="00C05F7B" w:rsidRPr="00213323" w14:paraId="48AD6AE1" w14:textId="77777777" w:rsidTr="00A14207">
        <w:trPr>
          <w:trHeight w:val="269"/>
          <w:jc w:val="center"/>
        </w:trPr>
        <w:tc>
          <w:tcPr>
            <w:tcW w:w="2678" w:type="dxa"/>
          </w:tcPr>
          <w:p w14:paraId="26C91D4F" w14:textId="77777777" w:rsidR="00CE7EC3" w:rsidRPr="000250F1" w:rsidRDefault="00CE7EC3" w:rsidP="00CE7EC3">
            <w:pPr>
              <w:spacing w:after="80"/>
              <w:rPr>
                <w:rFonts w:cs="Arial"/>
                <w:b/>
                <w:sz w:val="22"/>
              </w:rPr>
            </w:pPr>
            <w:r w:rsidRPr="000250F1">
              <w:rPr>
                <w:sz w:val="22"/>
              </w:rPr>
              <w:t>Ignore_Bits</w:t>
            </w:r>
          </w:p>
        </w:tc>
        <w:tc>
          <w:tcPr>
            <w:tcW w:w="1237" w:type="dxa"/>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
          <w:p w14:paraId="369EB1BF" w14:textId="77777777" w:rsidR="00CE7EC3" w:rsidRPr="000250F1" w:rsidRDefault="00CE7EC3" w:rsidP="00CE7EC3">
            <w:pPr>
              <w:spacing w:after="80"/>
              <w:jc w:val="center"/>
              <w:rPr>
                <w:sz w:val="22"/>
              </w:rPr>
            </w:pPr>
          </w:p>
        </w:tc>
        <w:tc>
          <w:tcPr>
            <w:tcW w:w="792" w:type="dxa"/>
          </w:tcPr>
          <w:p w14:paraId="0115CDDF" w14:textId="77777777" w:rsidR="00CE7EC3" w:rsidRPr="000250F1" w:rsidRDefault="00CE7EC3" w:rsidP="00CE7EC3">
            <w:pPr>
              <w:spacing w:after="80"/>
              <w:jc w:val="center"/>
              <w:rPr>
                <w:sz w:val="22"/>
              </w:rPr>
            </w:pPr>
          </w:p>
        </w:tc>
        <w:tc>
          <w:tcPr>
            <w:tcW w:w="821" w:type="dxa"/>
          </w:tcPr>
          <w:p w14:paraId="3C87A38D" w14:textId="77777777" w:rsidR="00CE7EC3" w:rsidRPr="000250F1" w:rsidRDefault="00CE7EC3" w:rsidP="00CE7EC3">
            <w:pPr>
              <w:spacing w:after="80"/>
              <w:rPr>
                <w:sz w:val="22"/>
              </w:rPr>
            </w:pPr>
          </w:p>
        </w:tc>
        <w:tc>
          <w:tcPr>
            <w:tcW w:w="936" w:type="dxa"/>
          </w:tcPr>
          <w:p w14:paraId="3A9A3343" w14:textId="77777777" w:rsidR="00CE7EC3" w:rsidRPr="000250F1" w:rsidRDefault="00CE7EC3" w:rsidP="00CE7EC3">
            <w:pPr>
              <w:spacing w:after="80"/>
              <w:rPr>
                <w:sz w:val="22"/>
              </w:rPr>
            </w:pPr>
          </w:p>
        </w:tc>
      </w:tr>
      <w:tr w:rsidR="00C05F7B" w:rsidRPr="00213323" w14:paraId="551268A4" w14:textId="77777777" w:rsidTr="00A14207">
        <w:trPr>
          <w:jc w:val="center"/>
        </w:trPr>
        <w:tc>
          <w:tcPr>
            <w:tcW w:w="2678" w:type="dxa"/>
          </w:tcPr>
          <w:p w14:paraId="3FEA15E7" w14:textId="77777777" w:rsidR="00CE7EC3" w:rsidRPr="000250F1" w:rsidRDefault="00CE7EC3" w:rsidP="00CE7EC3">
            <w:pPr>
              <w:spacing w:after="80"/>
              <w:rPr>
                <w:rFonts w:cs="Arial"/>
                <w:b/>
                <w:sz w:val="22"/>
              </w:rPr>
            </w:pPr>
            <w:r w:rsidRPr="000250F1">
              <w:rPr>
                <w:sz w:val="22"/>
              </w:rPr>
              <w:t>Init_Returns_Impulse</w:t>
            </w:r>
          </w:p>
        </w:tc>
        <w:tc>
          <w:tcPr>
            <w:tcW w:w="1237" w:type="dxa"/>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
          <w:p w14:paraId="6648EAF6" w14:textId="77777777" w:rsidR="00CE7EC3" w:rsidRPr="000250F1" w:rsidRDefault="00CE7EC3" w:rsidP="00CE7EC3">
            <w:pPr>
              <w:spacing w:after="80"/>
              <w:jc w:val="center"/>
              <w:rPr>
                <w:sz w:val="22"/>
              </w:rPr>
            </w:pPr>
          </w:p>
        </w:tc>
        <w:tc>
          <w:tcPr>
            <w:tcW w:w="792" w:type="dxa"/>
          </w:tcPr>
          <w:p w14:paraId="166ADF46" w14:textId="77777777" w:rsidR="00CE7EC3" w:rsidRPr="000250F1" w:rsidRDefault="00CE7EC3" w:rsidP="00CE7EC3">
            <w:pPr>
              <w:spacing w:after="80"/>
              <w:jc w:val="center"/>
              <w:rPr>
                <w:sz w:val="22"/>
              </w:rPr>
            </w:pPr>
          </w:p>
        </w:tc>
        <w:tc>
          <w:tcPr>
            <w:tcW w:w="821" w:type="dxa"/>
          </w:tcPr>
          <w:p w14:paraId="1D04363B" w14:textId="77777777" w:rsidR="00CE7EC3" w:rsidRPr="000250F1" w:rsidRDefault="00CE7EC3" w:rsidP="00CE7EC3">
            <w:pPr>
              <w:spacing w:after="80"/>
              <w:rPr>
                <w:sz w:val="22"/>
              </w:rPr>
            </w:pPr>
          </w:p>
        </w:tc>
        <w:tc>
          <w:tcPr>
            <w:tcW w:w="936" w:type="dxa"/>
          </w:tcPr>
          <w:p w14:paraId="45A138F2" w14:textId="77777777" w:rsidR="00CE7EC3" w:rsidRPr="000250F1" w:rsidRDefault="00CE7EC3" w:rsidP="00CE7EC3">
            <w:pPr>
              <w:spacing w:after="80"/>
              <w:rPr>
                <w:sz w:val="22"/>
              </w:rPr>
            </w:pPr>
          </w:p>
        </w:tc>
      </w:tr>
      <w:tr w:rsidR="00C05F7B" w:rsidRPr="00213323" w14:paraId="7C782B90" w14:textId="77777777" w:rsidTr="00A14207">
        <w:trPr>
          <w:jc w:val="center"/>
        </w:trPr>
        <w:tc>
          <w:tcPr>
            <w:tcW w:w="2678" w:type="dxa"/>
          </w:tcPr>
          <w:p w14:paraId="3E45356B" w14:textId="77777777" w:rsidR="00CE7EC3" w:rsidRPr="000250F1" w:rsidRDefault="00CE7EC3" w:rsidP="00CE7EC3">
            <w:pPr>
              <w:spacing w:after="80"/>
              <w:rPr>
                <w:rFonts w:cs="Arial"/>
                <w:b/>
                <w:sz w:val="22"/>
              </w:rPr>
            </w:pPr>
            <w:r w:rsidRPr="000250F1">
              <w:rPr>
                <w:sz w:val="22"/>
              </w:rPr>
              <w:t>Max_Init_Aggressors</w:t>
            </w:r>
          </w:p>
        </w:tc>
        <w:tc>
          <w:tcPr>
            <w:tcW w:w="1237" w:type="dxa"/>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
          <w:p w14:paraId="3A330671" w14:textId="77777777" w:rsidR="00CE7EC3" w:rsidRPr="000250F1" w:rsidRDefault="00CE7EC3" w:rsidP="00CE7EC3">
            <w:pPr>
              <w:spacing w:after="80"/>
              <w:jc w:val="center"/>
              <w:rPr>
                <w:sz w:val="22"/>
              </w:rPr>
            </w:pPr>
          </w:p>
        </w:tc>
        <w:tc>
          <w:tcPr>
            <w:tcW w:w="792" w:type="dxa"/>
          </w:tcPr>
          <w:p w14:paraId="528AE43B" w14:textId="77777777" w:rsidR="00CE7EC3" w:rsidRPr="000250F1" w:rsidRDefault="00CE7EC3" w:rsidP="00CE7EC3">
            <w:pPr>
              <w:spacing w:after="80"/>
              <w:jc w:val="center"/>
              <w:rPr>
                <w:sz w:val="22"/>
              </w:rPr>
            </w:pPr>
          </w:p>
        </w:tc>
        <w:tc>
          <w:tcPr>
            <w:tcW w:w="821" w:type="dxa"/>
          </w:tcPr>
          <w:p w14:paraId="35629AB4" w14:textId="77777777" w:rsidR="00CE7EC3" w:rsidRPr="000250F1" w:rsidRDefault="00CE7EC3" w:rsidP="00CE7EC3">
            <w:pPr>
              <w:spacing w:after="80"/>
              <w:rPr>
                <w:sz w:val="22"/>
              </w:rPr>
            </w:pPr>
          </w:p>
        </w:tc>
        <w:tc>
          <w:tcPr>
            <w:tcW w:w="936" w:type="dxa"/>
          </w:tcPr>
          <w:p w14:paraId="22D5BB1E" w14:textId="77777777" w:rsidR="00CE7EC3" w:rsidRPr="000250F1" w:rsidRDefault="00CE7EC3" w:rsidP="00CE7EC3">
            <w:pPr>
              <w:spacing w:after="80"/>
              <w:rPr>
                <w:sz w:val="22"/>
              </w:rPr>
            </w:pPr>
          </w:p>
        </w:tc>
      </w:tr>
      <w:tr w:rsidR="00C05F7B" w:rsidRPr="00213323" w14:paraId="429B9B0E" w14:textId="77777777" w:rsidTr="00A14207">
        <w:trPr>
          <w:jc w:val="center"/>
        </w:trPr>
        <w:tc>
          <w:tcPr>
            <w:tcW w:w="2678" w:type="dxa"/>
          </w:tcPr>
          <w:p w14:paraId="292C1FF6" w14:textId="77777777" w:rsidR="00CE7EC3" w:rsidRPr="000F0CE6" w:rsidRDefault="00CE7EC3" w:rsidP="00CE7EC3">
            <w:pPr>
              <w:spacing w:after="80"/>
              <w:rPr>
                <w:sz w:val="22"/>
              </w:rPr>
            </w:pPr>
            <w:r>
              <w:rPr>
                <w:sz w:val="22"/>
              </w:rPr>
              <w:lastRenderedPageBreak/>
              <w:t>Model_Name</w:t>
            </w:r>
          </w:p>
        </w:tc>
        <w:tc>
          <w:tcPr>
            <w:tcW w:w="1237" w:type="dxa"/>
          </w:tcPr>
          <w:p w14:paraId="1CD2E288" w14:textId="77777777" w:rsidR="00CE7EC3" w:rsidRPr="000F0CE6" w:rsidRDefault="00CE7EC3" w:rsidP="00CE7EC3">
            <w:pPr>
              <w:spacing w:after="80"/>
              <w:jc w:val="center"/>
              <w:rPr>
                <w:sz w:val="22"/>
              </w:rPr>
            </w:pPr>
            <w:r>
              <w:rPr>
                <w:sz w:val="22"/>
              </w:rPr>
              <w:t>No</w:t>
            </w:r>
          </w:p>
        </w:tc>
        <w:tc>
          <w:tcPr>
            <w:tcW w:w="1283" w:type="dxa"/>
          </w:tcPr>
          <w:p w14:paraId="61493DCA" w14:textId="211DE40B" w:rsidR="00CE7EC3" w:rsidRPr="000F0CE6" w:rsidRDefault="00406EC0" w:rsidP="00CE7EC3">
            <w:pPr>
              <w:spacing w:after="80"/>
              <w:jc w:val="center"/>
              <w:rPr>
                <w:sz w:val="22"/>
              </w:rPr>
            </w:pPr>
            <w:r>
              <w:t>Undefined</w:t>
            </w:r>
          </w:p>
        </w:tc>
        <w:tc>
          <w:tcPr>
            <w:tcW w:w="821" w:type="dxa"/>
          </w:tcPr>
          <w:p w14:paraId="51D46C09" w14:textId="77777777" w:rsidR="00CE7EC3" w:rsidRPr="000F0CE6" w:rsidRDefault="00CE7EC3" w:rsidP="00CE7EC3">
            <w:pPr>
              <w:spacing w:after="80"/>
              <w:jc w:val="center"/>
              <w:rPr>
                <w:sz w:val="22"/>
              </w:rPr>
            </w:pPr>
          </w:p>
        </w:tc>
        <w:tc>
          <w:tcPr>
            <w:tcW w:w="792" w:type="dxa"/>
          </w:tcPr>
          <w:p w14:paraId="5D41868F" w14:textId="77777777" w:rsidR="00CE7EC3" w:rsidRPr="000F0CE6" w:rsidRDefault="00CE7EC3" w:rsidP="00CE7EC3">
            <w:pPr>
              <w:spacing w:after="80"/>
              <w:jc w:val="center"/>
              <w:rPr>
                <w:sz w:val="22"/>
              </w:rPr>
            </w:pPr>
            <w:r>
              <w:rPr>
                <w:sz w:val="22"/>
              </w:rPr>
              <w:t>X</w:t>
            </w:r>
          </w:p>
        </w:tc>
        <w:tc>
          <w:tcPr>
            <w:tcW w:w="792" w:type="dxa"/>
          </w:tcPr>
          <w:p w14:paraId="35D40E5E" w14:textId="77777777" w:rsidR="00CE7EC3" w:rsidRPr="000F0CE6" w:rsidRDefault="00CE7EC3" w:rsidP="00CE7EC3">
            <w:pPr>
              <w:spacing w:after="80"/>
              <w:jc w:val="center"/>
              <w:rPr>
                <w:sz w:val="22"/>
              </w:rPr>
            </w:pPr>
          </w:p>
        </w:tc>
        <w:tc>
          <w:tcPr>
            <w:tcW w:w="821" w:type="dxa"/>
          </w:tcPr>
          <w:p w14:paraId="2337EDA3" w14:textId="77777777" w:rsidR="00CE7EC3" w:rsidRPr="000F0CE6" w:rsidRDefault="00CE7EC3" w:rsidP="00CE7EC3">
            <w:pPr>
              <w:spacing w:after="80"/>
              <w:rPr>
                <w:sz w:val="22"/>
              </w:rPr>
            </w:pPr>
          </w:p>
        </w:tc>
        <w:tc>
          <w:tcPr>
            <w:tcW w:w="936" w:type="dxa"/>
          </w:tcPr>
          <w:p w14:paraId="33A4569D" w14:textId="77777777" w:rsidR="00CE7EC3" w:rsidRPr="000F0CE6" w:rsidRDefault="00CE7EC3" w:rsidP="00CE7EC3">
            <w:pPr>
              <w:spacing w:after="80"/>
              <w:rPr>
                <w:sz w:val="22"/>
              </w:rPr>
            </w:pPr>
          </w:p>
        </w:tc>
      </w:tr>
      <w:tr w:rsidR="00C05F7B" w:rsidRPr="00213323" w14:paraId="0E309CF7" w14:textId="77777777" w:rsidTr="00A14207">
        <w:trPr>
          <w:jc w:val="center"/>
        </w:trPr>
        <w:tc>
          <w:tcPr>
            <w:tcW w:w="2678" w:type="dxa"/>
          </w:tcPr>
          <w:p w14:paraId="66982FA4" w14:textId="77777777" w:rsidR="00CE7EC3" w:rsidRPr="000F0CE6" w:rsidRDefault="00CE7EC3" w:rsidP="00CE7EC3">
            <w:pPr>
              <w:spacing w:after="80"/>
              <w:rPr>
                <w:sz w:val="22"/>
              </w:rPr>
            </w:pPr>
            <w:r>
              <w:rPr>
                <w:rFonts w:cs="Arial"/>
              </w:rPr>
              <w:t>Modulation</w:t>
            </w:r>
          </w:p>
        </w:tc>
        <w:tc>
          <w:tcPr>
            <w:tcW w:w="1237" w:type="dxa"/>
          </w:tcPr>
          <w:p w14:paraId="77689252" w14:textId="77777777" w:rsidR="00CE7EC3" w:rsidRPr="000F0CE6" w:rsidRDefault="00CE7EC3" w:rsidP="00CE7EC3">
            <w:pPr>
              <w:spacing w:after="80"/>
              <w:jc w:val="center"/>
              <w:rPr>
                <w:sz w:val="22"/>
              </w:rPr>
            </w:pPr>
            <w:r w:rsidRPr="00213323">
              <w:t>No</w:t>
            </w:r>
          </w:p>
        </w:tc>
        <w:tc>
          <w:tcPr>
            <w:tcW w:w="1283" w:type="dxa"/>
          </w:tcPr>
          <w:p w14:paraId="01C25BA3" w14:textId="77777777" w:rsidR="00CE7EC3" w:rsidRPr="000F0CE6" w:rsidRDefault="00CE7EC3" w:rsidP="00CE7EC3">
            <w:pPr>
              <w:spacing w:after="80"/>
              <w:jc w:val="center"/>
              <w:rPr>
                <w:sz w:val="22"/>
              </w:rPr>
            </w:pPr>
            <w:r>
              <w:t>“NRZ”</w:t>
            </w:r>
          </w:p>
        </w:tc>
        <w:tc>
          <w:tcPr>
            <w:tcW w:w="821" w:type="dxa"/>
          </w:tcPr>
          <w:p w14:paraId="18423BD5" w14:textId="77777777" w:rsidR="00CE7EC3" w:rsidRPr="000F0CE6" w:rsidRDefault="00CE7EC3" w:rsidP="00CE7EC3">
            <w:pPr>
              <w:spacing w:after="80"/>
              <w:jc w:val="center"/>
              <w:rPr>
                <w:sz w:val="22"/>
              </w:rPr>
            </w:pPr>
            <w:r w:rsidRPr="00213323">
              <w:t>X</w:t>
            </w:r>
          </w:p>
        </w:tc>
        <w:tc>
          <w:tcPr>
            <w:tcW w:w="792" w:type="dxa"/>
          </w:tcPr>
          <w:p w14:paraId="3FFE1606" w14:textId="77777777" w:rsidR="00CE7EC3" w:rsidRPr="000F0CE6" w:rsidRDefault="00CE7EC3" w:rsidP="00CE7EC3">
            <w:pPr>
              <w:spacing w:after="80"/>
              <w:jc w:val="center"/>
              <w:rPr>
                <w:sz w:val="22"/>
              </w:rPr>
            </w:pPr>
            <w:r>
              <w:t>X</w:t>
            </w:r>
          </w:p>
        </w:tc>
        <w:tc>
          <w:tcPr>
            <w:tcW w:w="792" w:type="dxa"/>
          </w:tcPr>
          <w:p w14:paraId="119FC524" w14:textId="77777777" w:rsidR="00CE7EC3" w:rsidRPr="000F0CE6" w:rsidRDefault="00CE7EC3" w:rsidP="00CE7EC3">
            <w:pPr>
              <w:spacing w:after="80"/>
              <w:jc w:val="center"/>
              <w:rPr>
                <w:sz w:val="22"/>
              </w:rPr>
            </w:pPr>
          </w:p>
        </w:tc>
        <w:tc>
          <w:tcPr>
            <w:tcW w:w="821" w:type="dxa"/>
          </w:tcPr>
          <w:p w14:paraId="395AAB34" w14:textId="77777777" w:rsidR="00CE7EC3" w:rsidRPr="000F0CE6" w:rsidRDefault="00CE7EC3" w:rsidP="00CE7EC3">
            <w:pPr>
              <w:spacing w:after="80"/>
              <w:rPr>
                <w:sz w:val="22"/>
              </w:rPr>
            </w:pPr>
          </w:p>
        </w:tc>
        <w:tc>
          <w:tcPr>
            <w:tcW w:w="936" w:type="dxa"/>
          </w:tcPr>
          <w:p w14:paraId="6666BB69" w14:textId="77777777" w:rsidR="00CE7EC3" w:rsidRPr="000F0CE6" w:rsidRDefault="00CE7EC3" w:rsidP="00CE7EC3">
            <w:pPr>
              <w:spacing w:after="80"/>
              <w:rPr>
                <w:sz w:val="22"/>
              </w:rPr>
            </w:pPr>
          </w:p>
        </w:tc>
      </w:tr>
      <w:tr w:rsidR="00C05F7B" w:rsidRPr="00213323" w14:paraId="4F86E4A9" w14:textId="77777777" w:rsidTr="00A14207">
        <w:trPr>
          <w:jc w:val="center"/>
        </w:trPr>
        <w:tc>
          <w:tcPr>
            <w:tcW w:w="2678" w:type="dxa"/>
          </w:tcPr>
          <w:p w14:paraId="283C997E" w14:textId="77777777" w:rsidR="00CE7EC3" w:rsidRPr="000F0CE6" w:rsidRDefault="00CE7EC3" w:rsidP="00CE7EC3">
            <w:pPr>
              <w:spacing w:after="80"/>
              <w:rPr>
                <w:sz w:val="22"/>
              </w:rPr>
            </w:pPr>
            <w:r>
              <w:rPr>
                <w:rFonts w:cs="Arial"/>
              </w:rPr>
              <w:t>PAM4_CenterEyeOffset</w:t>
            </w:r>
          </w:p>
        </w:tc>
        <w:tc>
          <w:tcPr>
            <w:tcW w:w="1237" w:type="dxa"/>
          </w:tcPr>
          <w:p w14:paraId="37D939D6" w14:textId="77777777" w:rsidR="00CE7EC3" w:rsidRPr="000F0CE6" w:rsidRDefault="00CE7EC3" w:rsidP="00CE7EC3">
            <w:pPr>
              <w:spacing w:after="80"/>
              <w:jc w:val="center"/>
              <w:rPr>
                <w:sz w:val="22"/>
              </w:rPr>
            </w:pPr>
            <w:r w:rsidRPr="00213323">
              <w:t>No</w:t>
            </w:r>
          </w:p>
        </w:tc>
        <w:tc>
          <w:tcPr>
            <w:tcW w:w="1283" w:type="dxa"/>
          </w:tcPr>
          <w:p w14:paraId="238C9006" w14:textId="77777777" w:rsidR="00CE7EC3" w:rsidRPr="000F0CE6" w:rsidRDefault="00CE7EC3" w:rsidP="00CE7EC3">
            <w:pPr>
              <w:spacing w:after="80"/>
              <w:jc w:val="center"/>
              <w:rPr>
                <w:sz w:val="22"/>
              </w:rPr>
            </w:pPr>
            <w:r w:rsidRPr="00213323">
              <w:t>0</w:t>
            </w:r>
          </w:p>
        </w:tc>
        <w:tc>
          <w:tcPr>
            <w:tcW w:w="821" w:type="dxa"/>
          </w:tcPr>
          <w:p w14:paraId="627E0261" w14:textId="77777777" w:rsidR="00CE7EC3" w:rsidRPr="000F0CE6" w:rsidRDefault="00CE7EC3" w:rsidP="00CE7EC3">
            <w:pPr>
              <w:spacing w:after="80"/>
              <w:jc w:val="center"/>
              <w:rPr>
                <w:sz w:val="22"/>
              </w:rPr>
            </w:pPr>
            <w:r w:rsidRPr="00213323">
              <w:t>X</w:t>
            </w:r>
          </w:p>
        </w:tc>
        <w:tc>
          <w:tcPr>
            <w:tcW w:w="792" w:type="dxa"/>
          </w:tcPr>
          <w:p w14:paraId="172E3907" w14:textId="77777777" w:rsidR="00CE7EC3" w:rsidRPr="000F0CE6" w:rsidRDefault="00CE7EC3" w:rsidP="00CE7EC3">
            <w:pPr>
              <w:spacing w:after="80"/>
              <w:jc w:val="center"/>
              <w:rPr>
                <w:sz w:val="22"/>
              </w:rPr>
            </w:pPr>
          </w:p>
        </w:tc>
        <w:tc>
          <w:tcPr>
            <w:tcW w:w="792" w:type="dxa"/>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7056ECB" w14:textId="77777777" w:rsidR="00CE7EC3" w:rsidRPr="000F0CE6" w:rsidRDefault="00CE7EC3" w:rsidP="00A14207">
            <w:pPr>
              <w:spacing w:after="80"/>
              <w:jc w:val="center"/>
              <w:rPr>
                <w:sz w:val="22"/>
              </w:rPr>
            </w:pPr>
            <w:r>
              <w:t>X</w:t>
            </w:r>
          </w:p>
        </w:tc>
        <w:tc>
          <w:tcPr>
            <w:tcW w:w="936" w:type="dxa"/>
          </w:tcPr>
          <w:p w14:paraId="067848A0" w14:textId="77777777" w:rsidR="00CE7EC3" w:rsidRPr="000F0CE6" w:rsidRDefault="00CE7EC3" w:rsidP="00A14207">
            <w:pPr>
              <w:spacing w:after="80"/>
              <w:jc w:val="center"/>
              <w:rPr>
                <w:sz w:val="22"/>
              </w:rPr>
            </w:pPr>
            <w:r>
              <w:t>X</w:t>
            </w:r>
          </w:p>
        </w:tc>
      </w:tr>
      <w:tr w:rsidR="00C05F7B" w:rsidRPr="00213323" w14:paraId="67C5ECA1" w14:textId="77777777" w:rsidTr="00A14207">
        <w:trPr>
          <w:jc w:val="center"/>
        </w:trPr>
        <w:tc>
          <w:tcPr>
            <w:tcW w:w="2678" w:type="dxa"/>
          </w:tcPr>
          <w:p w14:paraId="04FF0CA0" w14:textId="77777777" w:rsidR="00CE7EC3" w:rsidRPr="000F0CE6" w:rsidRDefault="00CE7EC3" w:rsidP="00CE7EC3">
            <w:pPr>
              <w:spacing w:after="80"/>
              <w:rPr>
                <w:sz w:val="22"/>
              </w:rPr>
            </w:pPr>
            <w:r>
              <w:rPr>
                <w:rFonts w:cs="Arial"/>
              </w:rPr>
              <w:t>PAM4_CenterThreshold</w:t>
            </w:r>
          </w:p>
        </w:tc>
        <w:tc>
          <w:tcPr>
            <w:tcW w:w="1237" w:type="dxa"/>
          </w:tcPr>
          <w:p w14:paraId="479418D0" w14:textId="77777777" w:rsidR="00CE7EC3" w:rsidRPr="000F0CE6" w:rsidRDefault="00CE7EC3" w:rsidP="00CE7EC3">
            <w:pPr>
              <w:spacing w:after="80"/>
              <w:jc w:val="center"/>
              <w:rPr>
                <w:sz w:val="22"/>
              </w:rPr>
            </w:pPr>
            <w:r w:rsidRPr="00213323">
              <w:t>No</w:t>
            </w:r>
          </w:p>
        </w:tc>
        <w:tc>
          <w:tcPr>
            <w:tcW w:w="1283" w:type="dxa"/>
          </w:tcPr>
          <w:p w14:paraId="1788B05E" w14:textId="77777777" w:rsidR="00CE7EC3" w:rsidRPr="000F0CE6" w:rsidRDefault="00CE7EC3" w:rsidP="00CE7EC3">
            <w:pPr>
              <w:spacing w:after="80"/>
              <w:jc w:val="center"/>
              <w:rPr>
                <w:sz w:val="22"/>
              </w:rPr>
            </w:pPr>
            <w:r w:rsidRPr="00213323">
              <w:t>0</w:t>
            </w:r>
          </w:p>
        </w:tc>
        <w:tc>
          <w:tcPr>
            <w:tcW w:w="821" w:type="dxa"/>
          </w:tcPr>
          <w:p w14:paraId="71E2C097" w14:textId="77777777" w:rsidR="00CE7EC3" w:rsidRPr="000F0CE6" w:rsidRDefault="00CE7EC3" w:rsidP="00CE7EC3">
            <w:pPr>
              <w:spacing w:after="80"/>
              <w:jc w:val="center"/>
              <w:rPr>
                <w:sz w:val="22"/>
              </w:rPr>
            </w:pPr>
            <w:r w:rsidRPr="00213323">
              <w:t>X</w:t>
            </w:r>
          </w:p>
        </w:tc>
        <w:tc>
          <w:tcPr>
            <w:tcW w:w="792" w:type="dxa"/>
          </w:tcPr>
          <w:p w14:paraId="230354C6" w14:textId="77777777" w:rsidR="00CE7EC3" w:rsidRPr="000F0CE6" w:rsidRDefault="00CE7EC3" w:rsidP="00CE7EC3">
            <w:pPr>
              <w:spacing w:after="80"/>
              <w:jc w:val="center"/>
              <w:rPr>
                <w:sz w:val="22"/>
              </w:rPr>
            </w:pPr>
          </w:p>
        </w:tc>
        <w:tc>
          <w:tcPr>
            <w:tcW w:w="792" w:type="dxa"/>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23BDE74" w14:textId="77777777" w:rsidR="00CE7EC3" w:rsidRPr="000F0CE6" w:rsidRDefault="00CE7EC3" w:rsidP="00A14207">
            <w:pPr>
              <w:spacing w:after="80"/>
              <w:jc w:val="center"/>
              <w:rPr>
                <w:sz w:val="22"/>
              </w:rPr>
            </w:pPr>
            <w:r>
              <w:t>X</w:t>
            </w:r>
          </w:p>
        </w:tc>
        <w:tc>
          <w:tcPr>
            <w:tcW w:w="936" w:type="dxa"/>
          </w:tcPr>
          <w:p w14:paraId="2DD1E188" w14:textId="77777777" w:rsidR="00CE7EC3" w:rsidRPr="000F0CE6" w:rsidRDefault="00CE7EC3" w:rsidP="00A14207">
            <w:pPr>
              <w:spacing w:after="80"/>
              <w:jc w:val="center"/>
              <w:rPr>
                <w:sz w:val="22"/>
              </w:rPr>
            </w:pPr>
            <w:r>
              <w:t>X</w:t>
            </w:r>
          </w:p>
        </w:tc>
      </w:tr>
      <w:tr w:rsidR="00C05F7B" w:rsidRPr="00213323" w14:paraId="100E25C1" w14:textId="77777777" w:rsidTr="00A14207">
        <w:trPr>
          <w:jc w:val="center"/>
        </w:trPr>
        <w:tc>
          <w:tcPr>
            <w:tcW w:w="2678" w:type="dxa"/>
          </w:tcPr>
          <w:p w14:paraId="2F13CE9B" w14:textId="77777777" w:rsidR="00CE7EC3" w:rsidRPr="000F0CE6" w:rsidRDefault="00CE7EC3" w:rsidP="00CE7EC3">
            <w:pPr>
              <w:spacing w:after="80"/>
              <w:rPr>
                <w:sz w:val="22"/>
              </w:rPr>
            </w:pPr>
            <w:r>
              <w:rPr>
                <w:rFonts w:cs="Arial"/>
              </w:rPr>
              <w:t>PAM4_LowerEyeOffset</w:t>
            </w:r>
          </w:p>
        </w:tc>
        <w:tc>
          <w:tcPr>
            <w:tcW w:w="1237" w:type="dxa"/>
          </w:tcPr>
          <w:p w14:paraId="25E9DC4A" w14:textId="77777777" w:rsidR="00CE7EC3" w:rsidRPr="000F0CE6" w:rsidRDefault="00CE7EC3" w:rsidP="00CE7EC3">
            <w:pPr>
              <w:spacing w:after="80"/>
              <w:jc w:val="center"/>
              <w:rPr>
                <w:sz w:val="22"/>
              </w:rPr>
            </w:pPr>
            <w:r w:rsidRPr="00213323">
              <w:t>No</w:t>
            </w:r>
          </w:p>
        </w:tc>
        <w:tc>
          <w:tcPr>
            <w:tcW w:w="1283" w:type="dxa"/>
          </w:tcPr>
          <w:p w14:paraId="17B4BD68" w14:textId="77777777" w:rsidR="00CE7EC3" w:rsidRPr="000F0CE6" w:rsidRDefault="00CE7EC3" w:rsidP="00CE7EC3">
            <w:pPr>
              <w:spacing w:after="80"/>
              <w:jc w:val="center"/>
              <w:rPr>
                <w:sz w:val="22"/>
              </w:rPr>
            </w:pPr>
            <w:r w:rsidRPr="00213323">
              <w:t>0</w:t>
            </w:r>
          </w:p>
        </w:tc>
        <w:tc>
          <w:tcPr>
            <w:tcW w:w="821" w:type="dxa"/>
          </w:tcPr>
          <w:p w14:paraId="0BD2ECF1" w14:textId="77777777" w:rsidR="00CE7EC3" w:rsidRPr="000F0CE6" w:rsidRDefault="00CE7EC3" w:rsidP="00CE7EC3">
            <w:pPr>
              <w:spacing w:after="80"/>
              <w:jc w:val="center"/>
              <w:rPr>
                <w:sz w:val="22"/>
              </w:rPr>
            </w:pPr>
            <w:r w:rsidRPr="00213323">
              <w:t>X</w:t>
            </w:r>
          </w:p>
        </w:tc>
        <w:tc>
          <w:tcPr>
            <w:tcW w:w="792" w:type="dxa"/>
          </w:tcPr>
          <w:p w14:paraId="35D888D5" w14:textId="77777777" w:rsidR="00CE7EC3" w:rsidRPr="000F0CE6" w:rsidRDefault="00CE7EC3" w:rsidP="00CE7EC3">
            <w:pPr>
              <w:spacing w:after="80"/>
              <w:jc w:val="center"/>
              <w:rPr>
                <w:sz w:val="22"/>
              </w:rPr>
            </w:pPr>
          </w:p>
        </w:tc>
        <w:tc>
          <w:tcPr>
            <w:tcW w:w="792" w:type="dxa"/>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38CB487E" w14:textId="77777777" w:rsidR="00CE7EC3" w:rsidRPr="000F0CE6" w:rsidRDefault="00CE7EC3" w:rsidP="00A14207">
            <w:pPr>
              <w:spacing w:after="80"/>
              <w:jc w:val="center"/>
              <w:rPr>
                <w:sz w:val="22"/>
              </w:rPr>
            </w:pPr>
            <w:r>
              <w:t>X</w:t>
            </w:r>
          </w:p>
        </w:tc>
        <w:tc>
          <w:tcPr>
            <w:tcW w:w="936" w:type="dxa"/>
          </w:tcPr>
          <w:p w14:paraId="69A8E961" w14:textId="77777777" w:rsidR="00CE7EC3" w:rsidRPr="000F0CE6" w:rsidRDefault="00CE7EC3" w:rsidP="00A14207">
            <w:pPr>
              <w:spacing w:after="80"/>
              <w:jc w:val="center"/>
              <w:rPr>
                <w:sz w:val="22"/>
              </w:rPr>
            </w:pPr>
            <w:r>
              <w:t>X</w:t>
            </w:r>
          </w:p>
        </w:tc>
      </w:tr>
      <w:tr w:rsidR="00C05F7B" w:rsidRPr="00213323" w14:paraId="2DA072B5" w14:textId="77777777" w:rsidTr="00A14207">
        <w:trPr>
          <w:jc w:val="center"/>
        </w:trPr>
        <w:tc>
          <w:tcPr>
            <w:tcW w:w="2678" w:type="dxa"/>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
          <w:p w14:paraId="4CA77547" w14:textId="77777777" w:rsidR="00CE7EC3" w:rsidRPr="000F0CE6" w:rsidRDefault="00CE7EC3" w:rsidP="00CE7EC3">
            <w:pPr>
              <w:spacing w:after="80"/>
              <w:jc w:val="center"/>
              <w:rPr>
                <w:sz w:val="22"/>
              </w:rPr>
            </w:pPr>
            <w:r w:rsidRPr="00213323">
              <w:t>No</w:t>
            </w:r>
          </w:p>
        </w:tc>
        <w:tc>
          <w:tcPr>
            <w:tcW w:w="1283" w:type="dxa"/>
          </w:tcPr>
          <w:p w14:paraId="4F4B1449" w14:textId="3F208394" w:rsidR="00CE7EC3" w:rsidRPr="000F0CE6" w:rsidRDefault="00406EC0" w:rsidP="00CE7EC3">
            <w:pPr>
              <w:spacing w:after="80"/>
              <w:jc w:val="center"/>
              <w:rPr>
                <w:sz w:val="22"/>
              </w:rPr>
            </w:pPr>
            <w:r>
              <w:t>Undefined</w:t>
            </w:r>
          </w:p>
        </w:tc>
        <w:tc>
          <w:tcPr>
            <w:tcW w:w="821" w:type="dxa"/>
          </w:tcPr>
          <w:p w14:paraId="0E561927" w14:textId="77777777" w:rsidR="00CE7EC3" w:rsidRPr="000F0CE6" w:rsidRDefault="00CE7EC3" w:rsidP="00CE7EC3">
            <w:pPr>
              <w:spacing w:after="80"/>
              <w:jc w:val="center"/>
              <w:rPr>
                <w:sz w:val="22"/>
              </w:rPr>
            </w:pPr>
            <w:r w:rsidRPr="00213323">
              <w:t>X</w:t>
            </w:r>
          </w:p>
        </w:tc>
        <w:tc>
          <w:tcPr>
            <w:tcW w:w="792" w:type="dxa"/>
          </w:tcPr>
          <w:p w14:paraId="180F9E79" w14:textId="77777777" w:rsidR="00CE7EC3" w:rsidRPr="000F0CE6" w:rsidRDefault="00CE7EC3" w:rsidP="00CE7EC3">
            <w:pPr>
              <w:spacing w:after="80"/>
              <w:jc w:val="center"/>
              <w:rPr>
                <w:sz w:val="22"/>
              </w:rPr>
            </w:pPr>
          </w:p>
        </w:tc>
        <w:tc>
          <w:tcPr>
            <w:tcW w:w="792" w:type="dxa"/>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D48098" w14:textId="77777777" w:rsidR="00CE7EC3" w:rsidRPr="000F0CE6" w:rsidRDefault="00CE7EC3" w:rsidP="00A14207">
            <w:pPr>
              <w:spacing w:after="80"/>
              <w:jc w:val="center"/>
              <w:rPr>
                <w:sz w:val="22"/>
              </w:rPr>
            </w:pPr>
            <w:r>
              <w:t>X</w:t>
            </w:r>
          </w:p>
        </w:tc>
        <w:tc>
          <w:tcPr>
            <w:tcW w:w="936" w:type="dxa"/>
          </w:tcPr>
          <w:p w14:paraId="485630F1" w14:textId="77777777" w:rsidR="00CE7EC3" w:rsidRPr="000F0CE6" w:rsidRDefault="00CE7EC3" w:rsidP="00A14207">
            <w:pPr>
              <w:spacing w:after="80"/>
              <w:jc w:val="center"/>
              <w:rPr>
                <w:sz w:val="22"/>
              </w:rPr>
            </w:pPr>
            <w:r>
              <w:t>X</w:t>
            </w:r>
          </w:p>
        </w:tc>
      </w:tr>
      <w:tr w:rsidR="00C05F7B" w:rsidRPr="00213323" w14:paraId="19C8AC2A" w14:textId="77777777" w:rsidTr="00A14207">
        <w:trPr>
          <w:jc w:val="center"/>
        </w:trPr>
        <w:tc>
          <w:tcPr>
            <w:tcW w:w="2678" w:type="dxa"/>
          </w:tcPr>
          <w:p w14:paraId="7F5D4578" w14:textId="77777777" w:rsidR="00A31668" w:rsidRDefault="00A31668" w:rsidP="00A31668">
            <w:pPr>
              <w:spacing w:after="80"/>
              <w:rPr>
                <w:rFonts w:cs="Arial"/>
              </w:rPr>
            </w:pPr>
            <w:r>
              <w:rPr>
                <w:rFonts w:cs="Arial"/>
              </w:rPr>
              <w:t>PAM4_Mapping</w:t>
            </w:r>
          </w:p>
        </w:tc>
        <w:tc>
          <w:tcPr>
            <w:tcW w:w="1237" w:type="dxa"/>
          </w:tcPr>
          <w:p w14:paraId="383F03E1" w14:textId="77777777" w:rsidR="00A31668" w:rsidRPr="00213323" w:rsidRDefault="00A31668" w:rsidP="00A31668">
            <w:pPr>
              <w:spacing w:after="80"/>
              <w:jc w:val="center"/>
            </w:pPr>
            <w:r w:rsidRPr="00213323">
              <w:t>No</w:t>
            </w:r>
          </w:p>
        </w:tc>
        <w:tc>
          <w:tcPr>
            <w:tcW w:w="1283" w:type="dxa"/>
          </w:tcPr>
          <w:p w14:paraId="6484AF2B" w14:textId="77777777" w:rsidR="00A31668" w:rsidRPr="00213323" w:rsidRDefault="00A31668" w:rsidP="00A31668">
            <w:pPr>
              <w:spacing w:after="80"/>
              <w:jc w:val="center"/>
            </w:pPr>
            <w:r>
              <w:t>“</w:t>
            </w:r>
            <w:r w:rsidRPr="00213323">
              <w:t>0</w:t>
            </w:r>
            <w:r>
              <w:t>132”</w:t>
            </w:r>
          </w:p>
        </w:tc>
        <w:tc>
          <w:tcPr>
            <w:tcW w:w="821" w:type="dxa"/>
          </w:tcPr>
          <w:p w14:paraId="5140FC0E" w14:textId="77777777" w:rsidR="00A31668" w:rsidRPr="00213323" w:rsidRDefault="00A31668" w:rsidP="00A31668">
            <w:pPr>
              <w:spacing w:after="80"/>
              <w:jc w:val="center"/>
            </w:pPr>
            <w:r w:rsidRPr="00213323">
              <w:t>X</w:t>
            </w:r>
          </w:p>
        </w:tc>
        <w:tc>
          <w:tcPr>
            <w:tcW w:w="792" w:type="dxa"/>
          </w:tcPr>
          <w:p w14:paraId="45129375" w14:textId="77777777" w:rsidR="00A31668" w:rsidRPr="000F0CE6" w:rsidRDefault="00A31668" w:rsidP="00A31668">
            <w:pPr>
              <w:spacing w:after="80"/>
              <w:jc w:val="center"/>
              <w:rPr>
                <w:sz w:val="22"/>
              </w:rPr>
            </w:pPr>
            <w:r>
              <w:t>X</w:t>
            </w:r>
          </w:p>
        </w:tc>
        <w:tc>
          <w:tcPr>
            <w:tcW w:w="792" w:type="dxa"/>
          </w:tcPr>
          <w:p w14:paraId="74AFB855" w14:textId="77777777" w:rsidR="00A31668" w:rsidRDefault="00A31668" w:rsidP="00A31668">
            <w:pPr>
              <w:spacing w:after="80"/>
              <w:jc w:val="center"/>
            </w:pPr>
          </w:p>
        </w:tc>
        <w:tc>
          <w:tcPr>
            <w:tcW w:w="821" w:type="dxa"/>
          </w:tcPr>
          <w:p w14:paraId="143F8400" w14:textId="77777777" w:rsidR="00A31668" w:rsidRDefault="00A31668" w:rsidP="00A31668">
            <w:pPr>
              <w:spacing w:after="80"/>
              <w:jc w:val="center"/>
            </w:pPr>
          </w:p>
        </w:tc>
        <w:tc>
          <w:tcPr>
            <w:tcW w:w="936" w:type="dxa"/>
          </w:tcPr>
          <w:p w14:paraId="63B7B5DC" w14:textId="77777777" w:rsidR="00A31668" w:rsidRDefault="00A31668" w:rsidP="00A31668">
            <w:pPr>
              <w:spacing w:after="80"/>
              <w:jc w:val="center"/>
            </w:pPr>
          </w:p>
        </w:tc>
      </w:tr>
      <w:tr w:rsidR="00C05F7B" w:rsidRPr="00213323" w14:paraId="60CCFC35" w14:textId="77777777" w:rsidTr="00A14207">
        <w:trPr>
          <w:jc w:val="center"/>
        </w:trPr>
        <w:tc>
          <w:tcPr>
            <w:tcW w:w="2678" w:type="dxa"/>
          </w:tcPr>
          <w:p w14:paraId="428188AC" w14:textId="77777777" w:rsidR="00A31668" w:rsidRPr="000F0CE6" w:rsidRDefault="00A31668" w:rsidP="00A31668">
            <w:pPr>
              <w:spacing w:after="80"/>
              <w:rPr>
                <w:sz w:val="22"/>
              </w:rPr>
            </w:pPr>
            <w:r>
              <w:rPr>
                <w:rFonts w:cs="Arial"/>
              </w:rPr>
              <w:t>PAM4_UpperEyeOffset</w:t>
            </w:r>
          </w:p>
        </w:tc>
        <w:tc>
          <w:tcPr>
            <w:tcW w:w="1237" w:type="dxa"/>
          </w:tcPr>
          <w:p w14:paraId="7E64F7E9" w14:textId="77777777" w:rsidR="00A31668" w:rsidRPr="000F0CE6" w:rsidRDefault="00A31668" w:rsidP="00A31668">
            <w:pPr>
              <w:spacing w:after="80"/>
              <w:jc w:val="center"/>
              <w:rPr>
                <w:sz w:val="22"/>
              </w:rPr>
            </w:pPr>
            <w:r w:rsidRPr="00213323">
              <w:t>No</w:t>
            </w:r>
          </w:p>
        </w:tc>
        <w:tc>
          <w:tcPr>
            <w:tcW w:w="1283" w:type="dxa"/>
          </w:tcPr>
          <w:p w14:paraId="0287A627" w14:textId="77777777" w:rsidR="00A31668" w:rsidRPr="000F0CE6" w:rsidRDefault="00A31668" w:rsidP="00A31668">
            <w:pPr>
              <w:spacing w:after="80"/>
              <w:jc w:val="center"/>
              <w:rPr>
                <w:sz w:val="22"/>
              </w:rPr>
            </w:pPr>
            <w:r w:rsidRPr="00213323">
              <w:t>0</w:t>
            </w:r>
          </w:p>
        </w:tc>
        <w:tc>
          <w:tcPr>
            <w:tcW w:w="821" w:type="dxa"/>
          </w:tcPr>
          <w:p w14:paraId="28FDC710" w14:textId="77777777" w:rsidR="00A31668" w:rsidRPr="000F0CE6" w:rsidRDefault="00A31668" w:rsidP="00A31668">
            <w:pPr>
              <w:spacing w:after="80"/>
              <w:jc w:val="center"/>
              <w:rPr>
                <w:sz w:val="22"/>
              </w:rPr>
            </w:pPr>
            <w:r w:rsidRPr="00213323">
              <w:t>X</w:t>
            </w:r>
          </w:p>
        </w:tc>
        <w:tc>
          <w:tcPr>
            <w:tcW w:w="792" w:type="dxa"/>
          </w:tcPr>
          <w:p w14:paraId="2ACA80B1" w14:textId="77777777" w:rsidR="00A31668" w:rsidRPr="000F0CE6" w:rsidRDefault="00A31668" w:rsidP="00A31668">
            <w:pPr>
              <w:spacing w:after="80"/>
              <w:jc w:val="center"/>
              <w:rPr>
                <w:sz w:val="22"/>
              </w:rPr>
            </w:pPr>
          </w:p>
        </w:tc>
        <w:tc>
          <w:tcPr>
            <w:tcW w:w="792" w:type="dxa"/>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5AF29D5" w14:textId="77777777" w:rsidR="00A31668" w:rsidRPr="000F0CE6" w:rsidRDefault="00A31668" w:rsidP="00A14207">
            <w:pPr>
              <w:spacing w:after="80"/>
              <w:jc w:val="center"/>
              <w:rPr>
                <w:sz w:val="22"/>
              </w:rPr>
            </w:pPr>
            <w:r>
              <w:t>X</w:t>
            </w:r>
          </w:p>
        </w:tc>
        <w:tc>
          <w:tcPr>
            <w:tcW w:w="936" w:type="dxa"/>
          </w:tcPr>
          <w:p w14:paraId="0BE4BA55" w14:textId="77777777" w:rsidR="00A31668" w:rsidRPr="000F0CE6" w:rsidRDefault="00A31668" w:rsidP="00A14207">
            <w:pPr>
              <w:spacing w:after="80"/>
              <w:jc w:val="center"/>
              <w:rPr>
                <w:sz w:val="22"/>
              </w:rPr>
            </w:pPr>
            <w:r>
              <w:t>X</w:t>
            </w:r>
          </w:p>
        </w:tc>
      </w:tr>
      <w:tr w:rsidR="00C05F7B" w:rsidRPr="00213323" w14:paraId="50601B21" w14:textId="77777777" w:rsidTr="00A14207">
        <w:trPr>
          <w:jc w:val="center"/>
        </w:trPr>
        <w:tc>
          <w:tcPr>
            <w:tcW w:w="2678" w:type="dxa"/>
          </w:tcPr>
          <w:p w14:paraId="32F47956" w14:textId="77777777" w:rsidR="00A31668" w:rsidRPr="000F0CE6" w:rsidRDefault="00A31668" w:rsidP="00A31668">
            <w:pPr>
              <w:spacing w:after="80"/>
              <w:rPr>
                <w:sz w:val="22"/>
              </w:rPr>
            </w:pPr>
            <w:r>
              <w:rPr>
                <w:rFonts w:cs="Arial"/>
              </w:rPr>
              <w:t>PAM4_UpperThreshold</w:t>
            </w:r>
          </w:p>
        </w:tc>
        <w:tc>
          <w:tcPr>
            <w:tcW w:w="1237" w:type="dxa"/>
          </w:tcPr>
          <w:p w14:paraId="67DFAA49" w14:textId="77777777" w:rsidR="00A31668" w:rsidRPr="000F0CE6" w:rsidRDefault="00A31668" w:rsidP="00A31668">
            <w:pPr>
              <w:spacing w:after="80"/>
              <w:jc w:val="center"/>
              <w:rPr>
                <w:sz w:val="22"/>
              </w:rPr>
            </w:pPr>
            <w:r w:rsidRPr="00213323">
              <w:t>No</w:t>
            </w:r>
          </w:p>
        </w:tc>
        <w:tc>
          <w:tcPr>
            <w:tcW w:w="1283" w:type="dxa"/>
          </w:tcPr>
          <w:p w14:paraId="0A94AEC1" w14:textId="75179527" w:rsidR="00A31668" w:rsidRPr="000F0CE6" w:rsidRDefault="00A31668" w:rsidP="00A31668">
            <w:pPr>
              <w:spacing w:after="80"/>
              <w:jc w:val="center"/>
              <w:rPr>
                <w:sz w:val="22"/>
              </w:rPr>
            </w:pPr>
            <w:r>
              <w:t>Undefined</w:t>
            </w:r>
          </w:p>
        </w:tc>
        <w:tc>
          <w:tcPr>
            <w:tcW w:w="821" w:type="dxa"/>
          </w:tcPr>
          <w:p w14:paraId="0500DBBD" w14:textId="77777777" w:rsidR="00A31668" w:rsidRPr="000F0CE6" w:rsidRDefault="00A31668" w:rsidP="00A31668">
            <w:pPr>
              <w:spacing w:after="80"/>
              <w:jc w:val="center"/>
              <w:rPr>
                <w:sz w:val="22"/>
              </w:rPr>
            </w:pPr>
            <w:r w:rsidRPr="00213323">
              <w:t>X</w:t>
            </w:r>
          </w:p>
        </w:tc>
        <w:tc>
          <w:tcPr>
            <w:tcW w:w="792" w:type="dxa"/>
          </w:tcPr>
          <w:p w14:paraId="0CFA88ED" w14:textId="77777777" w:rsidR="00A31668" w:rsidRPr="000F0CE6" w:rsidRDefault="00A31668" w:rsidP="00A31668">
            <w:pPr>
              <w:spacing w:after="80"/>
              <w:jc w:val="center"/>
              <w:rPr>
                <w:sz w:val="22"/>
              </w:rPr>
            </w:pPr>
          </w:p>
        </w:tc>
        <w:tc>
          <w:tcPr>
            <w:tcW w:w="792" w:type="dxa"/>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43F6102D" w14:textId="77777777" w:rsidR="00A31668" w:rsidRPr="000F0CE6" w:rsidRDefault="00A31668" w:rsidP="00A14207">
            <w:pPr>
              <w:spacing w:after="80"/>
              <w:jc w:val="center"/>
              <w:rPr>
                <w:sz w:val="22"/>
              </w:rPr>
            </w:pPr>
            <w:r>
              <w:t>X</w:t>
            </w:r>
          </w:p>
        </w:tc>
        <w:tc>
          <w:tcPr>
            <w:tcW w:w="936" w:type="dxa"/>
          </w:tcPr>
          <w:p w14:paraId="51D76C3C" w14:textId="77777777" w:rsidR="00A31668" w:rsidRPr="000F0CE6" w:rsidRDefault="00A31668" w:rsidP="00A14207">
            <w:pPr>
              <w:spacing w:after="80"/>
              <w:jc w:val="center"/>
              <w:rPr>
                <w:sz w:val="22"/>
              </w:rPr>
            </w:pPr>
            <w:r>
              <w:t>X</w:t>
            </w:r>
          </w:p>
        </w:tc>
      </w:tr>
      <w:tr w:rsidR="00C05F7B" w:rsidRPr="00213323" w14:paraId="57CD92CE" w14:textId="77777777" w:rsidTr="00A14207">
        <w:trPr>
          <w:jc w:val="center"/>
        </w:trPr>
        <w:tc>
          <w:tcPr>
            <w:tcW w:w="2678" w:type="dxa"/>
          </w:tcPr>
          <w:p w14:paraId="11FD98F5" w14:textId="77777777" w:rsidR="00A31668" w:rsidRPr="000250F1" w:rsidRDefault="00A31668" w:rsidP="00A31668">
            <w:pPr>
              <w:spacing w:after="80"/>
              <w:rPr>
                <w:rFonts w:cs="Arial"/>
                <w:b/>
                <w:sz w:val="22"/>
              </w:rPr>
            </w:pPr>
            <w:r w:rsidRPr="000250F1">
              <w:rPr>
                <w:sz w:val="22"/>
              </w:rPr>
              <w:t>Repeater_Type</w:t>
            </w:r>
          </w:p>
        </w:tc>
        <w:tc>
          <w:tcPr>
            <w:tcW w:w="1237" w:type="dxa"/>
          </w:tcPr>
          <w:p w14:paraId="48E1ABEC" w14:textId="24C20151" w:rsidR="00A31668" w:rsidRPr="000250F1" w:rsidRDefault="00A31668" w:rsidP="00A31668">
            <w:pPr>
              <w:spacing w:after="80"/>
              <w:jc w:val="center"/>
              <w:rPr>
                <w:rFonts w:cs="Arial"/>
                <w:b/>
                <w:sz w:val="22"/>
              </w:rPr>
            </w:pPr>
            <w:r>
              <w:rPr>
                <w:sz w:val="22"/>
              </w:rPr>
              <w:t>Yes</w:t>
            </w:r>
            <w:r w:rsidRPr="00A14207">
              <w:rPr>
                <w:sz w:val="22"/>
                <w:vertAlign w:val="superscript"/>
              </w:rPr>
              <w:t>4</w:t>
            </w:r>
          </w:p>
        </w:tc>
        <w:tc>
          <w:tcPr>
            <w:tcW w:w="1283" w:type="dxa"/>
          </w:tcPr>
          <w:p w14:paraId="148D4A10" w14:textId="41B9358D" w:rsidR="00A31668" w:rsidRPr="000250F1" w:rsidRDefault="00A31668" w:rsidP="00A31668">
            <w:pPr>
              <w:spacing w:after="80"/>
              <w:jc w:val="center"/>
              <w:rPr>
                <w:rFonts w:cs="Arial"/>
                <w:b/>
                <w:sz w:val="22"/>
              </w:rPr>
            </w:pPr>
            <w:r>
              <w:rPr>
                <w:sz w:val="22"/>
              </w:rPr>
              <w:t>--</w:t>
            </w:r>
          </w:p>
        </w:tc>
        <w:tc>
          <w:tcPr>
            <w:tcW w:w="821" w:type="dxa"/>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
          <w:p w14:paraId="5875F98D" w14:textId="77777777" w:rsidR="00A31668" w:rsidRPr="000250F1" w:rsidRDefault="00A31668" w:rsidP="00A31668">
            <w:pPr>
              <w:spacing w:after="80"/>
              <w:jc w:val="center"/>
              <w:rPr>
                <w:sz w:val="22"/>
              </w:rPr>
            </w:pPr>
          </w:p>
        </w:tc>
        <w:tc>
          <w:tcPr>
            <w:tcW w:w="792" w:type="dxa"/>
          </w:tcPr>
          <w:p w14:paraId="40F3729C" w14:textId="77777777" w:rsidR="00A31668" w:rsidRPr="000250F1" w:rsidRDefault="00A31668" w:rsidP="00A31668">
            <w:pPr>
              <w:spacing w:after="80"/>
              <w:jc w:val="center"/>
              <w:rPr>
                <w:sz w:val="22"/>
              </w:rPr>
            </w:pPr>
          </w:p>
        </w:tc>
        <w:tc>
          <w:tcPr>
            <w:tcW w:w="821" w:type="dxa"/>
          </w:tcPr>
          <w:p w14:paraId="5680A316" w14:textId="77777777" w:rsidR="00A31668" w:rsidRPr="000250F1" w:rsidRDefault="00A31668" w:rsidP="00A31668">
            <w:pPr>
              <w:spacing w:after="80"/>
              <w:rPr>
                <w:sz w:val="22"/>
              </w:rPr>
            </w:pPr>
          </w:p>
        </w:tc>
        <w:tc>
          <w:tcPr>
            <w:tcW w:w="936" w:type="dxa"/>
          </w:tcPr>
          <w:p w14:paraId="1FFD69B9" w14:textId="77777777" w:rsidR="00A31668" w:rsidRPr="000250F1" w:rsidRDefault="00A31668" w:rsidP="00A31668">
            <w:pPr>
              <w:spacing w:after="80"/>
              <w:rPr>
                <w:sz w:val="22"/>
              </w:rPr>
            </w:pPr>
          </w:p>
        </w:tc>
      </w:tr>
      <w:tr w:rsidR="00C05F7B" w:rsidRPr="00213323" w14:paraId="32A45A42" w14:textId="77777777" w:rsidTr="00A14207">
        <w:trPr>
          <w:jc w:val="center"/>
        </w:trPr>
        <w:tc>
          <w:tcPr>
            <w:tcW w:w="2678" w:type="dxa"/>
          </w:tcPr>
          <w:p w14:paraId="0485D64F" w14:textId="77777777" w:rsidR="00A31668" w:rsidRPr="000F0CE6" w:rsidRDefault="00A31668" w:rsidP="00A31668">
            <w:pPr>
              <w:spacing w:after="80"/>
              <w:rPr>
                <w:rFonts w:cs="Arial"/>
                <w:sz w:val="22"/>
              </w:rPr>
            </w:pPr>
            <w:r>
              <w:rPr>
                <w:rFonts w:cs="Arial"/>
                <w:sz w:val="22"/>
              </w:rPr>
              <w:t>Resolve_Exists</w:t>
            </w:r>
          </w:p>
        </w:tc>
        <w:tc>
          <w:tcPr>
            <w:tcW w:w="1237" w:type="dxa"/>
          </w:tcPr>
          <w:p w14:paraId="1D7B56A3" w14:textId="77777777" w:rsidR="00A31668" w:rsidRPr="000F0CE6" w:rsidRDefault="00A31668" w:rsidP="00A31668">
            <w:pPr>
              <w:spacing w:after="80"/>
              <w:jc w:val="center"/>
              <w:rPr>
                <w:sz w:val="22"/>
              </w:rPr>
            </w:pPr>
            <w:r>
              <w:rPr>
                <w:sz w:val="22"/>
              </w:rPr>
              <w:t>No</w:t>
            </w:r>
          </w:p>
        </w:tc>
        <w:tc>
          <w:tcPr>
            <w:tcW w:w="1283" w:type="dxa"/>
          </w:tcPr>
          <w:p w14:paraId="1FB77F10" w14:textId="77777777" w:rsidR="00A31668" w:rsidRPr="000F0CE6" w:rsidRDefault="00A31668" w:rsidP="00A31668">
            <w:pPr>
              <w:spacing w:after="80"/>
              <w:jc w:val="center"/>
              <w:rPr>
                <w:sz w:val="22"/>
              </w:rPr>
            </w:pPr>
            <w:r>
              <w:rPr>
                <w:sz w:val="22"/>
              </w:rPr>
              <w:t>False</w:t>
            </w:r>
          </w:p>
        </w:tc>
        <w:tc>
          <w:tcPr>
            <w:tcW w:w="821" w:type="dxa"/>
          </w:tcPr>
          <w:p w14:paraId="5D92461A" w14:textId="77777777" w:rsidR="00A31668" w:rsidRPr="000F0CE6" w:rsidRDefault="00A31668" w:rsidP="00A31668">
            <w:pPr>
              <w:spacing w:after="80"/>
              <w:jc w:val="center"/>
              <w:rPr>
                <w:sz w:val="22"/>
              </w:rPr>
            </w:pPr>
            <w:r>
              <w:rPr>
                <w:sz w:val="22"/>
              </w:rPr>
              <w:t>X</w:t>
            </w:r>
          </w:p>
        </w:tc>
        <w:tc>
          <w:tcPr>
            <w:tcW w:w="792" w:type="dxa"/>
          </w:tcPr>
          <w:p w14:paraId="4F98439D" w14:textId="77777777" w:rsidR="00A31668" w:rsidRPr="000F0CE6" w:rsidRDefault="00A31668" w:rsidP="00A31668">
            <w:pPr>
              <w:spacing w:after="80"/>
              <w:jc w:val="center"/>
              <w:rPr>
                <w:sz w:val="22"/>
              </w:rPr>
            </w:pPr>
          </w:p>
        </w:tc>
        <w:tc>
          <w:tcPr>
            <w:tcW w:w="792" w:type="dxa"/>
          </w:tcPr>
          <w:p w14:paraId="1F66B4A8" w14:textId="77777777" w:rsidR="00A31668" w:rsidRPr="000F0CE6" w:rsidRDefault="00A31668" w:rsidP="00A31668">
            <w:pPr>
              <w:spacing w:after="80"/>
              <w:jc w:val="center"/>
              <w:rPr>
                <w:rFonts w:cs="Arial"/>
                <w:sz w:val="22"/>
              </w:rPr>
            </w:pPr>
          </w:p>
        </w:tc>
        <w:tc>
          <w:tcPr>
            <w:tcW w:w="821" w:type="dxa"/>
          </w:tcPr>
          <w:p w14:paraId="422D439C" w14:textId="77777777" w:rsidR="00A31668" w:rsidRPr="000F0CE6" w:rsidRDefault="00A31668" w:rsidP="00A31668">
            <w:pPr>
              <w:spacing w:after="80"/>
              <w:jc w:val="center"/>
              <w:rPr>
                <w:rFonts w:cs="Arial"/>
                <w:sz w:val="22"/>
              </w:rPr>
            </w:pPr>
          </w:p>
        </w:tc>
        <w:tc>
          <w:tcPr>
            <w:tcW w:w="936" w:type="dxa"/>
          </w:tcPr>
          <w:p w14:paraId="5D878273" w14:textId="77777777" w:rsidR="00A31668" w:rsidRPr="000F0CE6" w:rsidRDefault="00A31668" w:rsidP="00A31668">
            <w:pPr>
              <w:spacing w:after="80"/>
              <w:rPr>
                <w:sz w:val="22"/>
              </w:rPr>
            </w:pPr>
          </w:p>
        </w:tc>
      </w:tr>
      <w:tr w:rsidR="00C05F7B" w:rsidRPr="00213323" w14:paraId="2BD47069" w14:textId="77777777" w:rsidTr="00A14207">
        <w:trPr>
          <w:jc w:val="center"/>
        </w:trPr>
        <w:tc>
          <w:tcPr>
            <w:tcW w:w="2678" w:type="dxa"/>
          </w:tcPr>
          <w:p w14:paraId="66275FB4" w14:textId="77777777" w:rsidR="00A31668" w:rsidRPr="000250F1" w:rsidRDefault="00A31668" w:rsidP="00A31668">
            <w:pPr>
              <w:spacing w:after="80"/>
              <w:rPr>
                <w:rFonts w:cs="Arial"/>
                <w:b/>
                <w:sz w:val="22"/>
              </w:rPr>
            </w:pPr>
            <w:r w:rsidRPr="000250F1">
              <w:rPr>
                <w:rFonts w:cs="Arial"/>
                <w:sz w:val="22"/>
              </w:rPr>
              <w:t>Rx_Clock_PDF</w:t>
            </w:r>
          </w:p>
        </w:tc>
        <w:tc>
          <w:tcPr>
            <w:tcW w:w="1237" w:type="dxa"/>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
          <w:p w14:paraId="0D24B67B" w14:textId="334B9BA6" w:rsidR="00A31668" w:rsidRPr="000250F1" w:rsidRDefault="00A31668" w:rsidP="00A31668">
            <w:pPr>
              <w:spacing w:after="80"/>
              <w:jc w:val="center"/>
              <w:rPr>
                <w:rFonts w:cs="Arial"/>
                <w:b/>
                <w:sz w:val="22"/>
              </w:rPr>
            </w:pPr>
            <w:r>
              <w:t>Undefined</w:t>
            </w:r>
          </w:p>
        </w:tc>
        <w:tc>
          <w:tcPr>
            <w:tcW w:w="821" w:type="dxa"/>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
          <w:p w14:paraId="4E0ECEFE" w14:textId="77777777" w:rsidR="00A31668" w:rsidRPr="000250F1" w:rsidRDefault="00A31668" w:rsidP="00A31668">
            <w:pPr>
              <w:spacing w:after="80"/>
              <w:jc w:val="center"/>
              <w:rPr>
                <w:sz w:val="22"/>
              </w:rPr>
            </w:pPr>
          </w:p>
        </w:tc>
        <w:tc>
          <w:tcPr>
            <w:tcW w:w="792" w:type="dxa"/>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
          <w:p w14:paraId="3E039E15" w14:textId="77777777" w:rsidR="00A31668" w:rsidRPr="000250F1" w:rsidRDefault="00A31668" w:rsidP="00A31668">
            <w:pPr>
              <w:spacing w:after="80"/>
              <w:rPr>
                <w:sz w:val="22"/>
              </w:rPr>
            </w:pPr>
          </w:p>
        </w:tc>
      </w:tr>
      <w:tr w:rsidR="00C05F7B" w:rsidRPr="00213323" w14:paraId="6362437E" w14:textId="77777777" w:rsidTr="00A14207">
        <w:trPr>
          <w:jc w:val="center"/>
        </w:trPr>
        <w:tc>
          <w:tcPr>
            <w:tcW w:w="2678" w:type="dxa"/>
          </w:tcPr>
          <w:p w14:paraId="0FE92B63"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
          <w:p w14:paraId="7F323420" w14:textId="77777777" w:rsidR="00A31668" w:rsidRPr="000250F1" w:rsidRDefault="00A31668" w:rsidP="00A31668">
            <w:pPr>
              <w:spacing w:after="80"/>
              <w:jc w:val="center"/>
              <w:rPr>
                <w:sz w:val="22"/>
              </w:rPr>
            </w:pPr>
            <w:r w:rsidRPr="000250F1">
              <w:rPr>
                <w:sz w:val="22"/>
              </w:rPr>
              <w:t>No</w:t>
            </w:r>
          </w:p>
        </w:tc>
        <w:tc>
          <w:tcPr>
            <w:tcW w:w="1283" w:type="dxa"/>
          </w:tcPr>
          <w:p w14:paraId="4406B48C" w14:textId="4D00CFB1" w:rsidR="00A31668" w:rsidRPr="000250F1" w:rsidRDefault="00A31668" w:rsidP="00A31668">
            <w:pPr>
              <w:spacing w:after="80"/>
              <w:jc w:val="center"/>
              <w:rPr>
                <w:sz w:val="22"/>
              </w:rPr>
            </w:pPr>
            <w:r>
              <w:rPr>
                <w:sz w:val="22"/>
              </w:rPr>
              <w:t>0</w:t>
            </w:r>
          </w:p>
        </w:tc>
        <w:tc>
          <w:tcPr>
            <w:tcW w:w="821" w:type="dxa"/>
          </w:tcPr>
          <w:p w14:paraId="504941B0" w14:textId="77777777" w:rsidR="00A31668" w:rsidRPr="000250F1" w:rsidRDefault="00A31668" w:rsidP="00A31668">
            <w:pPr>
              <w:spacing w:after="80"/>
              <w:jc w:val="center"/>
              <w:rPr>
                <w:sz w:val="22"/>
              </w:rPr>
            </w:pPr>
            <w:r w:rsidRPr="000250F1">
              <w:rPr>
                <w:sz w:val="22"/>
              </w:rPr>
              <w:t>X</w:t>
            </w:r>
          </w:p>
        </w:tc>
        <w:tc>
          <w:tcPr>
            <w:tcW w:w="792" w:type="dxa"/>
          </w:tcPr>
          <w:p w14:paraId="2569ED2F" w14:textId="77777777" w:rsidR="00A31668" w:rsidRPr="000250F1" w:rsidRDefault="00A31668" w:rsidP="00A31668">
            <w:pPr>
              <w:spacing w:after="80"/>
              <w:jc w:val="center"/>
              <w:rPr>
                <w:sz w:val="22"/>
              </w:rPr>
            </w:pPr>
          </w:p>
        </w:tc>
        <w:tc>
          <w:tcPr>
            <w:tcW w:w="792" w:type="dxa"/>
          </w:tcPr>
          <w:p w14:paraId="6BBCDB4B" w14:textId="77777777" w:rsidR="00A31668" w:rsidRPr="000250F1" w:rsidRDefault="00A31668" w:rsidP="00A31668">
            <w:pPr>
              <w:spacing w:after="80"/>
              <w:jc w:val="center"/>
              <w:rPr>
                <w:sz w:val="22"/>
              </w:rPr>
            </w:pPr>
            <w:r w:rsidRPr="000250F1">
              <w:rPr>
                <w:sz w:val="22"/>
              </w:rPr>
              <w:t>X</w:t>
            </w:r>
          </w:p>
        </w:tc>
        <w:tc>
          <w:tcPr>
            <w:tcW w:w="821" w:type="dxa"/>
          </w:tcPr>
          <w:p w14:paraId="4735C76E" w14:textId="77777777" w:rsidR="00A31668" w:rsidRPr="000250F1" w:rsidRDefault="00A31668" w:rsidP="00A31668">
            <w:pPr>
              <w:spacing w:after="80"/>
              <w:jc w:val="center"/>
              <w:rPr>
                <w:sz w:val="22"/>
              </w:rPr>
            </w:pPr>
            <w:r w:rsidRPr="000250F1">
              <w:rPr>
                <w:sz w:val="22"/>
              </w:rPr>
              <w:t>X</w:t>
            </w:r>
          </w:p>
        </w:tc>
        <w:tc>
          <w:tcPr>
            <w:tcW w:w="936" w:type="dxa"/>
          </w:tcPr>
          <w:p w14:paraId="7530921C" w14:textId="77777777" w:rsidR="00A31668" w:rsidRPr="000250F1" w:rsidRDefault="00A31668" w:rsidP="00A31668">
            <w:pPr>
              <w:spacing w:after="80"/>
              <w:rPr>
                <w:sz w:val="22"/>
              </w:rPr>
            </w:pPr>
          </w:p>
        </w:tc>
      </w:tr>
      <w:tr w:rsidR="00C05F7B" w:rsidRPr="00213323" w14:paraId="06CA78BF" w14:textId="77777777" w:rsidTr="00A14207">
        <w:trPr>
          <w:jc w:val="center"/>
        </w:trPr>
        <w:tc>
          <w:tcPr>
            <w:tcW w:w="2678" w:type="dxa"/>
          </w:tcPr>
          <w:p w14:paraId="4BC41469" w14:textId="77777777" w:rsidR="00A31668" w:rsidRPr="000250F1" w:rsidRDefault="00A31668" w:rsidP="00A31668">
            <w:pPr>
              <w:spacing w:after="80"/>
              <w:rPr>
                <w:sz w:val="22"/>
              </w:rPr>
            </w:pPr>
            <w:r w:rsidRPr="000250F1">
              <w:rPr>
                <w:rFonts w:cs="Arial"/>
                <w:sz w:val="22"/>
              </w:rPr>
              <w:t>Rx_Clock_Recovery_Dj</w:t>
            </w:r>
          </w:p>
        </w:tc>
        <w:tc>
          <w:tcPr>
            <w:tcW w:w="1237" w:type="dxa"/>
          </w:tcPr>
          <w:p w14:paraId="3C4FDF9B" w14:textId="77777777" w:rsidR="00A31668" w:rsidRPr="000250F1" w:rsidRDefault="00A31668" w:rsidP="00A31668">
            <w:pPr>
              <w:spacing w:after="80"/>
              <w:jc w:val="center"/>
              <w:rPr>
                <w:sz w:val="22"/>
              </w:rPr>
            </w:pPr>
            <w:r w:rsidRPr="000250F1">
              <w:rPr>
                <w:sz w:val="22"/>
              </w:rPr>
              <w:t>No</w:t>
            </w:r>
          </w:p>
        </w:tc>
        <w:tc>
          <w:tcPr>
            <w:tcW w:w="1283" w:type="dxa"/>
          </w:tcPr>
          <w:p w14:paraId="5F420085" w14:textId="51A24BE7" w:rsidR="00A31668" w:rsidRPr="000250F1" w:rsidRDefault="00A31668" w:rsidP="00A31668">
            <w:pPr>
              <w:spacing w:after="80"/>
              <w:jc w:val="center"/>
              <w:rPr>
                <w:sz w:val="22"/>
              </w:rPr>
            </w:pPr>
            <w:r>
              <w:rPr>
                <w:sz w:val="22"/>
              </w:rPr>
              <w:t>0</w:t>
            </w:r>
          </w:p>
        </w:tc>
        <w:tc>
          <w:tcPr>
            <w:tcW w:w="821" w:type="dxa"/>
          </w:tcPr>
          <w:p w14:paraId="021AC589" w14:textId="77777777" w:rsidR="00A31668" w:rsidRPr="000250F1" w:rsidRDefault="00A31668" w:rsidP="00A31668">
            <w:pPr>
              <w:spacing w:after="80"/>
              <w:jc w:val="center"/>
              <w:rPr>
                <w:sz w:val="22"/>
              </w:rPr>
            </w:pPr>
            <w:r w:rsidRPr="000250F1">
              <w:rPr>
                <w:sz w:val="22"/>
              </w:rPr>
              <w:t>X</w:t>
            </w:r>
          </w:p>
        </w:tc>
        <w:tc>
          <w:tcPr>
            <w:tcW w:w="792" w:type="dxa"/>
          </w:tcPr>
          <w:p w14:paraId="5818DCBA" w14:textId="77777777" w:rsidR="00A31668" w:rsidRPr="000250F1" w:rsidRDefault="00A31668" w:rsidP="00A31668">
            <w:pPr>
              <w:spacing w:after="80"/>
              <w:jc w:val="center"/>
              <w:rPr>
                <w:sz w:val="22"/>
              </w:rPr>
            </w:pPr>
          </w:p>
        </w:tc>
        <w:tc>
          <w:tcPr>
            <w:tcW w:w="792" w:type="dxa"/>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
          <w:p w14:paraId="132ED5BD" w14:textId="77777777" w:rsidR="00A31668" w:rsidRPr="000250F1" w:rsidRDefault="00A31668" w:rsidP="00A31668">
            <w:pPr>
              <w:spacing w:after="80"/>
              <w:rPr>
                <w:sz w:val="22"/>
              </w:rPr>
            </w:pPr>
          </w:p>
        </w:tc>
      </w:tr>
      <w:tr w:rsidR="00C05F7B" w:rsidRPr="00213323" w14:paraId="79B40FDF" w14:textId="77777777" w:rsidTr="00A14207">
        <w:trPr>
          <w:jc w:val="center"/>
        </w:trPr>
        <w:tc>
          <w:tcPr>
            <w:tcW w:w="2678" w:type="dxa"/>
          </w:tcPr>
          <w:p w14:paraId="2086FCF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
          <w:p w14:paraId="75A492A8" w14:textId="77777777" w:rsidR="00A31668" w:rsidRPr="000250F1" w:rsidRDefault="00A31668" w:rsidP="00A31668">
            <w:pPr>
              <w:spacing w:after="80"/>
              <w:jc w:val="center"/>
              <w:rPr>
                <w:sz w:val="22"/>
              </w:rPr>
            </w:pPr>
            <w:r w:rsidRPr="000250F1">
              <w:rPr>
                <w:sz w:val="22"/>
              </w:rPr>
              <w:t>No</w:t>
            </w:r>
          </w:p>
        </w:tc>
        <w:tc>
          <w:tcPr>
            <w:tcW w:w="1283" w:type="dxa"/>
          </w:tcPr>
          <w:p w14:paraId="459B36EF" w14:textId="66CF7748" w:rsidR="00A31668" w:rsidRPr="000250F1" w:rsidRDefault="00A31668" w:rsidP="00A31668">
            <w:pPr>
              <w:spacing w:after="80"/>
              <w:jc w:val="center"/>
              <w:rPr>
                <w:sz w:val="22"/>
              </w:rPr>
            </w:pPr>
            <w:r>
              <w:rPr>
                <w:sz w:val="22"/>
              </w:rPr>
              <w:t>0</w:t>
            </w:r>
          </w:p>
        </w:tc>
        <w:tc>
          <w:tcPr>
            <w:tcW w:w="821" w:type="dxa"/>
          </w:tcPr>
          <w:p w14:paraId="6E974B0F" w14:textId="77777777" w:rsidR="00A31668" w:rsidRPr="000250F1" w:rsidRDefault="00A31668" w:rsidP="00A31668">
            <w:pPr>
              <w:spacing w:after="80"/>
              <w:jc w:val="center"/>
              <w:rPr>
                <w:sz w:val="22"/>
              </w:rPr>
            </w:pPr>
            <w:r w:rsidRPr="000250F1">
              <w:rPr>
                <w:sz w:val="22"/>
              </w:rPr>
              <w:t>X</w:t>
            </w:r>
          </w:p>
        </w:tc>
        <w:tc>
          <w:tcPr>
            <w:tcW w:w="792" w:type="dxa"/>
          </w:tcPr>
          <w:p w14:paraId="3D276F4B" w14:textId="77777777" w:rsidR="00A31668" w:rsidRPr="000250F1" w:rsidRDefault="00A31668" w:rsidP="00A31668">
            <w:pPr>
              <w:spacing w:after="80"/>
              <w:jc w:val="center"/>
              <w:rPr>
                <w:sz w:val="22"/>
              </w:rPr>
            </w:pPr>
          </w:p>
        </w:tc>
        <w:tc>
          <w:tcPr>
            <w:tcW w:w="792" w:type="dxa"/>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
          <w:p w14:paraId="52FAC713" w14:textId="77777777" w:rsidR="00A31668" w:rsidRPr="000250F1" w:rsidRDefault="00A31668" w:rsidP="00A31668">
            <w:pPr>
              <w:spacing w:after="80"/>
              <w:rPr>
                <w:sz w:val="22"/>
              </w:rPr>
            </w:pPr>
          </w:p>
        </w:tc>
      </w:tr>
      <w:tr w:rsidR="00C05F7B" w:rsidRPr="00213323" w14:paraId="69BC2CDE" w14:textId="77777777" w:rsidTr="00A14207">
        <w:trPr>
          <w:jc w:val="center"/>
        </w:trPr>
        <w:tc>
          <w:tcPr>
            <w:tcW w:w="2678" w:type="dxa"/>
          </w:tcPr>
          <w:p w14:paraId="0BD1D467" w14:textId="77777777" w:rsidR="00A31668" w:rsidRPr="000250F1" w:rsidRDefault="00A31668" w:rsidP="00A31668">
            <w:pPr>
              <w:spacing w:after="80"/>
              <w:rPr>
                <w:sz w:val="22"/>
              </w:rPr>
            </w:pPr>
            <w:r w:rsidRPr="000250F1">
              <w:rPr>
                <w:rFonts w:cs="Arial"/>
                <w:sz w:val="22"/>
              </w:rPr>
              <w:t>Rx_Clock_Recovery_Rj</w:t>
            </w:r>
          </w:p>
        </w:tc>
        <w:tc>
          <w:tcPr>
            <w:tcW w:w="1237" w:type="dxa"/>
          </w:tcPr>
          <w:p w14:paraId="0BCE2699" w14:textId="77777777" w:rsidR="00A31668" w:rsidRPr="000250F1" w:rsidRDefault="00A31668" w:rsidP="00A31668">
            <w:pPr>
              <w:spacing w:after="80"/>
              <w:jc w:val="center"/>
              <w:rPr>
                <w:sz w:val="22"/>
              </w:rPr>
            </w:pPr>
            <w:r w:rsidRPr="000250F1">
              <w:rPr>
                <w:sz w:val="22"/>
              </w:rPr>
              <w:t>No</w:t>
            </w:r>
          </w:p>
        </w:tc>
        <w:tc>
          <w:tcPr>
            <w:tcW w:w="1283" w:type="dxa"/>
          </w:tcPr>
          <w:p w14:paraId="7EAB7161" w14:textId="2746AE6C" w:rsidR="00A31668" w:rsidRPr="000250F1" w:rsidRDefault="00A31668" w:rsidP="00A31668">
            <w:pPr>
              <w:spacing w:after="80"/>
              <w:jc w:val="center"/>
              <w:rPr>
                <w:sz w:val="22"/>
              </w:rPr>
            </w:pPr>
            <w:r>
              <w:rPr>
                <w:sz w:val="22"/>
              </w:rPr>
              <w:t>0</w:t>
            </w:r>
          </w:p>
        </w:tc>
        <w:tc>
          <w:tcPr>
            <w:tcW w:w="821" w:type="dxa"/>
          </w:tcPr>
          <w:p w14:paraId="1229801D" w14:textId="77777777" w:rsidR="00A31668" w:rsidRPr="000250F1" w:rsidRDefault="00A31668" w:rsidP="00A31668">
            <w:pPr>
              <w:spacing w:after="80"/>
              <w:jc w:val="center"/>
              <w:rPr>
                <w:sz w:val="22"/>
              </w:rPr>
            </w:pPr>
            <w:r w:rsidRPr="000250F1">
              <w:rPr>
                <w:sz w:val="22"/>
              </w:rPr>
              <w:t>X</w:t>
            </w:r>
          </w:p>
        </w:tc>
        <w:tc>
          <w:tcPr>
            <w:tcW w:w="792" w:type="dxa"/>
          </w:tcPr>
          <w:p w14:paraId="5D24A556" w14:textId="77777777" w:rsidR="00A31668" w:rsidRPr="000250F1" w:rsidRDefault="00A31668" w:rsidP="00A31668">
            <w:pPr>
              <w:spacing w:after="80"/>
              <w:jc w:val="center"/>
              <w:rPr>
                <w:sz w:val="22"/>
              </w:rPr>
            </w:pPr>
          </w:p>
        </w:tc>
        <w:tc>
          <w:tcPr>
            <w:tcW w:w="792" w:type="dxa"/>
          </w:tcPr>
          <w:p w14:paraId="61E7B50C" w14:textId="77777777" w:rsidR="00A31668" w:rsidRPr="000250F1" w:rsidRDefault="00A31668" w:rsidP="00A31668">
            <w:pPr>
              <w:spacing w:after="80"/>
              <w:jc w:val="center"/>
              <w:rPr>
                <w:sz w:val="22"/>
              </w:rPr>
            </w:pPr>
            <w:r w:rsidRPr="000250F1">
              <w:rPr>
                <w:sz w:val="22"/>
              </w:rPr>
              <w:t>X</w:t>
            </w:r>
          </w:p>
        </w:tc>
        <w:tc>
          <w:tcPr>
            <w:tcW w:w="821" w:type="dxa"/>
          </w:tcPr>
          <w:p w14:paraId="11198147" w14:textId="77777777" w:rsidR="00A31668" w:rsidRPr="000250F1" w:rsidRDefault="00A31668" w:rsidP="00A31668">
            <w:pPr>
              <w:spacing w:after="80"/>
              <w:jc w:val="center"/>
              <w:rPr>
                <w:sz w:val="22"/>
              </w:rPr>
            </w:pPr>
            <w:r w:rsidRPr="000250F1">
              <w:rPr>
                <w:sz w:val="22"/>
              </w:rPr>
              <w:t>X</w:t>
            </w:r>
          </w:p>
        </w:tc>
        <w:tc>
          <w:tcPr>
            <w:tcW w:w="936" w:type="dxa"/>
          </w:tcPr>
          <w:p w14:paraId="1A813432" w14:textId="77777777" w:rsidR="00A31668" w:rsidRPr="000250F1" w:rsidRDefault="00A31668" w:rsidP="00A31668">
            <w:pPr>
              <w:spacing w:after="80"/>
              <w:rPr>
                <w:sz w:val="22"/>
              </w:rPr>
            </w:pPr>
          </w:p>
        </w:tc>
      </w:tr>
      <w:tr w:rsidR="00C05F7B" w:rsidRPr="00213323" w14:paraId="1018A14A" w14:textId="77777777" w:rsidTr="00A14207">
        <w:trPr>
          <w:jc w:val="center"/>
        </w:trPr>
        <w:tc>
          <w:tcPr>
            <w:tcW w:w="2678" w:type="dxa"/>
          </w:tcPr>
          <w:p w14:paraId="73121E28" w14:textId="77777777" w:rsidR="00A31668" w:rsidRPr="000250F1" w:rsidRDefault="00A31668" w:rsidP="00A31668">
            <w:pPr>
              <w:spacing w:after="80"/>
              <w:rPr>
                <w:sz w:val="22"/>
              </w:rPr>
            </w:pPr>
            <w:r w:rsidRPr="000250F1">
              <w:rPr>
                <w:rFonts w:cs="Arial"/>
                <w:sz w:val="22"/>
              </w:rPr>
              <w:t>Rx_Clock_Recovery_Sj</w:t>
            </w:r>
          </w:p>
        </w:tc>
        <w:tc>
          <w:tcPr>
            <w:tcW w:w="1237" w:type="dxa"/>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56E6BC" w14:textId="1A7392C0" w:rsidR="00A31668" w:rsidRPr="000250F1" w:rsidRDefault="00A31668" w:rsidP="00A31668">
            <w:pPr>
              <w:spacing w:after="80"/>
              <w:jc w:val="center"/>
              <w:rPr>
                <w:rFonts w:cs="Arial"/>
                <w:b/>
                <w:sz w:val="22"/>
              </w:rPr>
            </w:pPr>
            <w:r>
              <w:rPr>
                <w:sz w:val="22"/>
              </w:rPr>
              <w:t>0</w:t>
            </w:r>
          </w:p>
        </w:tc>
        <w:tc>
          <w:tcPr>
            <w:tcW w:w="821" w:type="dxa"/>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
          <w:p w14:paraId="53F3DCB8" w14:textId="77777777" w:rsidR="00A31668" w:rsidRPr="000250F1" w:rsidRDefault="00A31668" w:rsidP="00A31668">
            <w:pPr>
              <w:spacing w:after="80"/>
              <w:jc w:val="center"/>
              <w:rPr>
                <w:sz w:val="22"/>
              </w:rPr>
            </w:pPr>
          </w:p>
        </w:tc>
        <w:tc>
          <w:tcPr>
            <w:tcW w:w="792" w:type="dxa"/>
          </w:tcPr>
          <w:p w14:paraId="4D676558" w14:textId="77777777" w:rsidR="00A31668" w:rsidRPr="000250F1" w:rsidRDefault="00A31668" w:rsidP="00A31668">
            <w:pPr>
              <w:spacing w:after="80"/>
              <w:jc w:val="center"/>
              <w:rPr>
                <w:sz w:val="22"/>
              </w:rPr>
            </w:pPr>
            <w:r w:rsidRPr="000250F1">
              <w:rPr>
                <w:sz w:val="22"/>
              </w:rPr>
              <w:t>X</w:t>
            </w:r>
          </w:p>
        </w:tc>
        <w:tc>
          <w:tcPr>
            <w:tcW w:w="821" w:type="dxa"/>
          </w:tcPr>
          <w:p w14:paraId="12A7CD65" w14:textId="77777777" w:rsidR="00A31668" w:rsidRPr="000250F1" w:rsidRDefault="00A31668" w:rsidP="00A31668">
            <w:pPr>
              <w:spacing w:after="80"/>
              <w:jc w:val="center"/>
              <w:rPr>
                <w:sz w:val="22"/>
              </w:rPr>
            </w:pPr>
            <w:r w:rsidRPr="000250F1">
              <w:rPr>
                <w:sz w:val="22"/>
              </w:rPr>
              <w:t>X</w:t>
            </w:r>
          </w:p>
        </w:tc>
        <w:tc>
          <w:tcPr>
            <w:tcW w:w="936" w:type="dxa"/>
          </w:tcPr>
          <w:p w14:paraId="4A7F48CC" w14:textId="77777777" w:rsidR="00A31668" w:rsidRPr="000250F1" w:rsidRDefault="00A31668" w:rsidP="00A31668">
            <w:pPr>
              <w:spacing w:after="80"/>
              <w:rPr>
                <w:sz w:val="22"/>
              </w:rPr>
            </w:pPr>
          </w:p>
        </w:tc>
      </w:tr>
      <w:tr w:rsidR="00C05F7B" w:rsidRPr="00213323" w14:paraId="14E96423" w14:textId="77777777" w:rsidTr="00A14207">
        <w:trPr>
          <w:trHeight w:val="269"/>
          <w:jc w:val="center"/>
        </w:trPr>
        <w:tc>
          <w:tcPr>
            <w:tcW w:w="2678" w:type="dxa"/>
          </w:tcPr>
          <w:p w14:paraId="1BF04BEF" w14:textId="77777777" w:rsidR="00A31668" w:rsidRPr="000250F1" w:rsidRDefault="00A31668" w:rsidP="00A31668">
            <w:pPr>
              <w:spacing w:after="80"/>
              <w:rPr>
                <w:rFonts w:cs="Arial"/>
                <w:sz w:val="22"/>
              </w:rPr>
            </w:pPr>
            <w:r w:rsidRPr="000250F1">
              <w:rPr>
                <w:rFonts w:cs="Arial"/>
                <w:sz w:val="22"/>
              </w:rPr>
              <w:t>Rx_DCD</w:t>
            </w:r>
          </w:p>
        </w:tc>
        <w:tc>
          <w:tcPr>
            <w:tcW w:w="1237" w:type="dxa"/>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A96BB6F" w14:textId="2847C6DD" w:rsidR="00A31668" w:rsidRPr="000250F1" w:rsidRDefault="00A31668" w:rsidP="00A31668">
            <w:pPr>
              <w:spacing w:after="80"/>
              <w:jc w:val="center"/>
              <w:rPr>
                <w:rFonts w:cs="Arial"/>
                <w:b/>
                <w:sz w:val="22"/>
              </w:rPr>
            </w:pPr>
            <w:r>
              <w:rPr>
                <w:sz w:val="22"/>
              </w:rPr>
              <w:t>0</w:t>
            </w:r>
          </w:p>
        </w:tc>
        <w:tc>
          <w:tcPr>
            <w:tcW w:w="821" w:type="dxa"/>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
          <w:p w14:paraId="6A0DA621" w14:textId="77777777" w:rsidR="00A31668" w:rsidRPr="000250F1" w:rsidRDefault="00A31668" w:rsidP="00A31668">
            <w:pPr>
              <w:spacing w:after="80"/>
              <w:jc w:val="center"/>
              <w:rPr>
                <w:sz w:val="22"/>
              </w:rPr>
            </w:pPr>
          </w:p>
        </w:tc>
        <w:tc>
          <w:tcPr>
            <w:tcW w:w="792" w:type="dxa"/>
          </w:tcPr>
          <w:p w14:paraId="28AB3A20" w14:textId="77777777" w:rsidR="00A31668" w:rsidRPr="000250F1" w:rsidRDefault="00A31668" w:rsidP="00A31668">
            <w:pPr>
              <w:spacing w:after="80"/>
              <w:jc w:val="center"/>
              <w:rPr>
                <w:sz w:val="22"/>
              </w:rPr>
            </w:pPr>
            <w:r w:rsidRPr="000250F1">
              <w:rPr>
                <w:sz w:val="22"/>
              </w:rPr>
              <w:t>X</w:t>
            </w:r>
          </w:p>
        </w:tc>
        <w:tc>
          <w:tcPr>
            <w:tcW w:w="821" w:type="dxa"/>
          </w:tcPr>
          <w:p w14:paraId="4BE193F3" w14:textId="77777777" w:rsidR="00A31668" w:rsidRPr="000250F1" w:rsidRDefault="00A31668" w:rsidP="00A31668">
            <w:pPr>
              <w:spacing w:after="80"/>
              <w:jc w:val="center"/>
              <w:rPr>
                <w:sz w:val="22"/>
              </w:rPr>
            </w:pPr>
            <w:r w:rsidRPr="000250F1">
              <w:rPr>
                <w:sz w:val="22"/>
              </w:rPr>
              <w:t>X</w:t>
            </w:r>
          </w:p>
        </w:tc>
        <w:tc>
          <w:tcPr>
            <w:tcW w:w="936" w:type="dxa"/>
          </w:tcPr>
          <w:p w14:paraId="27F59F34" w14:textId="77777777" w:rsidR="00A31668" w:rsidRPr="000250F1" w:rsidRDefault="00A31668" w:rsidP="00A31668">
            <w:pPr>
              <w:spacing w:after="80"/>
              <w:rPr>
                <w:sz w:val="22"/>
              </w:rPr>
            </w:pPr>
          </w:p>
        </w:tc>
      </w:tr>
      <w:tr w:rsidR="00C05F7B" w:rsidRPr="00213323" w14:paraId="24BFAC2B" w14:textId="77777777" w:rsidTr="00A14207">
        <w:trPr>
          <w:jc w:val="center"/>
        </w:trPr>
        <w:tc>
          <w:tcPr>
            <w:tcW w:w="2678" w:type="dxa"/>
          </w:tcPr>
          <w:p w14:paraId="58B348D0" w14:textId="77777777" w:rsidR="00A31668" w:rsidRPr="000250F1" w:rsidRDefault="00A31668" w:rsidP="00A31668">
            <w:pPr>
              <w:spacing w:after="80"/>
              <w:rPr>
                <w:rFonts w:cs="Arial"/>
                <w:sz w:val="22"/>
              </w:rPr>
            </w:pPr>
            <w:r w:rsidRPr="000250F1">
              <w:rPr>
                <w:rFonts w:cs="Arial"/>
                <w:sz w:val="22"/>
              </w:rPr>
              <w:t>Rx_Dj</w:t>
            </w:r>
          </w:p>
        </w:tc>
        <w:tc>
          <w:tcPr>
            <w:tcW w:w="1237" w:type="dxa"/>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C985085" w14:textId="211DD957" w:rsidR="00A31668" w:rsidRPr="000250F1" w:rsidRDefault="00A31668" w:rsidP="00A31668">
            <w:pPr>
              <w:spacing w:after="80"/>
              <w:jc w:val="center"/>
              <w:rPr>
                <w:rFonts w:cs="Arial"/>
                <w:b/>
                <w:sz w:val="22"/>
              </w:rPr>
            </w:pPr>
            <w:r>
              <w:rPr>
                <w:sz w:val="22"/>
              </w:rPr>
              <w:t>0</w:t>
            </w:r>
          </w:p>
        </w:tc>
        <w:tc>
          <w:tcPr>
            <w:tcW w:w="821" w:type="dxa"/>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
          <w:p w14:paraId="0A8BC59F" w14:textId="77777777" w:rsidR="00A31668" w:rsidRPr="000250F1" w:rsidRDefault="00A31668" w:rsidP="00A31668">
            <w:pPr>
              <w:spacing w:after="80"/>
              <w:jc w:val="center"/>
              <w:rPr>
                <w:sz w:val="22"/>
              </w:rPr>
            </w:pPr>
          </w:p>
        </w:tc>
        <w:tc>
          <w:tcPr>
            <w:tcW w:w="792" w:type="dxa"/>
          </w:tcPr>
          <w:p w14:paraId="2F291218" w14:textId="77777777" w:rsidR="00A31668" w:rsidRPr="000250F1" w:rsidRDefault="00A31668" w:rsidP="00A31668">
            <w:pPr>
              <w:spacing w:after="80"/>
              <w:jc w:val="center"/>
              <w:rPr>
                <w:sz w:val="22"/>
              </w:rPr>
            </w:pPr>
            <w:r w:rsidRPr="000250F1">
              <w:rPr>
                <w:sz w:val="22"/>
              </w:rPr>
              <w:t>X</w:t>
            </w:r>
          </w:p>
        </w:tc>
        <w:tc>
          <w:tcPr>
            <w:tcW w:w="821" w:type="dxa"/>
          </w:tcPr>
          <w:p w14:paraId="55A7F870" w14:textId="77777777" w:rsidR="00A31668" w:rsidRPr="000250F1" w:rsidRDefault="00A31668" w:rsidP="00A31668">
            <w:pPr>
              <w:spacing w:after="80"/>
              <w:jc w:val="center"/>
              <w:rPr>
                <w:sz w:val="22"/>
              </w:rPr>
            </w:pPr>
            <w:r w:rsidRPr="000250F1">
              <w:rPr>
                <w:sz w:val="22"/>
              </w:rPr>
              <w:t>X</w:t>
            </w:r>
          </w:p>
        </w:tc>
        <w:tc>
          <w:tcPr>
            <w:tcW w:w="936" w:type="dxa"/>
          </w:tcPr>
          <w:p w14:paraId="27F2B2BC" w14:textId="77777777" w:rsidR="00A31668" w:rsidRPr="000250F1" w:rsidRDefault="00A31668" w:rsidP="00A31668">
            <w:pPr>
              <w:spacing w:after="80"/>
              <w:rPr>
                <w:sz w:val="22"/>
              </w:rPr>
            </w:pPr>
          </w:p>
        </w:tc>
      </w:tr>
      <w:tr w:rsidR="00C05F7B" w:rsidRPr="00213323" w14:paraId="231557EE" w14:textId="77777777" w:rsidTr="00A14207">
        <w:trPr>
          <w:jc w:val="center"/>
        </w:trPr>
        <w:tc>
          <w:tcPr>
            <w:tcW w:w="2678" w:type="dxa"/>
          </w:tcPr>
          <w:p w14:paraId="683CA73D" w14:textId="376F320B" w:rsidR="00A31668" w:rsidRDefault="00A31668" w:rsidP="00A31668">
            <w:pPr>
              <w:spacing w:after="80"/>
              <w:rPr>
                <w:rFonts w:cs="Arial"/>
                <w:sz w:val="22"/>
              </w:rPr>
            </w:pPr>
            <w:r>
              <w:rPr>
                <w:rFonts w:cs="Arial"/>
                <w:sz w:val="22"/>
              </w:rPr>
              <w:t>Rx_GaussianNoise</w:t>
            </w:r>
            <w:r w:rsidR="000112EB">
              <w:rPr>
                <w:rFonts w:cs="Arial"/>
                <w:sz w:val="22"/>
              </w:rPr>
              <w:t>,</w:t>
            </w:r>
          </w:p>
          <w:p w14:paraId="79E8C325" w14:textId="77777777" w:rsidR="000112EB" w:rsidRPr="000250F1" w:rsidRDefault="000112EB" w:rsidP="00A31668">
            <w:pPr>
              <w:spacing w:after="80"/>
              <w:rPr>
                <w:rFonts w:cs="Arial"/>
                <w:sz w:val="22"/>
              </w:rPr>
            </w:pPr>
            <w:r w:rsidRPr="000250F1">
              <w:rPr>
                <w:rFonts w:cs="Arial"/>
                <w:sz w:val="22"/>
              </w:rPr>
              <w:t>Rx_Noise</w:t>
            </w:r>
          </w:p>
        </w:tc>
        <w:tc>
          <w:tcPr>
            <w:tcW w:w="1237" w:type="dxa"/>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4499CA" w14:textId="7E8F75EF" w:rsidR="00A31668" w:rsidRPr="000250F1" w:rsidRDefault="00A31668" w:rsidP="00A31668">
            <w:pPr>
              <w:spacing w:after="80"/>
              <w:jc w:val="center"/>
              <w:rPr>
                <w:rFonts w:cs="Arial"/>
                <w:b/>
                <w:sz w:val="22"/>
              </w:rPr>
            </w:pPr>
            <w:r>
              <w:rPr>
                <w:sz w:val="22"/>
              </w:rPr>
              <w:t>0</w:t>
            </w:r>
          </w:p>
        </w:tc>
        <w:tc>
          <w:tcPr>
            <w:tcW w:w="821" w:type="dxa"/>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
          <w:p w14:paraId="5AD42D3D" w14:textId="77777777" w:rsidR="00A31668" w:rsidRPr="000250F1" w:rsidRDefault="00A31668" w:rsidP="00A31668">
            <w:pPr>
              <w:spacing w:after="80"/>
              <w:jc w:val="center"/>
              <w:rPr>
                <w:sz w:val="22"/>
              </w:rPr>
            </w:pPr>
          </w:p>
        </w:tc>
        <w:tc>
          <w:tcPr>
            <w:tcW w:w="792" w:type="dxa"/>
          </w:tcPr>
          <w:p w14:paraId="18D85A73" w14:textId="77777777" w:rsidR="00A31668" w:rsidRPr="000250F1" w:rsidRDefault="00A31668" w:rsidP="00A31668">
            <w:pPr>
              <w:spacing w:after="80"/>
              <w:jc w:val="center"/>
              <w:rPr>
                <w:sz w:val="22"/>
              </w:rPr>
            </w:pPr>
            <w:r w:rsidRPr="000250F1">
              <w:rPr>
                <w:sz w:val="22"/>
              </w:rPr>
              <w:t>X</w:t>
            </w:r>
          </w:p>
        </w:tc>
        <w:tc>
          <w:tcPr>
            <w:tcW w:w="821" w:type="dxa"/>
          </w:tcPr>
          <w:p w14:paraId="3F12A6B9" w14:textId="77777777" w:rsidR="00A31668" w:rsidRPr="000250F1" w:rsidRDefault="00A31668" w:rsidP="00A31668">
            <w:pPr>
              <w:spacing w:after="80"/>
              <w:jc w:val="center"/>
              <w:rPr>
                <w:sz w:val="22"/>
              </w:rPr>
            </w:pPr>
            <w:r w:rsidRPr="000250F1">
              <w:rPr>
                <w:sz w:val="22"/>
              </w:rPr>
              <w:t>X</w:t>
            </w:r>
          </w:p>
        </w:tc>
        <w:tc>
          <w:tcPr>
            <w:tcW w:w="936" w:type="dxa"/>
          </w:tcPr>
          <w:p w14:paraId="4992E2D8" w14:textId="77777777" w:rsidR="00A31668" w:rsidRPr="000250F1" w:rsidRDefault="00A31668" w:rsidP="00A31668">
            <w:pPr>
              <w:spacing w:after="80"/>
              <w:rPr>
                <w:sz w:val="22"/>
              </w:rPr>
            </w:pPr>
          </w:p>
        </w:tc>
      </w:tr>
      <w:tr w:rsidR="00C05F7B" w:rsidRPr="00213323" w14:paraId="557054E8" w14:textId="77777777" w:rsidTr="00A14207">
        <w:trPr>
          <w:jc w:val="center"/>
        </w:trPr>
        <w:tc>
          <w:tcPr>
            <w:tcW w:w="2678" w:type="dxa"/>
          </w:tcPr>
          <w:p w14:paraId="04DB08AD" w14:textId="60AC4A62" w:rsidR="00A31668" w:rsidRPr="000250F1" w:rsidRDefault="00A31668" w:rsidP="00A31668">
            <w:pPr>
              <w:spacing w:after="80"/>
              <w:rPr>
                <w:rFonts w:cs="Arial"/>
                <w:sz w:val="22"/>
              </w:rPr>
            </w:pPr>
            <w:r>
              <w:rPr>
                <w:rFonts w:cs="Arial"/>
                <w:sz w:val="22"/>
              </w:rPr>
              <w:t>Rx_R</w:t>
            </w:r>
          </w:p>
        </w:tc>
        <w:tc>
          <w:tcPr>
            <w:tcW w:w="1237" w:type="dxa"/>
          </w:tcPr>
          <w:p w14:paraId="61E885B3" w14:textId="4CAE757B" w:rsidR="00A31668" w:rsidRPr="000250F1" w:rsidRDefault="00A31668" w:rsidP="00A31668">
            <w:pPr>
              <w:spacing w:after="80"/>
              <w:jc w:val="center"/>
              <w:rPr>
                <w:sz w:val="22"/>
              </w:rPr>
            </w:pPr>
            <w:r>
              <w:t>No</w:t>
            </w:r>
          </w:p>
        </w:tc>
        <w:tc>
          <w:tcPr>
            <w:tcW w:w="1283" w:type="dxa"/>
          </w:tcPr>
          <w:p w14:paraId="305E0E5A" w14:textId="5BDDCE64" w:rsidR="00A31668" w:rsidRPr="000250F1" w:rsidRDefault="00A31668" w:rsidP="00A31668">
            <w:pPr>
              <w:spacing w:after="80"/>
              <w:jc w:val="center"/>
              <w:rPr>
                <w:sz w:val="22"/>
              </w:rPr>
            </w:pPr>
            <w:r>
              <w:t>Infinity</w:t>
            </w:r>
          </w:p>
        </w:tc>
        <w:tc>
          <w:tcPr>
            <w:tcW w:w="821" w:type="dxa"/>
          </w:tcPr>
          <w:p w14:paraId="235962DF" w14:textId="6743C2F1" w:rsidR="00A31668" w:rsidRPr="000250F1" w:rsidRDefault="00A31668" w:rsidP="00A31668">
            <w:pPr>
              <w:spacing w:after="80"/>
              <w:jc w:val="center"/>
              <w:rPr>
                <w:sz w:val="22"/>
              </w:rPr>
            </w:pPr>
            <w:r>
              <w:t>X</w:t>
            </w:r>
          </w:p>
        </w:tc>
        <w:tc>
          <w:tcPr>
            <w:tcW w:w="792" w:type="dxa"/>
          </w:tcPr>
          <w:p w14:paraId="3732C620" w14:textId="77777777" w:rsidR="00A31668" w:rsidRPr="000250F1" w:rsidRDefault="00A31668" w:rsidP="00A31668">
            <w:pPr>
              <w:spacing w:after="80"/>
              <w:jc w:val="center"/>
              <w:rPr>
                <w:sz w:val="22"/>
              </w:rPr>
            </w:pPr>
          </w:p>
        </w:tc>
        <w:tc>
          <w:tcPr>
            <w:tcW w:w="792" w:type="dxa"/>
          </w:tcPr>
          <w:p w14:paraId="31E78D8C" w14:textId="2D9A97FB" w:rsidR="00A31668" w:rsidRPr="000250F1" w:rsidRDefault="00A31668" w:rsidP="00A31668">
            <w:pPr>
              <w:spacing w:after="80"/>
              <w:jc w:val="center"/>
              <w:rPr>
                <w:sz w:val="22"/>
              </w:rPr>
            </w:pPr>
          </w:p>
        </w:tc>
        <w:tc>
          <w:tcPr>
            <w:tcW w:w="821" w:type="dxa"/>
          </w:tcPr>
          <w:p w14:paraId="1B2DF81F" w14:textId="1EC53866" w:rsidR="00A31668" w:rsidRPr="000250F1" w:rsidRDefault="00A31668" w:rsidP="00A31668">
            <w:pPr>
              <w:spacing w:after="80"/>
              <w:jc w:val="center"/>
              <w:rPr>
                <w:sz w:val="22"/>
              </w:rPr>
            </w:pPr>
            <w:r w:rsidRPr="00CC2174">
              <w:t>X</w:t>
            </w:r>
          </w:p>
        </w:tc>
        <w:tc>
          <w:tcPr>
            <w:tcW w:w="936" w:type="dxa"/>
          </w:tcPr>
          <w:p w14:paraId="4D9482F2" w14:textId="77777777" w:rsidR="00A31668" w:rsidRPr="000250F1" w:rsidRDefault="00A31668" w:rsidP="00A31668">
            <w:pPr>
              <w:spacing w:after="80"/>
              <w:rPr>
                <w:sz w:val="22"/>
              </w:rPr>
            </w:pPr>
          </w:p>
        </w:tc>
      </w:tr>
      <w:tr w:rsidR="00C05F7B" w:rsidRPr="00213323" w14:paraId="567E6BD9" w14:textId="77777777" w:rsidTr="00A14207">
        <w:trPr>
          <w:jc w:val="center"/>
        </w:trPr>
        <w:tc>
          <w:tcPr>
            <w:tcW w:w="2678" w:type="dxa"/>
          </w:tcPr>
          <w:p w14:paraId="51761DB3"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
          <w:p w14:paraId="5DCF003C" w14:textId="77777777" w:rsidR="00A31668" w:rsidRPr="000250F1" w:rsidRDefault="00A31668" w:rsidP="00A31668">
            <w:pPr>
              <w:spacing w:after="80"/>
              <w:jc w:val="center"/>
              <w:rPr>
                <w:sz w:val="22"/>
              </w:rPr>
            </w:pPr>
          </w:p>
        </w:tc>
        <w:tc>
          <w:tcPr>
            <w:tcW w:w="792" w:type="dxa"/>
          </w:tcPr>
          <w:p w14:paraId="6948E439" w14:textId="77777777" w:rsidR="00A31668" w:rsidRPr="000250F1" w:rsidRDefault="00A31668" w:rsidP="00A31668">
            <w:pPr>
              <w:spacing w:after="80"/>
              <w:jc w:val="center"/>
              <w:rPr>
                <w:sz w:val="22"/>
              </w:rPr>
            </w:pPr>
            <w:r w:rsidRPr="000250F1">
              <w:rPr>
                <w:sz w:val="22"/>
              </w:rPr>
              <w:t>X</w:t>
            </w:r>
          </w:p>
        </w:tc>
        <w:tc>
          <w:tcPr>
            <w:tcW w:w="821" w:type="dxa"/>
          </w:tcPr>
          <w:p w14:paraId="2C684429" w14:textId="77777777" w:rsidR="00A31668" w:rsidRPr="000250F1" w:rsidRDefault="00A31668" w:rsidP="00A31668">
            <w:pPr>
              <w:spacing w:after="80"/>
              <w:jc w:val="center"/>
              <w:rPr>
                <w:sz w:val="22"/>
              </w:rPr>
            </w:pPr>
            <w:r w:rsidRPr="000250F1">
              <w:rPr>
                <w:sz w:val="22"/>
              </w:rPr>
              <w:t>X</w:t>
            </w:r>
          </w:p>
        </w:tc>
        <w:tc>
          <w:tcPr>
            <w:tcW w:w="936" w:type="dxa"/>
          </w:tcPr>
          <w:p w14:paraId="370BB07D" w14:textId="77777777" w:rsidR="00A31668" w:rsidRPr="000250F1" w:rsidRDefault="00A31668" w:rsidP="00A31668">
            <w:pPr>
              <w:spacing w:after="80"/>
              <w:rPr>
                <w:sz w:val="22"/>
              </w:rPr>
            </w:pPr>
          </w:p>
        </w:tc>
      </w:tr>
      <w:tr w:rsidR="00C05F7B" w:rsidRPr="00213323" w14:paraId="76B39FC2" w14:textId="77777777" w:rsidTr="00A14207">
        <w:trPr>
          <w:jc w:val="center"/>
        </w:trPr>
        <w:tc>
          <w:tcPr>
            <w:tcW w:w="2678" w:type="dxa"/>
          </w:tcPr>
          <w:p w14:paraId="4AFC45C3" w14:textId="77777777" w:rsidR="00A31668" w:rsidRPr="000250F1" w:rsidRDefault="00A31668" w:rsidP="00A31668">
            <w:pPr>
              <w:spacing w:after="80"/>
              <w:rPr>
                <w:rFonts w:cs="Arial"/>
                <w:sz w:val="22"/>
              </w:rPr>
            </w:pPr>
            <w:r w:rsidRPr="000250F1">
              <w:rPr>
                <w:rFonts w:cs="Arial"/>
                <w:sz w:val="22"/>
              </w:rPr>
              <w:t>Rx_Rj</w:t>
            </w:r>
          </w:p>
        </w:tc>
        <w:tc>
          <w:tcPr>
            <w:tcW w:w="1237" w:type="dxa"/>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
          <w:p w14:paraId="4C6DB7F9" w14:textId="77777777" w:rsidR="00A31668" w:rsidRPr="000250F1" w:rsidRDefault="00A31668" w:rsidP="00A31668">
            <w:pPr>
              <w:spacing w:after="80"/>
              <w:jc w:val="center"/>
              <w:rPr>
                <w:sz w:val="22"/>
              </w:rPr>
            </w:pPr>
          </w:p>
        </w:tc>
        <w:tc>
          <w:tcPr>
            <w:tcW w:w="792" w:type="dxa"/>
          </w:tcPr>
          <w:p w14:paraId="28379723" w14:textId="77777777" w:rsidR="00A31668" w:rsidRPr="000250F1" w:rsidRDefault="00A31668" w:rsidP="00A31668">
            <w:pPr>
              <w:spacing w:after="80"/>
              <w:jc w:val="center"/>
              <w:rPr>
                <w:sz w:val="22"/>
              </w:rPr>
            </w:pPr>
            <w:r w:rsidRPr="000250F1">
              <w:rPr>
                <w:sz w:val="22"/>
              </w:rPr>
              <w:t>X</w:t>
            </w:r>
          </w:p>
        </w:tc>
        <w:tc>
          <w:tcPr>
            <w:tcW w:w="821" w:type="dxa"/>
          </w:tcPr>
          <w:p w14:paraId="77ADDEB9" w14:textId="77777777" w:rsidR="00A31668" w:rsidRPr="000250F1" w:rsidRDefault="00A31668" w:rsidP="00A31668">
            <w:pPr>
              <w:spacing w:after="80"/>
              <w:jc w:val="center"/>
              <w:rPr>
                <w:sz w:val="22"/>
              </w:rPr>
            </w:pPr>
            <w:r w:rsidRPr="000250F1">
              <w:rPr>
                <w:sz w:val="22"/>
              </w:rPr>
              <w:t>X</w:t>
            </w:r>
          </w:p>
        </w:tc>
        <w:tc>
          <w:tcPr>
            <w:tcW w:w="936" w:type="dxa"/>
          </w:tcPr>
          <w:p w14:paraId="64464435" w14:textId="77777777" w:rsidR="00A31668" w:rsidRPr="000250F1" w:rsidRDefault="00A31668" w:rsidP="00A31668">
            <w:pPr>
              <w:spacing w:after="80"/>
              <w:rPr>
                <w:sz w:val="22"/>
              </w:rPr>
            </w:pPr>
          </w:p>
        </w:tc>
      </w:tr>
      <w:tr w:rsidR="00C05F7B" w:rsidRPr="00213323" w14:paraId="7FBEFC42" w14:textId="77777777" w:rsidTr="00A14207">
        <w:trPr>
          <w:jc w:val="center"/>
        </w:trPr>
        <w:tc>
          <w:tcPr>
            <w:tcW w:w="2678" w:type="dxa"/>
          </w:tcPr>
          <w:p w14:paraId="6404D501" w14:textId="77777777" w:rsidR="00A31668" w:rsidRPr="000250F1" w:rsidRDefault="00A31668" w:rsidP="00A31668">
            <w:pPr>
              <w:spacing w:after="80"/>
              <w:rPr>
                <w:rFonts w:cs="Arial"/>
                <w:sz w:val="22"/>
              </w:rPr>
            </w:pPr>
            <w:r w:rsidRPr="000250F1">
              <w:rPr>
                <w:rFonts w:cs="Arial"/>
                <w:sz w:val="22"/>
              </w:rPr>
              <w:t>Rx_Sj</w:t>
            </w:r>
          </w:p>
        </w:tc>
        <w:tc>
          <w:tcPr>
            <w:tcW w:w="1237" w:type="dxa"/>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
          <w:p w14:paraId="61F0D1D6" w14:textId="77777777" w:rsidR="00A31668" w:rsidRPr="000250F1" w:rsidRDefault="00A31668" w:rsidP="00A31668">
            <w:pPr>
              <w:spacing w:after="80"/>
              <w:jc w:val="center"/>
              <w:rPr>
                <w:sz w:val="22"/>
              </w:rPr>
            </w:pPr>
          </w:p>
        </w:tc>
        <w:tc>
          <w:tcPr>
            <w:tcW w:w="792" w:type="dxa"/>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
          <w:p w14:paraId="46610AA9" w14:textId="77777777" w:rsidR="00A31668" w:rsidRPr="000250F1" w:rsidRDefault="00A31668" w:rsidP="00A31668">
            <w:pPr>
              <w:spacing w:after="80"/>
              <w:jc w:val="center"/>
              <w:rPr>
                <w:sz w:val="22"/>
              </w:rPr>
            </w:pPr>
            <w:r w:rsidRPr="000250F1">
              <w:rPr>
                <w:sz w:val="22"/>
              </w:rPr>
              <w:t>X</w:t>
            </w:r>
          </w:p>
        </w:tc>
        <w:tc>
          <w:tcPr>
            <w:tcW w:w="936" w:type="dxa"/>
          </w:tcPr>
          <w:p w14:paraId="13E2D2D5" w14:textId="77777777" w:rsidR="00A31668" w:rsidRPr="000250F1" w:rsidRDefault="00A31668" w:rsidP="00A31668">
            <w:pPr>
              <w:spacing w:after="80"/>
              <w:rPr>
                <w:sz w:val="22"/>
              </w:rPr>
            </w:pPr>
          </w:p>
        </w:tc>
      </w:tr>
      <w:tr w:rsidR="00C05F7B" w:rsidRPr="00213323" w14:paraId="4DDF44EE" w14:textId="77777777" w:rsidTr="00A14207">
        <w:trPr>
          <w:jc w:val="center"/>
        </w:trPr>
        <w:tc>
          <w:tcPr>
            <w:tcW w:w="2678" w:type="dxa"/>
          </w:tcPr>
          <w:p w14:paraId="5CE069BC" w14:textId="77777777" w:rsidR="00A31668" w:rsidRDefault="00A31668" w:rsidP="00A31668">
            <w:pPr>
              <w:spacing w:after="80"/>
              <w:rPr>
                <w:sz w:val="22"/>
              </w:rPr>
            </w:pPr>
            <w:r>
              <w:rPr>
                <w:rFonts w:cs="Arial"/>
                <w:sz w:val="22"/>
              </w:rPr>
              <w:t>Rx_UniformNoise</w:t>
            </w:r>
          </w:p>
        </w:tc>
        <w:tc>
          <w:tcPr>
            <w:tcW w:w="1237" w:type="dxa"/>
          </w:tcPr>
          <w:p w14:paraId="28453195" w14:textId="77777777" w:rsidR="00A31668" w:rsidRDefault="00A31668" w:rsidP="00A31668">
            <w:pPr>
              <w:spacing w:after="80"/>
              <w:jc w:val="center"/>
            </w:pPr>
            <w:r w:rsidRPr="000250F1">
              <w:rPr>
                <w:sz w:val="22"/>
              </w:rPr>
              <w:t>No</w:t>
            </w:r>
          </w:p>
        </w:tc>
        <w:tc>
          <w:tcPr>
            <w:tcW w:w="1283" w:type="dxa"/>
          </w:tcPr>
          <w:p w14:paraId="018BE445" w14:textId="77777777" w:rsidR="00A31668" w:rsidRDefault="00A31668" w:rsidP="00A31668">
            <w:pPr>
              <w:spacing w:after="80"/>
              <w:jc w:val="center"/>
            </w:pPr>
            <w:r w:rsidRPr="000250F1">
              <w:rPr>
                <w:sz w:val="22"/>
              </w:rPr>
              <w:t>0</w:t>
            </w:r>
          </w:p>
        </w:tc>
        <w:tc>
          <w:tcPr>
            <w:tcW w:w="821" w:type="dxa"/>
          </w:tcPr>
          <w:p w14:paraId="6EC0D4F3" w14:textId="77777777" w:rsidR="00A31668" w:rsidRPr="00213323" w:rsidRDefault="00A31668" w:rsidP="00A31668">
            <w:pPr>
              <w:spacing w:after="80"/>
              <w:jc w:val="center"/>
            </w:pPr>
            <w:r w:rsidRPr="000250F1">
              <w:rPr>
                <w:sz w:val="22"/>
              </w:rPr>
              <w:t>X</w:t>
            </w:r>
          </w:p>
        </w:tc>
        <w:tc>
          <w:tcPr>
            <w:tcW w:w="792" w:type="dxa"/>
          </w:tcPr>
          <w:p w14:paraId="76B65CB8" w14:textId="77777777" w:rsidR="00A31668" w:rsidRPr="000250F1" w:rsidRDefault="00A31668" w:rsidP="00A31668">
            <w:pPr>
              <w:spacing w:after="80"/>
              <w:jc w:val="center"/>
              <w:rPr>
                <w:sz w:val="22"/>
              </w:rPr>
            </w:pPr>
          </w:p>
        </w:tc>
        <w:tc>
          <w:tcPr>
            <w:tcW w:w="792" w:type="dxa"/>
          </w:tcPr>
          <w:p w14:paraId="4D10008B" w14:textId="77777777" w:rsidR="00A31668" w:rsidRPr="000250F1" w:rsidRDefault="00A31668" w:rsidP="00A31668">
            <w:pPr>
              <w:spacing w:after="80"/>
              <w:jc w:val="center"/>
              <w:rPr>
                <w:rFonts w:cs="Arial"/>
                <w:sz w:val="22"/>
              </w:rPr>
            </w:pPr>
            <w:r w:rsidRPr="000250F1">
              <w:rPr>
                <w:sz w:val="22"/>
              </w:rPr>
              <w:t>X</w:t>
            </w:r>
          </w:p>
        </w:tc>
        <w:tc>
          <w:tcPr>
            <w:tcW w:w="821" w:type="dxa"/>
          </w:tcPr>
          <w:p w14:paraId="79F1BE84" w14:textId="77777777" w:rsidR="00A31668" w:rsidRPr="000250F1" w:rsidRDefault="00A31668" w:rsidP="00A14207">
            <w:pPr>
              <w:spacing w:after="80"/>
              <w:jc w:val="center"/>
              <w:rPr>
                <w:sz w:val="22"/>
              </w:rPr>
            </w:pPr>
            <w:r w:rsidRPr="000250F1">
              <w:rPr>
                <w:sz w:val="22"/>
              </w:rPr>
              <w:t>X</w:t>
            </w:r>
          </w:p>
        </w:tc>
        <w:tc>
          <w:tcPr>
            <w:tcW w:w="936" w:type="dxa"/>
          </w:tcPr>
          <w:p w14:paraId="4A26CEFB" w14:textId="77777777" w:rsidR="00A31668" w:rsidRPr="000250F1" w:rsidRDefault="00A31668" w:rsidP="00A31668">
            <w:pPr>
              <w:spacing w:after="80"/>
              <w:rPr>
                <w:sz w:val="22"/>
              </w:rPr>
            </w:pPr>
          </w:p>
        </w:tc>
      </w:tr>
      <w:tr w:rsidR="00C05F7B" w:rsidRPr="00213323" w14:paraId="1982DDBF" w14:textId="77777777" w:rsidTr="00A14207">
        <w:trPr>
          <w:jc w:val="center"/>
        </w:trPr>
        <w:tc>
          <w:tcPr>
            <w:tcW w:w="2678" w:type="dxa"/>
          </w:tcPr>
          <w:p w14:paraId="09643ED3" w14:textId="77777777" w:rsidR="00A31668" w:rsidRPr="000250F1" w:rsidRDefault="00A31668" w:rsidP="00A31668">
            <w:pPr>
              <w:spacing w:after="80"/>
              <w:rPr>
                <w:sz w:val="22"/>
              </w:rPr>
            </w:pPr>
            <w:r>
              <w:rPr>
                <w:sz w:val="22"/>
              </w:rPr>
              <w:t>Special_Param_Names</w:t>
            </w:r>
          </w:p>
        </w:tc>
        <w:tc>
          <w:tcPr>
            <w:tcW w:w="1237" w:type="dxa"/>
          </w:tcPr>
          <w:p w14:paraId="65CAC864" w14:textId="77777777" w:rsidR="00A31668" w:rsidRPr="000250F1" w:rsidRDefault="00A31668" w:rsidP="00A31668">
            <w:pPr>
              <w:spacing w:after="80"/>
              <w:jc w:val="center"/>
              <w:rPr>
                <w:sz w:val="22"/>
              </w:rPr>
            </w:pPr>
            <w:r>
              <w:t>No</w:t>
            </w:r>
          </w:p>
        </w:tc>
        <w:tc>
          <w:tcPr>
            <w:tcW w:w="1283" w:type="dxa"/>
          </w:tcPr>
          <w:p w14:paraId="2F7696D2" w14:textId="0F116E16" w:rsidR="00A31668" w:rsidRPr="000250F1" w:rsidRDefault="00A31668" w:rsidP="00A31668">
            <w:pPr>
              <w:spacing w:after="80"/>
              <w:jc w:val="center"/>
              <w:rPr>
                <w:sz w:val="22"/>
              </w:rPr>
            </w:pPr>
            <w:r>
              <w:t>Undefined</w:t>
            </w:r>
          </w:p>
        </w:tc>
        <w:tc>
          <w:tcPr>
            <w:tcW w:w="821" w:type="dxa"/>
          </w:tcPr>
          <w:p w14:paraId="7384BEBE" w14:textId="77777777" w:rsidR="00A31668" w:rsidRPr="000250F1" w:rsidRDefault="00A31668" w:rsidP="00A31668">
            <w:pPr>
              <w:spacing w:after="80"/>
              <w:jc w:val="center"/>
              <w:rPr>
                <w:sz w:val="22"/>
              </w:rPr>
            </w:pPr>
            <w:r w:rsidRPr="00213323">
              <w:t>X</w:t>
            </w:r>
          </w:p>
        </w:tc>
        <w:tc>
          <w:tcPr>
            <w:tcW w:w="792" w:type="dxa"/>
          </w:tcPr>
          <w:p w14:paraId="469671AA" w14:textId="77777777" w:rsidR="00A31668" w:rsidRPr="000250F1" w:rsidRDefault="00A31668" w:rsidP="00A31668">
            <w:pPr>
              <w:spacing w:after="80"/>
              <w:jc w:val="center"/>
              <w:rPr>
                <w:sz w:val="22"/>
              </w:rPr>
            </w:pPr>
          </w:p>
        </w:tc>
        <w:tc>
          <w:tcPr>
            <w:tcW w:w="792" w:type="dxa"/>
          </w:tcPr>
          <w:p w14:paraId="14935D4E" w14:textId="77777777" w:rsidR="00A31668" w:rsidRPr="000250F1" w:rsidRDefault="00A31668" w:rsidP="00A31668">
            <w:pPr>
              <w:spacing w:after="80"/>
              <w:jc w:val="center"/>
              <w:rPr>
                <w:rFonts w:cs="Arial"/>
                <w:sz w:val="22"/>
              </w:rPr>
            </w:pPr>
          </w:p>
        </w:tc>
        <w:tc>
          <w:tcPr>
            <w:tcW w:w="821" w:type="dxa"/>
          </w:tcPr>
          <w:p w14:paraId="746F24F1" w14:textId="77777777" w:rsidR="00A31668" w:rsidRPr="000250F1" w:rsidRDefault="00A31668" w:rsidP="00A31668">
            <w:pPr>
              <w:spacing w:after="80"/>
              <w:rPr>
                <w:sz w:val="22"/>
              </w:rPr>
            </w:pPr>
          </w:p>
        </w:tc>
        <w:tc>
          <w:tcPr>
            <w:tcW w:w="936" w:type="dxa"/>
          </w:tcPr>
          <w:p w14:paraId="66E926D0" w14:textId="77777777" w:rsidR="00A31668" w:rsidRPr="000250F1" w:rsidRDefault="00A31668" w:rsidP="00A31668">
            <w:pPr>
              <w:spacing w:after="80"/>
              <w:rPr>
                <w:sz w:val="22"/>
              </w:rPr>
            </w:pPr>
          </w:p>
        </w:tc>
      </w:tr>
      <w:tr w:rsidR="00C05F7B" w:rsidRPr="00213323" w14:paraId="24F4599E" w14:textId="77777777" w:rsidTr="00A14207">
        <w:trPr>
          <w:jc w:val="center"/>
        </w:trPr>
        <w:tc>
          <w:tcPr>
            <w:tcW w:w="2678" w:type="dxa"/>
          </w:tcPr>
          <w:p w14:paraId="4C81963E" w14:textId="77777777" w:rsidR="00A31668" w:rsidRPr="000250F1" w:rsidRDefault="00A31668" w:rsidP="00A31668">
            <w:pPr>
              <w:spacing w:after="80"/>
              <w:rPr>
                <w:rFonts w:cs="Arial"/>
                <w:sz w:val="22"/>
              </w:rPr>
            </w:pPr>
            <w:r w:rsidRPr="000250F1">
              <w:rPr>
                <w:sz w:val="22"/>
              </w:rPr>
              <w:t>Supporting_Files</w:t>
            </w:r>
          </w:p>
        </w:tc>
        <w:tc>
          <w:tcPr>
            <w:tcW w:w="1237" w:type="dxa"/>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3EC1097" w14:textId="131B6060" w:rsidR="00A31668" w:rsidRPr="000250F1" w:rsidRDefault="00A31668" w:rsidP="00A31668">
            <w:pPr>
              <w:spacing w:after="80"/>
              <w:jc w:val="center"/>
              <w:rPr>
                <w:rFonts w:cs="Arial"/>
                <w:b/>
                <w:sz w:val="22"/>
              </w:rPr>
            </w:pPr>
            <w:r>
              <w:t>Undefined</w:t>
            </w:r>
          </w:p>
        </w:tc>
        <w:tc>
          <w:tcPr>
            <w:tcW w:w="821" w:type="dxa"/>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
          <w:p w14:paraId="6CDB6072" w14:textId="77777777" w:rsidR="00A31668" w:rsidRPr="000250F1" w:rsidRDefault="00A31668" w:rsidP="00A31668">
            <w:pPr>
              <w:spacing w:after="80"/>
              <w:jc w:val="center"/>
              <w:rPr>
                <w:sz w:val="22"/>
              </w:rPr>
            </w:pPr>
          </w:p>
        </w:tc>
        <w:tc>
          <w:tcPr>
            <w:tcW w:w="792" w:type="dxa"/>
          </w:tcPr>
          <w:p w14:paraId="370FF29F" w14:textId="77777777" w:rsidR="00A31668" w:rsidRPr="000250F1" w:rsidRDefault="00A31668" w:rsidP="00A31668">
            <w:pPr>
              <w:spacing w:after="80"/>
              <w:jc w:val="center"/>
              <w:rPr>
                <w:rFonts w:cs="Arial"/>
                <w:sz w:val="22"/>
              </w:rPr>
            </w:pPr>
          </w:p>
        </w:tc>
        <w:tc>
          <w:tcPr>
            <w:tcW w:w="821" w:type="dxa"/>
          </w:tcPr>
          <w:p w14:paraId="79DB8551" w14:textId="77777777" w:rsidR="00A31668" w:rsidRPr="000250F1" w:rsidRDefault="00A31668" w:rsidP="00A31668">
            <w:pPr>
              <w:spacing w:after="80"/>
              <w:rPr>
                <w:sz w:val="22"/>
              </w:rPr>
            </w:pPr>
          </w:p>
        </w:tc>
        <w:tc>
          <w:tcPr>
            <w:tcW w:w="936" w:type="dxa"/>
          </w:tcPr>
          <w:p w14:paraId="7596602B" w14:textId="77777777" w:rsidR="00A31668" w:rsidRPr="000250F1" w:rsidRDefault="00A31668" w:rsidP="00A31668">
            <w:pPr>
              <w:spacing w:after="80"/>
              <w:rPr>
                <w:sz w:val="22"/>
              </w:rPr>
            </w:pPr>
          </w:p>
        </w:tc>
      </w:tr>
      <w:tr w:rsidR="00C05F7B" w:rsidRPr="00213323" w14:paraId="50F887F1" w14:textId="77777777" w:rsidTr="00A14207">
        <w:trPr>
          <w:jc w:val="center"/>
        </w:trPr>
        <w:tc>
          <w:tcPr>
            <w:tcW w:w="2678" w:type="dxa"/>
          </w:tcPr>
          <w:p w14:paraId="4D1ECFF3"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21C770B" w14:textId="77777777" w:rsidR="00A31668" w:rsidRPr="000250F1" w:rsidRDefault="00A31668" w:rsidP="00A31668">
            <w:pPr>
              <w:spacing w:after="80"/>
              <w:jc w:val="center"/>
              <w:rPr>
                <w:sz w:val="22"/>
              </w:rPr>
            </w:pPr>
            <w:r>
              <w:t>No</w:t>
            </w:r>
          </w:p>
        </w:tc>
        <w:tc>
          <w:tcPr>
            <w:tcW w:w="1283" w:type="dxa"/>
          </w:tcPr>
          <w:p w14:paraId="090FABB4" w14:textId="1C4CF767" w:rsidR="00A31668" w:rsidRPr="000250F1" w:rsidRDefault="00A31668" w:rsidP="00A31668">
            <w:pPr>
              <w:spacing w:after="80"/>
              <w:jc w:val="center"/>
              <w:rPr>
                <w:sz w:val="22"/>
              </w:rPr>
            </w:pPr>
            <w:r>
              <w:t>Undefined</w:t>
            </w:r>
          </w:p>
        </w:tc>
        <w:tc>
          <w:tcPr>
            <w:tcW w:w="821" w:type="dxa"/>
          </w:tcPr>
          <w:p w14:paraId="393ACF8A" w14:textId="77777777" w:rsidR="00A31668" w:rsidRPr="000250F1" w:rsidRDefault="00A31668" w:rsidP="00A31668">
            <w:pPr>
              <w:spacing w:after="80"/>
              <w:jc w:val="center"/>
              <w:rPr>
                <w:sz w:val="22"/>
              </w:rPr>
            </w:pPr>
            <w:r>
              <w:t>X</w:t>
            </w:r>
          </w:p>
        </w:tc>
        <w:tc>
          <w:tcPr>
            <w:tcW w:w="792" w:type="dxa"/>
          </w:tcPr>
          <w:p w14:paraId="2038AEFC" w14:textId="77777777" w:rsidR="00A31668" w:rsidRPr="000250F1" w:rsidRDefault="00A31668" w:rsidP="00A31668">
            <w:pPr>
              <w:spacing w:after="80"/>
              <w:jc w:val="center"/>
              <w:rPr>
                <w:sz w:val="22"/>
              </w:rPr>
            </w:pPr>
          </w:p>
        </w:tc>
        <w:tc>
          <w:tcPr>
            <w:tcW w:w="792" w:type="dxa"/>
          </w:tcPr>
          <w:p w14:paraId="399DC8D2" w14:textId="77777777" w:rsidR="00A31668" w:rsidRPr="000250F1" w:rsidRDefault="00A31668" w:rsidP="00A31668">
            <w:pPr>
              <w:spacing w:after="80"/>
              <w:jc w:val="center"/>
              <w:rPr>
                <w:sz w:val="22"/>
              </w:rPr>
            </w:pPr>
          </w:p>
        </w:tc>
        <w:tc>
          <w:tcPr>
            <w:tcW w:w="821" w:type="dxa"/>
          </w:tcPr>
          <w:p w14:paraId="752E00DE" w14:textId="77777777" w:rsidR="00A31668" w:rsidRPr="000250F1" w:rsidRDefault="00A31668" w:rsidP="00A31668">
            <w:pPr>
              <w:spacing w:after="80"/>
              <w:jc w:val="center"/>
              <w:rPr>
                <w:sz w:val="22"/>
              </w:rPr>
            </w:pPr>
            <w:r w:rsidRPr="00CC2174">
              <w:t>X</w:t>
            </w:r>
          </w:p>
        </w:tc>
        <w:tc>
          <w:tcPr>
            <w:tcW w:w="936" w:type="dxa"/>
          </w:tcPr>
          <w:p w14:paraId="00E44A06" w14:textId="77777777" w:rsidR="00A31668" w:rsidRPr="000250F1" w:rsidRDefault="00A31668" w:rsidP="00A31668">
            <w:pPr>
              <w:spacing w:after="80"/>
              <w:rPr>
                <w:sz w:val="22"/>
              </w:rPr>
            </w:pPr>
          </w:p>
        </w:tc>
      </w:tr>
      <w:tr w:rsidR="00C05F7B" w:rsidRPr="00213323" w14:paraId="0C43CCEA" w14:textId="77777777" w:rsidTr="00A14207">
        <w:trPr>
          <w:jc w:val="center"/>
        </w:trPr>
        <w:tc>
          <w:tcPr>
            <w:tcW w:w="2678" w:type="dxa"/>
          </w:tcPr>
          <w:p w14:paraId="6984187E" w14:textId="77777777" w:rsidR="00A31668" w:rsidRPr="000250F1" w:rsidRDefault="00A31668" w:rsidP="00A31668">
            <w:pPr>
              <w:spacing w:after="80"/>
              <w:rPr>
                <w:rFonts w:cs="Arial"/>
                <w:sz w:val="22"/>
              </w:rPr>
            </w:pPr>
            <w:r w:rsidRPr="000250F1">
              <w:rPr>
                <w:rFonts w:cs="Arial"/>
                <w:sz w:val="22"/>
              </w:rPr>
              <w:t>Tx_DCD</w:t>
            </w:r>
          </w:p>
        </w:tc>
        <w:tc>
          <w:tcPr>
            <w:tcW w:w="1237" w:type="dxa"/>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
          <w:p w14:paraId="5C849B37" w14:textId="77777777" w:rsidR="00A31668" w:rsidRPr="000250F1" w:rsidRDefault="00A31668" w:rsidP="00A31668">
            <w:pPr>
              <w:spacing w:after="80"/>
              <w:jc w:val="center"/>
              <w:rPr>
                <w:sz w:val="22"/>
              </w:rPr>
            </w:pPr>
          </w:p>
        </w:tc>
        <w:tc>
          <w:tcPr>
            <w:tcW w:w="792" w:type="dxa"/>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
          <w:p w14:paraId="43A3EE43" w14:textId="77777777" w:rsidR="00A31668" w:rsidRPr="000250F1" w:rsidRDefault="00A31668" w:rsidP="00A31668">
            <w:pPr>
              <w:spacing w:after="80"/>
              <w:jc w:val="center"/>
              <w:rPr>
                <w:sz w:val="22"/>
              </w:rPr>
            </w:pPr>
            <w:r w:rsidRPr="000250F1">
              <w:rPr>
                <w:sz w:val="22"/>
              </w:rPr>
              <w:t>X</w:t>
            </w:r>
          </w:p>
        </w:tc>
        <w:tc>
          <w:tcPr>
            <w:tcW w:w="936" w:type="dxa"/>
          </w:tcPr>
          <w:p w14:paraId="02F8578F" w14:textId="77777777" w:rsidR="00A31668" w:rsidRPr="000250F1" w:rsidRDefault="00A31668" w:rsidP="00A31668">
            <w:pPr>
              <w:spacing w:after="80"/>
              <w:rPr>
                <w:sz w:val="22"/>
              </w:rPr>
            </w:pPr>
          </w:p>
        </w:tc>
      </w:tr>
      <w:tr w:rsidR="00C05F7B" w:rsidRPr="00213323" w14:paraId="6164E9BD" w14:textId="77777777" w:rsidTr="00A14207">
        <w:trPr>
          <w:jc w:val="center"/>
        </w:trPr>
        <w:tc>
          <w:tcPr>
            <w:tcW w:w="2678" w:type="dxa"/>
          </w:tcPr>
          <w:p w14:paraId="2018D6D3" w14:textId="77777777" w:rsidR="00A31668" w:rsidRPr="000250F1" w:rsidRDefault="00A31668" w:rsidP="00A31668">
            <w:pPr>
              <w:spacing w:after="80"/>
              <w:rPr>
                <w:rFonts w:cs="Arial"/>
                <w:sz w:val="22"/>
              </w:rPr>
            </w:pPr>
            <w:r w:rsidRPr="000250F1">
              <w:rPr>
                <w:rFonts w:cs="Arial"/>
                <w:sz w:val="22"/>
              </w:rPr>
              <w:t>Tx_Dj</w:t>
            </w:r>
          </w:p>
        </w:tc>
        <w:tc>
          <w:tcPr>
            <w:tcW w:w="1237" w:type="dxa"/>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
          <w:p w14:paraId="1F4DD2BB" w14:textId="77777777" w:rsidR="00A31668" w:rsidRPr="000250F1" w:rsidRDefault="00A31668" w:rsidP="00A31668">
            <w:pPr>
              <w:spacing w:after="80"/>
              <w:jc w:val="center"/>
              <w:rPr>
                <w:sz w:val="22"/>
              </w:rPr>
            </w:pPr>
          </w:p>
        </w:tc>
        <w:tc>
          <w:tcPr>
            <w:tcW w:w="792" w:type="dxa"/>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
          <w:p w14:paraId="3BAC975E" w14:textId="77777777" w:rsidR="00A31668" w:rsidRPr="000250F1" w:rsidRDefault="00A31668" w:rsidP="00A31668">
            <w:pPr>
              <w:spacing w:after="80"/>
              <w:jc w:val="center"/>
              <w:rPr>
                <w:sz w:val="22"/>
              </w:rPr>
            </w:pPr>
            <w:r w:rsidRPr="000250F1">
              <w:rPr>
                <w:sz w:val="22"/>
              </w:rPr>
              <w:t>X</w:t>
            </w:r>
          </w:p>
        </w:tc>
        <w:tc>
          <w:tcPr>
            <w:tcW w:w="936" w:type="dxa"/>
          </w:tcPr>
          <w:p w14:paraId="6737C3F1" w14:textId="77777777" w:rsidR="00A31668" w:rsidRPr="000250F1" w:rsidRDefault="00A31668" w:rsidP="00A31668">
            <w:pPr>
              <w:spacing w:after="80"/>
              <w:rPr>
                <w:sz w:val="22"/>
              </w:rPr>
            </w:pPr>
          </w:p>
        </w:tc>
      </w:tr>
      <w:tr w:rsidR="00C05F7B" w:rsidRPr="00213323" w14:paraId="27FC3414" w14:textId="77777777" w:rsidTr="00A14207">
        <w:trPr>
          <w:jc w:val="center"/>
        </w:trPr>
        <w:tc>
          <w:tcPr>
            <w:tcW w:w="2678" w:type="dxa"/>
          </w:tcPr>
          <w:p w14:paraId="7767D4CB" w14:textId="77777777" w:rsidR="00A31668" w:rsidRPr="000250F1" w:rsidRDefault="00A31668" w:rsidP="00A31668">
            <w:pPr>
              <w:spacing w:after="80"/>
              <w:rPr>
                <w:rFonts w:cs="Arial"/>
                <w:sz w:val="22"/>
              </w:rPr>
            </w:pPr>
            <w:r w:rsidRPr="000250F1">
              <w:rPr>
                <w:sz w:val="22"/>
              </w:rPr>
              <w:t>Tx_Jitter</w:t>
            </w:r>
          </w:p>
        </w:tc>
        <w:tc>
          <w:tcPr>
            <w:tcW w:w="1237" w:type="dxa"/>
          </w:tcPr>
          <w:p w14:paraId="655B677B" w14:textId="77777777" w:rsidR="00A31668" w:rsidRPr="000250F1" w:rsidRDefault="00A31668" w:rsidP="00A31668">
            <w:pPr>
              <w:spacing w:after="80"/>
              <w:jc w:val="center"/>
              <w:rPr>
                <w:sz w:val="22"/>
              </w:rPr>
            </w:pPr>
            <w:r w:rsidRPr="000250F1">
              <w:rPr>
                <w:sz w:val="22"/>
              </w:rPr>
              <w:t>No</w:t>
            </w:r>
          </w:p>
        </w:tc>
        <w:tc>
          <w:tcPr>
            <w:tcW w:w="1283" w:type="dxa"/>
          </w:tcPr>
          <w:p w14:paraId="7E9DBDB6" w14:textId="77223601" w:rsidR="00A31668" w:rsidRPr="000250F1" w:rsidRDefault="00A31668" w:rsidP="00A31668">
            <w:pPr>
              <w:spacing w:after="80"/>
              <w:jc w:val="center"/>
              <w:rPr>
                <w:sz w:val="22"/>
              </w:rPr>
            </w:pPr>
            <w:r>
              <w:t>Undefined</w:t>
            </w:r>
          </w:p>
        </w:tc>
        <w:tc>
          <w:tcPr>
            <w:tcW w:w="821" w:type="dxa"/>
          </w:tcPr>
          <w:p w14:paraId="0483DBC4" w14:textId="77777777" w:rsidR="00A31668" w:rsidRPr="000250F1" w:rsidRDefault="00A31668" w:rsidP="00A31668">
            <w:pPr>
              <w:spacing w:after="80"/>
              <w:jc w:val="center"/>
              <w:rPr>
                <w:sz w:val="22"/>
              </w:rPr>
            </w:pPr>
            <w:r w:rsidRPr="000250F1">
              <w:rPr>
                <w:sz w:val="22"/>
              </w:rPr>
              <w:t>X</w:t>
            </w:r>
          </w:p>
        </w:tc>
        <w:tc>
          <w:tcPr>
            <w:tcW w:w="792" w:type="dxa"/>
          </w:tcPr>
          <w:p w14:paraId="5192B05D" w14:textId="77777777" w:rsidR="00A31668" w:rsidRPr="000250F1" w:rsidRDefault="00A31668" w:rsidP="00A31668">
            <w:pPr>
              <w:spacing w:after="80"/>
              <w:jc w:val="center"/>
              <w:rPr>
                <w:sz w:val="22"/>
              </w:rPr>
            </w:pPr>
          </w:p>
        </w:tc>
        <w:tc>
          <w:tcPr>
            <w:tcW w:w="792" w:type="dxa"/>
          </w:tcPr>
          <w:p w14:paraId="0384C88A" w14:textId="77777777" w:rsidR="00A31668" w:rsidRPr="000250F1" w:rsidRDefault="00A31668" w:rsidP="00A31668">
            <w:pPr>
              <w:spacing w:after="80"/>
              <w:jc w:val="center"/>
              <w:rPr>
                <w:sz w:val="22"/>
              </w:rPr>
            </w:pPr>
            <w:r w:rsidRPr="000250F1">
              <w:rPr>
                <w:sz w:val="22"/>
              </w:rPr>
              <w:t>X</w:t>
            </w:r>
          </w:p>
        </w:tc>
        <w:tc>
          <w:tcPr>
            <w:tcW w:w="821" w:type="dxa"/>
          </w:tcPr>
          <w:p w14:paraId="180E0710" w14:textId="77777777" w:rsidR="00A31668" w:rsidRPr="000250F1" w:rsidRDefault="00A31668" w:rsidP="00A31668">
            <w:pPr>
              <w:spacing w:after="80"/>
              <w:jc w:val="center"/>
              <w:rPr>
                <w:sz w:val="22"/>
              </w:rPr>
            </w:pPr>
            <w:r w:rsidRPr="000250F1">
              <w:rPr>
                <w:sz w:val="22"/>
              </w:rPr>
              <w:t>X</w:t>
            </w:r>
          </w:p>
        </w:tc>
        <w:tc>
          <w:tcPr>
            <w:tcW w:w="936" w:type="dxa"/>
          </w:tcPr>
          <w:p w14:paraId="6D31BBBD" w14:textId="77777777" w:rsidR="00A31668" w:rsidRPr="000250F1" w:rsidRDefault="00A31668" w:rsidP="00A31668">
            <w:pPr>
              <w:spacing w:after="80"/>
              <w:rPr>
                <w:sz w:val="22"/>
              </w:rPr>
            </w:pPr>
          </w:p>
        </w:tc>
      </w:tr>
      <w:tr w:rsidR="00C05F7B" w:rsidRPr="00213323" w14:paraId="3EBFE005" w14:textId="77777777" w:rsidTr="00A14207">
        <w:trPr>
          <w:jc w:val="center"/>
        </w:trPr>
        <w:tc>
          <w:tcPr>
            <w:tcW w:w="2678" w:type="dxa"/>
          </w:tcPr>
          <w:p w14:paraId="1166A4D5" w14:textId="77777777" w:rsidR="00A31668" w:rsidRPr="000250F1" w:rsidRDefault="00A31668" w:rsidP="00A31668">
            <w:pPr>
              <w:spacing w:after="80"/>
              <w:rPr>
                <w:rFonts w:cs="Arial"/>
                <w:sz w:val="22"/>
              </w:rPr>
            </w:pPr>
            <w:r>
              <w:rPr>
                <w:rFonts w:cs="Arial"/>
                <w:sz w:val="22"/>
              </w:rPr>
              <w:t>Tx_R</w:t>
            </w:r>
          </w:p>
        </w:tc>
        <w:tc>
          <w:tcPr>
            <w:tcW w:w="1237" w:type="dxa"/>
          </w:tcPr>
          <w:p w14:paraId="29CE3062" w14:textId="77777777" w:rsidR="00A31668" w:rsidRPr="000250F1" w:rsidRDefault="00A31668" w:rsidP="00A31668">
            <w:pPr>
              <w:spacing w:after="80"/>
              <w:jc w:val="center"/>
              <w:rPr>
                <w:sz w:val="22"/>
              </w:rPr>
            </w:pPr>
            <w:r>
              <w:t>No</w:t>
            </w:r>
          </w:p>
        </w:tc>
        <w:tc>
          <w:tcPr>
            <w:tcW w:w="1283" w:type="dxa"/>
          </w:tcPr>
          <w:p w14:paraId="6622F17F" w14:textId="77777777" w:rsidR="00A31668" w:rsidRPr="000250F1" w:rsidRDefault="00A31668" w:rsidP="00A31668">
            <w:pPr>
              <w:spacing w:after="80"/>
              <w:jc w:val="center"/>
              <w:rPr>
                <w:sz w:val="22"/>
              </w:rPr>
            </w:pPr>
            <w:r>
              <w:t>0</w:t>
            </w:r>
          </w:p>
        </w:tc>
        <w:tc>
          <w:tcPr>
            <w:tcW w:w="821" w:type="dxa"/>
          </w:tcPr>
          <w:p w14:paraId="6597836E" w14:textId="77777777" w:rsidR="00A31668" w:rsidRPr="000250F1" w:rsidRDefault="00A31668" w:rsidP="00A31668">
            <w:pPr>
              <w:spacing w:after="80"/>
              <w:jc w:val="center"/>
              <w:rPr>
                <w:sz w:val="22"/>
              </w:rPr>
            </w:pPr>
            <w:r>
              <w:t>X</w:t>
            </w:r>
          </w:p>
        </w:tc>
        <w:tc>
          <w:tcPr>
            <w:tcW w:w="792" w:type="dxa"/>
          </w:tcPr>
          <w:p w14:paraId="0099FB31" w14:textId="77777777" w:rsidR="00A31668" w:rsidRPr="000250F1" w:rsidRDefault="00A31668" w:rsidP="00A31668">
            <w:pPr>
              <w:spacing w:after="80"/>
              <w:jc w:val="center"/>
              <w:rPr>
                <w:sz w:val="22"/>
              </w:rPr>
            </w:pPr>
          </w:p>
        </w:tc>
        <w:tc>
          <w:tcPr>
            <w:tcW w:w="792" w:type="dxa"/>
          </w:tcPr>
          <w:p w14:paraId="2E462D51" w14:textId="77777777" w:rsidR="00A31668" w:rsidRPr="000250F1" w:rsidRDefault="00A31668" w:rsidP="00A31668">
            <w:pPr>
              <w:spacing w:after="80"/>
              <w:jc w:val="center"/>
              <w:rPr>
                <w:sz w:val="22"/>
              </w:rPr>
            </w:pPr>
          </w:p>
        </w:tc>
        <w:tc>
          <w:tcPr>
            <w:tcW w:w="821" w:type="dxa"/>
          </w:tcPr>
          <w:p w14:paraId="55453DD7" w14:textId="77777777" w:rsidR="00A31668" w:rsidRPr="000250F1" w:rsidRDefault="00A31668" w:rsidP="00A31668">
            <w:pPr>
              <w:spacing w:after="80"/>
              <w:jc w:val="center"/>
              <w:rPr>
                <w:sz w:val="22"/>
              </w:rPr>
            </w:pPr>
            <w:r w:rsidRPr="00CC2174">
              <w:t>X</w:t>
            </w:r>
          </w:p>
        </w:tc>
        <w:tc>
          <w:tcPr>
            <w:tcW w:w="936" w:type="dxa"/>
          </w:tcPr>
          <w:p w14:paraId="5C623609" w14:textId="77777777" w:rsidR="00A31668" w:rsidRPr="000250F1" w:rsidRDefault="00A31668" w:rsidP="00A31668">
            <w:pPr>
              <w:spacing w:after="80"/>
              <w:rPr>
                <w:sz w:val="22"/>
              </w:rPr>
            </w:pPr>
          </w:p>
        </w:tc>
      </w:tr>
      <w:tr w:rsidR="00C05F7B" w:rsidRPr="00213323" w14:paraId="3BA9A350" w14:textId="77777777" w:rsidTr="00A14207">
        <w:trPr>
          <w:jc w:val="center"/>
        </w:trPr>
        <w:tc>
          <w:tcPr>
            <w:tcW w:w="2678" w:type="dxa"/>
          </w:tcPr>
          <w:p w14:paraId="6201F71B" w14:textId="77777777" w:rsidR="00A31668" w:rsidRPr="000250F1" w:rsidRDefault="00A31668" w:rsidP="00A31668">
            <w:pPr>
              <w:spacing w:after="80"/>
              <w:rPr>
                <w:rFonts w:cs="Arial"/>
                <w:sz w:val="22"/>
              </w:rPr>
            </w:pPr>
            <w:r w:rsidRPr="000250F1">
              <w:rPr>
                <w:rFonts w:cs="Arial"/>
                <w:sz w:val="22"/>
              </w:rPr>
              <w:t>Tx_Rj</w:t>
            </w:r>
          </w:p>
        </w:tc>
        <w:tc>
          <w:tcPr>
            <w:tcW w:w="1237" w:type="dxa"/>
          </w:tcPr>
          <w:p w14:paraId="0071B81B" w14:textId="77777777" w:rsidR="00A31668" w:rsidRPr="000250F1" w:rsidRDefault="00A31668" w:rsidP="00A31668">
            <w:pPr>
              <w:spacing w:after="80"/>
              <w:jc w:val="center"/>
              <w:rPr>
                <w:sz w:val="22"/>
              </w:rPr>
            </w:pPr>
            <w:r w:rsidRPr="000250F1">
              <w:rPr>
                <w:sz w:val="22"/>
              </w:rPr>
              <w:t>No</w:t>
            </w:r>
          </w:p>
        </w:tc>
        <w:tc>
          <w:tcPr>
            <w:tcW w:w="1283" w:type="dxa"/>
          </w:tcPr>
          <w:p w14:paraId="25B08980" w14:textId="77777777" w:rsidR="00A31668" w:rsidRPr="000250F1" w:rsidRDefault="00A31668" w:rsidP="00A31668">
            <w:pPr>
              <w:spacing w:after="80"/>
              <w:jc w:val="center"/>
              <w:rPr>
                <w:sz w:val="22"/>
              </w:rPr>
            </w:pPr>
            <w:r w:rsidRPr="000250F1">
              <w:rPr>
                <w:sz w:val="22"/>
              </w:rPr>
              <w:t>0</w:t>
            </w:r>
          </w:p>
        </w:tc>
        <w:tc>
          <w:tcPr>
            <w:tcW w:w="821" w:type="dxa"/>
          </w:tcPr>
          <w:p w14:paraId="0097B4FE" w14:textId="77777777" w:rsidR="00A31668" w:rsidRPr="000250F1" w:rsidRDefault="00A31668" w:rsidP="00A31668">
            <w:pPr>
              <w:spacing w:after="80"/>
              <w:jc w:val="center"/>
              <w:rPr>
                <w:sz w:val="22"/>
              </w:rPr>
            </w:pPr>
            <w:r w:rsidRPr="000250F1">
              <w:rPr>
                <w:sz w:val="22"/>
              </w:rPr>
              <w:t>X</w:t>
            </w:r>
          </w:p>
        </w:tc>
        <w:tc>
          <w:tcPr>
            <w:tcW w:w="792" w:type="dxa"/>
          </w:tcPr>
          <w:p w14:paraId="570729CF" w14:textId="77777777" w:rsidR="00A31668" w:rsidRPr="000250F1" w:rsidRDefault="00A31668" w:rsidP="00A31668">
            <w:pPr>
              <w:spacing w:after="80"/>
              <w:jc w:val="center"/>
              <w:rPr>
                <w:sz w:val="22"/>
              </w:rPr>
            </w:pPr>
          </w:p>
        </w:tc>
        <w:tc>
          <w:tcPr>
            <w:tcW w:w="792" w:type="dxa"/>
          </w:tcPr>
          <w:p w14:paraId="48DBCEDE" w14:textId="77777777" w:rsidR="00A31668" w:rsidRPr="000250F1" w:rsidRDefault="00A31668" w:rsidP="00A31668">
            <w:pPr>
              <w:spacing w:after="80"/>
              <w:jc w:val="center"/>
              <w:rPr>
                <w:sz w:val="22"/>
              </w:rPr>
            </w:pPr>
            <w:r w:rsidRPr="000250F1">
              <w:rPr>
                <w:sz w:val="22"/>
              </w:rPr>
              <w:t>X</w:t>
            </w:r>
          </w:p>
        </w:tc>
        <w:tc>
          <w:tcPr>
            <w:tcW w:w="821" w:type="dxa"/>
          </w:tcPr>
          <w:p w14:paraId="339BEE1F" w14:textId="77777777" w:rsidR="00A31668" w:rsidRPr="000250F1" w:rsidRDefault="00A31668" w:rsidP="00A31668">
            <w:pPr>
              <w:spacing w:after="80"/>
              <w:jc w:val="center"/>
              <w:rPr>
                <w:sz w:val="22"/>
              </w:rPr>
            </w:pPr>
            <w:r w:rsidRPr="000250F1">
              <w:rPr>
                <w:sz w:val="22"/>
              </w:rPr>
              <w:t>X</w:t>
            </w:r>
          </w:p>
        </w:tc>
        <w:tc>
          <w:tcPr>
            <w:tcW w:w="936" w:type="dxa"/>
          </w:tcPr>
          <w:p w14:paraId="000ADC14" w14:textId="77777777" w:rsidR="00A31668" w:rsidRPr="000250F1" w:rsidRDefault="00A31668" w:rsidP="00A31668">
            <w:pPr>
              <w:spacing w:after="80"/>
              <w:rPr>
                <w:sz w:val="22"/>
              </w:rPr>
            </w:pPr>
          </w:p>
        </w:tc>
      </w:tr>
      <w:tr w:rsidR="00C05F7B" w:rsidRPr="00213323" w14:paraId="1D605075" w14:textId="77777777" w:rsidTr="00A14207">
        <w:trPr>
          <w:jc w:val="center"/>
        </w:trPr>
        <w:tc>
          <w:tcPr>
            <w:tcW w:w="2678" w:type="dxa"/>
          </w:tcPr>
          <w:p w14:paraId="75EB08CE"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
          <w:p w14:paraId="54BDBF05" w14:textId="77777777" w:rsidR="00A31668" w:rsidRPr="000250F1" w:rsidRDefault="00A31668" w:rsidP="00A31668">
            <w:pPr>
              <w:spacing w:after="80"/>
              <w:jc w:val="center"/>
              <w:rPr>
                <w:sz w:val="22"/>
              </w:rPr>
            </w:pPr>
            <w:r w:rsidRPr="000250F1">
              <w:rPr>
                <w:sz w:val="22"/>
              </w:rPr>
              <w:t>No</w:t>
            </w:r>
          </w:p>
        </w:tc>
        <w:tc>
          <w:tcPr>
            <w:tcW w:w="1283" w:type="dxa"/>
          </w:tcPr>
          <w:p w14:paraId="0E560A25" w14:textId="77777777" w:rsidR="00A31668" w:rsidRPr="000250F1" w:rsidRDefault="00A31668" w:rsidP="00A31668">
            <w:pPr>
              <w:spacing w:after="80"/>
              <w:jc w:val="center"/>
              <w:rPr>
                <w:sz w:val="22"/>
              </w:rPr>
            </w:pPr>
            <w:r w:rsidRPr="000250F1">
              <w:rPr>
                <w:sz w:val="22"/>
              </w:rPr>
              <w:t>0</w:t>
            </w:r>
          </w:p>
        </w:tc>
        <w:tc>
          <w:tcPr>
            <w:tcW w:w="821" w:type="dxa"/>
          </w:tcPr>
          <w:p w14:paraId="15CFF36D" w14:textId="77777777" w:rsidR="00A31668" w:rsidRPr="000250F1" w:rsidRDefault="00A31668" w:rsidP="00A31668">
            <w:pPr>
              <w:spacing w:after="80"/>
              <w:jc w:val="center"/>
              <w:rPr>
                <w:sz w:val="22"/>
              </w:rPr>
            </w:pPr>
            <w:r w:rsidRPr="000250F1">
              <w:rPr>
                <w:sz w:val="22"/>
              </w:rPr>
              <w:t>X</w:t>
            </w:r>
          </w:p>
        </w:tc>
        <w:tc>
          <w:tcPr>
            <w:tcW w:w="792" w:type="dxa"/>
          </w:tcPr>
          <w:p w14:paraId="65BA6919" w14:textId="77777777" w:rsidR="00A31668" w:rsidRPr="000250F1" w:rsidRDefault="00A31668" w:rsidP="00A31668">
            <w:pPr>
              <w:spacing w:after="80"/>
              <w:jc w:val="center"/>
              <w:rPr>
                <w:sz w:val="22"/>
              </w:rPr>
            </w:pPr>
          </w:p>
        </w:tc>
        <w:tc>
          <w:tcPr>
            <w:tcW w:w="792" w:type="dxa"/>
          </w:tcPr>
          <w:p w14:paraId="3B5ECF61" w14:textId="77777777" w:rsidR="00A31668" w:rsidRPr="000250F1" w:rsidRDefault="00A31668" w:rsidP="00A31668">
            <w:pPr>
              <w:spacing w:after="80"/>
              <w:jc w:val="center"/>
              <w:rPr>
                <w:sz w:val="22"/>
              </w:rPr>
            </w:pPr>
            <w:r w:rsidRPr="000250F1">
              <w:rPr>
                <w:sz w:val="22"/>
              </w:rPr>
              <w:t>X</w:t>
            </w:r>
          </w:p>
        </w:tc>
        <w:tc>
          <w:tcPr>
            <w:tcW w:w="821" w:type="dxa"/>
          </w:tcPr>
          <w:p w14:paraId="3F469A46" w14:textId="77777777" w:rsidR="00A31668" w:rsidRPr="000250F1" w:rsidRDefault="00A31668" w:rsidP="00A31668">
            <w:pPr>
              <w:spacing w:after="80"/>
              <w:jc w:val="center"/>
              <w:rPr>
                <w:sz w:val="22"/>
              </w:rPr>
            </w:pPr>
            <w:r w:rsidRPr="000250F1">
              <w:rPr>
                <w:sz w:val="22"/>
              </w:rPr>
              <w:t>X</w:t>
            </w:r>
          </w:p>
        </w:tc>
        <w:tc>
          <w:tcPr>
            <w:tcW w:w="936" w:type="dxa"/>
          </w:tcPr>
          <w:p w14:paraId="129947B3" w14:textId="77777777" w:rsidR="00A31668" w:rsidRPr="000250F1" w:rsidRDefault="00A31668" w:rsidP="00A31668">
            <w:pPr>
              <w:spacing w:after="80"/>
              <w:rPr>
                <w:sz w:val="22"/>
              </w:rPr>
            </w:pPr>
          </w:p>
        </w:tc>
      </w:tr>
      <w:tr w:rsidR="00C05F7B" w:rsidRPr="00213323" w14:paraId="0916F3E7" w14:textId="77777777" w:rsidTr="00A14207">
        <w:trPr>
          <w:jc w:val="center"/>
        </w:trPr>
        <w:tc>
          <w:tcPr>
            <w:tcW w:w="2678" w:type="dxa"/>
          </w:tcPr>
          <w:p w14:paraId="12FB5559" w14:textId="77777777" w:rsidR="00A31668" w:rsidRPr="000250F1" w:rsidRDefault="00A31668" w:rsidP="00A31668">
            <w:pPr>
              <w:spacing w:after="80"/>
              <w:rPr>
                <w:rFonts w:cs="Arial"/>
                <w:sz w:val="22"/>
              </w:rPr>
            </w:pPr>
            <w:r w:rsidRPr="000250F1">
              <w:rPr>
                <w:rFonts w:cs="Arial"/>
                <w:sz w:val="22"/>
              </w:rPr>
              <w:t>Tx_Sj_Frequency</w:t>
            </w:r>
          </w:p>
        </w:tc>
        <w:tc>
          <w:tcPr>
            <w:tcW w:w="1237" w:type="dxa"/>
          </w:tcPr>
          <w:p w14:paraId="4F05FDB0" w14:textId="77777777" w:rsidR="00A31668" w:rsidRPr="000250F1" w:rsidRDefault="00A31668" w:rsidP="00A31668">
            <w:pPr>
              <w:spacing w:after="80"/>
              <w:jc w:val="center"/>
              <w:rPr>
                <w:sz w:val="22"/>
              </w:rPr>
            </w:pPr>
            <w:r w:rsidRPr="000250F1">
              <w:rPr>
                <w:sz w:val="22"/>
              </w:rPr>
              <w:t>No</w:t>
            </w:r>
          </w:p>
        </w:tc>
        <w:tc>
          <w:tcPr>
            <w:tcW w:w="1283" w:type="dxa"/>
          </w:tcPr>
          <w:p w14:paraId="33E23848" w14:textId="767EBE32" w:rsidR="00A31668" w:rsidRPr="000250F1" w:rsidRDefault="00A31668" w:rsidP="00A31668">
            <w:pPr>
              <w:spacing w:after="80"/>
              <w:jc w:val="center"/>
              <w:rPr>
                <w:sz w:val="22"/>
              </w:rPr>
            </w:pPr>
            <w:r>
              <w:t>Undefined</w:t>
            </w:r>
          </w:p>
        </w:tc>
        <w:tc>
          <w:tcPr>
            <w:tcW w:w="821" w:type="dxa"/>
          </w:tcPr>
          <w:p w14:paraId="0895F8DA" w14:textId="77777777" w:rsidR="00A31668" w:rsidRPr="000250F1" w:rsidRDefault="00A31668" w:rsidP="00A31668">
            <w:pPr>
              <w:spacing w:after="80"/>
              <w:jc w:val="center"/>
              <w:rPr>
                <w:sz w:val="22"/>
              </w:rPr>
            </w:pPr>
            <w:r w:rsidRPr="000250F1">
              <w:rPr>
                <w:sz w:val="22"/>
              </w:rPr>
              <w:t>X</w:t>
            </w:r>
          </w:p>
        </w:tc>
        <w:tc>
          <w:tcPr>
            <w:tcW w:w="792" w:type="dxa"/>
          </w:tcPr>
          <w:p w14:paraId="7C787CBD" w14:textId="77777777" w:rsidR="00A31668" w:rsidRPr="000250F1" w:rsidRDefault="00A31668" w:rsidP="00A31668">
            <w:pPr>
              <w:spacing w:after="80"/>
              <w:jc w:val="center"/>
              <w:rPr>
                <w:sz w:val="22"/>
              </w:rPr>
            </w:pPr>
          </w:p>
        </w:tc>
        <w:tc>
          <w:tcPr>
            <w:tcW w:w="792" w:type="dxa"/>
          </w:tcPr>
          <w:p w14:paraId="35564BAF" w14:textId="77777777" w:rsidR="00A31668" w:rsidRPr="000250F1" w:rsidRDefault="00A31668" w:rsidP="00A31668">
            <w:pPr>
              <w:spacing w:after="80"/>
              <w:jc w:val="center"/>
              <w:rPr>
                <w:sz w:val="22"/>
              </w:rPr>
            </w:pPr>
            <w:r w:rsidRPr="000250F1">
              <w:rPr>
                <w:sz w:val="22"/>
              </w:rPr>
              <w:t>X</w:t>
            </w:r>
          </w:p>
        </w:tc>
        <w:tc>
          <w:tcPr>
            <w:tcW w:w="821" w:type="dxa"/>
          </w:tcPr>
          <w:p w14:paraId="4AA23724" w14:textId="77777777" w:rsidR="00A31668" w:rsidRPr="000250F1" w:rsidRDefault="00A31668" w:rsidP="00A31668">
            <w:pPr>
              <w:spacing w:after="80"/>
              <w:jc w:val="center"/>
              <w:rPr>
                <w:sz w:val="22"/>
              </w:rPr>
            </w:pPr>
            <w:r w:rsidRPr="000250F1">
              <w:rPr>
                <w:sz w:val="22"/>
              </w:rPr>
              <w:t>X</w:t>
            </w:r>
          </w:p>
        </w:tc>
        <w:tc>
          <w:tcPr>
            <w:tcW w:w="936" w:type="dxa"/>
          </w:tcPr>
          <w:p w14:paraId="4C2A2D41" w14:textId="77777777" w:rsidR="00A31668" w:rsidRPr="000250F1" w:rsidRDefault="00A31668" w:rsidP="00A31668">
            <w:pPr>
              <w:spacing w:after="80"/>
              <w:rPr>
                <w:sz w:val="22"/>
              </w:rPr>
            </w:pPr>
          </w:p>
        </w:tc>
      </w:tr>
      <w:tr w:rsidR="00C05F7B" w:rsidRPr="00213323" w14:paraId="2E915B43" w14:textId="77777777" w:rsidTr="00A14207">
        <w:trPr>
          <w:jc w:val="center"/>
        </w:trPr>
        <w:tc>
          <w:tcPr>
            <w:tcW w:w="2678" w:type="dxa"/>
          </w:tcPr>
          <w:p w14:paraId="50979DDD" w14:textId="77777777" w:rsidR="00A31668" w:rsidRPr="000250F1" w:rsidRDefault="00A31668" w:rsidP="00A31668">
            <w:pPr>
              <w:spacing w:after="80"/>
              <w:rPr>
                <w:sz w:val="22"/>
              </w:rPr>
            </w:pPr>
            <w:r>
              <w:rPr>
                <w:sz w:val="22"/>
              </w:rPr>
              <w:t>Tx_V</w:t>
            </w:r>
          </w:p>
        </w:tc>
        <w:tc>
          <w:tcPr>
            <w:tcW w:w="1237" w:type="dxa"/>
          </w:tcPr>
          <w:p w14:paraId="639002EC" w14:textId="130387E2" w:rsidR="00A31668" w:rsidRPr="000250F1" w:rsidRDefault="00A31668" w:rsidP="00A31668">
            <w:pPr>
              <w:spacing w:after="80"/>
              <w:jc w:val="center"/>
              <w:rPr>
                <w:sz w:val="22"/>
              </w:rPr>
            </w:pPr>
            <w:r>
              <w:t>Yes</w:t>
            </w:r>
            <w:r>
              <w:rPr>
                <w:vertAlign w:val="superscript"/>
              </w:rPr>
              <w:t>5</w:t>
            </w:r>
          </w:p>
        </w:tc>
        <w:tc>
          <w:tcPr>
            <w:tcW w:w="1283" w:type="dxa"/>
          </w:tcPr>
          <w:p w14:paraId="26CCF732" w14:textId="77777777" w:rsidR="00A31668" w:rsidRPr="000250F1" w:rsidRDefault="00A31668" w:rsidP="00A31668">
            <w:pPr>
              <w:spacing w:after="80"/>
              <w:jc w:val="center"/>
              <w:rPr>
                <w:sz w:val="22"/>
              </w:rPr>
            </w:pPr>
            <w:r>
              <w:t>--</w:t>
            </w:r>
          </w:p>
        </w:tc>
        <w:tc>
          <w:tcPr>
            <w:tcW w:w="821" w:type="dxa"/>
          </w:tcPr>
          <w:p w14:paraId="2033FC61" w14:textId="77777777" w:rsidR="00A31668" w:rsidRPr="000250F1" w:rsidRDefault="00A31668" w:rsidP="00A31668">
            <w:pPr>
              <w:spacing w:after="80"/>
              <w:jc w:val="center"/>
              <w:rPr>
                <w:sz w:val="22"/>
              </w:rPr>
            </w:pPr>
            <w:r>
              <w:t>X</w:t>
            </w:r>
          </w:p>
        </w:tc>
        <w:tc>
          <w:tcPr>
            <w:tcW w:w="792" w:type="dxa"/>
          </w:tcPr>
          <w:p w14:paraId="0565C618" w14:textId="77777777" w:rsidR="00A31668" w:rsidRPr="000250F1" w:rsidRDefault="00A31668" w:rsidP="00A31668">
            <w:pPr>
              <w:spacing w:after="80"/>
              <w:jc w:val="center"/>
              <w:rPr>
                <w:sz w:val="22"/>
              </w:rPr>
            </w:pPr>
          </w:p>
        </w:tc>
        <w:tc>
          <w:tcPr>
            <w:tcW w:w="792" w:type="dxa"/>
          </w:tcPr>
          <w:p w14:paraId="2C6D4AAE" w14:textId="77777777" w:rsidR="00A31668" w:rsidRPr="000250F1" w:rsidRDefault="00A31668" w:rsidP="00A31668">
            <w:pPr>
              <w:spacing w:after="80"/>
              <w:jc w:val="center"/>
              <w:rPr>
                <w:sz w:val="22"/>
              </w:rPr>
            </w:pPr>
          </w:p>
        </w:tc>
        <w:tc>
          <w:tcPr>
            <w:tcW w:w="821" w:type="dxa"/>
          </w:tcPr>
          <w:p w14:paraId="77D6C562" w14:textId="77777777" w:rsidR="00A31668" w:rsidRPr="000250F1" w:rsidRDefault="00A31668" w:rsidP="00A14207">
            <w:pPr>
              <w:spacing w:after="80"/>
              <w:jc w:val="center"/>
              <w:rPr>
                <w:sz w:val="22"/>
              </w:rPr>
            </w:pPr>
            <w:r w:rsidRPr="00CC2174">
              <w:t>X</w:t>
            </w:r>
          </w:p>
        </w:tc>
        <w:tc>
          <w:tcPr>
            <w:tcW w:w="936" w:type="dxa"/>
          </w:tcPr>
          <w:p w14:paraId="055F2815" w14:textId="77777777" w:rsidR="00A31668" w:rsidRPr="000250F1" w:rsidRDefault="00A31668" w:rsidP="00A31668">
            <w:pPr>
              <w:spacing w:after="80"/>
              <w:rPr>
                <w:sz w:val="22"/>
              </w:rPr>
            </w:pPr>
          </w:p>
        </w:tc>
      </w:tr>
      <w:tr w:rsidR="00C05F7B" w:rsidRPr="00213323" w14:paraId="533379C7" w14:textId="77777777" w:rsidTr="00A14207">
        <w:trPr>
          <w:jc w:val="center"/>
        </w:trPr>
        <w:tc>
          <w:tcPr>
            <w:tcW w:w="2678" w:type="dxa"/>
          </w:tcPr>
          <w:p w14:paraId="1966E492" w14:textId="77777777" w:rsidR="00A31668" w:rsidRPr="000250F1" w:rsidRDefault="00A31668" w:rsidP="00A31668">
            <w:pPr>
              <w:spacing w:after="80"/>
              <w:rPr>
                <w:rFonts w:cs="Arial"/>
                <w:sz w:val="22"/>
              </w:rPr>
            </w:pPr>
            <w:r w:rsidRPr="000250F1">
              <w:rPr>
                <w:sz w:val="22"/>
              </w:rPr>
              <w:t>Use_Init_Output</w:t>
            </w:r>
          </w:p>
        </w:tc>
        <w:tc>
          <w:tcPr>
            <w:tcW w:w="1237" w:type="dxa"/>
          </w:tcPr>
          <w:p w14:paraId="1B5B769B" w14:textId="77777777" w:rsidR="00A31668" w:rsidRPr="000250F1" w:rsidRDefault="00A31668" w:rsidP="00A31668">
            <w:pPr>
              <w:spacing w:after="80"/>
              <w:jc w:val="center"/>
              <w:rPr>
                <w:sz w:val="22"/>
              </w:rPr>
            </w:pPr>
            <w:r w:rsidRPr="000250F1">
              <w:rPr>
                <w:sz w:val="22"/>
              </w:rPr>
              <w:t>No</w:t>
            </w:r>
          </w:p>
        </w:tc>
        <w:tc>
          <w:tcPr>
            <w:tcW w:w="1283" w:type="dxa"/>
          </w:tcPr>
          <w:p w14:paraId="1EE1C950" w14:textId="77777777" w:rsidR="00A31668" w:rsidRPr="000250F1" w:rsidRDefault="00A31668" w:rsidP="00A31668">
            <w:pPr>
              <w:spacing w:after="80"/>
              <w:jc w:val="center"/>
              <w:rPr>
                <w:sz w:val="22"/>
              </w:rPr>
            </w:pPr>
            <w:r w:rsidRPr="000250F1">
              <w:rPr>
                <w:sz w:val="22"/>
              </w:rPr>
              <w:t>True</w:t>
            </w:r>
          </w:p>
        </w:tc>
        <w:tc>
          <w:tcPr>
            <w:tcW w:w="821" w:type="dxa"/>
          </w:tcPr>
          <w:p w14:paraId="56F4D3F5" w14:textId="77777777" w:rsidR="00A31668" w:rsidRPr="000250F1" w:rsidRDefault="00A31668" w:rsidP="00A31668">
            <w:pPr>
              <w:spacing w:after="80"/>
              <w:jc w:val="center"/>
              <w:rPr>
                <w:sz w:val="22"/>
              </w:rPr>
            </w:pPr>
            <w:r w:rsidRPr="000250F1">
              <w:rPr>
                <w:sz w:val="22"/>
              </w:rPr>
              <w:t>X</w:t>
            </w:r>
          </w:p>
        </w:tc>
        <w:tc>
          <w:tcPr>
            <w:tcW w:w="792" w:type="dxa"/>
          </w:tcPr>
          <w:p w14:paraId="09744C4D" w14:textId="77777777" w:rsidR="00A31668" w:rsidRPr="000250F1" w:rsidRDefault="00A31668" w:rsidP="00A31668">
            <w:pPr>
              <w:spacing w:after="80"/>
              <w:jc w:val="center"/>
              <w:rPr>
                <w:sz w:val="22"/>
              </w:rPr>
            </w:pPr>
          </w:p>
        </w:tc>
        <w:tc>
          <w:tcPr>
            <w:tcW w:w="792" w:type="dxa"/>
          </w:tcPr>
          <w:p w14:paraId="4D9FE7D6" w14:textId="77777777" w:rsidR="00A31668" w:rsidRPr="000250F1" w:rsidRDefault="00A31668" w:rsidP="00A31668">
            <w:pPr>
              <w:spacing w:after="80"/>
              <w:jc w:val="center"/>
              <w:rPr>
                <w:sz w:val="22"/>
              </w:rPr>
            </w:pPr>
          </w:p>
        </w:tc>
        <w:tc>
          <w:tcPr>
            <w:tcW w:w="821" w:type="dxa"/>
          </w:tcPr>
          <w:p w14:paraId="0A8DC99F" w14:textId="77777777" w:rsidR="00A31668" w:rsidRPr="000250F1" w:rsidRDefault="00A31668" w:rsidP="00A31668">
            <w:pPr>
              <w:spacing w:after="80"/>
              <w:rPr>
                <w:sz w:val="22"/>
              </w:rPr>
            </w:pPr>
          </w:p>
        </w:tc>
        <w:tc>
          <w:tcPr>
            <w:tcW w:w="936" w:type="dxa"/>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trPr>
        <w:tc>
          <w:tcPr>
            <w:tcW w:w="9360" w:type="dxa"/>
            <w:gridSpan w:val="8"/>
          </w:tcPr>
          <w:p w14:paraId="78D3A16E" w14:textId="77777777" w:rsidR="00015963" w:rsidRDefault="00015963" w:rsidP="00A31668">
            <w:pPr>
              <w:spacing w:after="80"/>
              <w:rPr>
                <w:sz w:val="22"/>
              </w:rPr>
            </w:pPr>
            <w:r>
              <w:rPr>
                <w:sz w:val="22"/>
              </w:rPr>
              <w:t>Notes:</w:t>
            </w:r>
          </w:p>
          <w:p w14:paraId="69E4E681" w14:textId="77777777" w:rsidR="00015963" w:rsidRDefault="00015963" w:rsidP="00015963">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0D6BD249" w14:textId="77777777"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7C6EF1D0" w14:textId="77777777" w:rsidR="00015963" w:rsidRPr="000E3013" w:rsidRDefault="00015963" w:rsidP="00015963">
            <w:pPr>
              <w:pStyle w:val="ListParagraph"/>
              <w:numPr>
                <w:ilvl w:val="0"/>
                <w:numId w:val="51"/>
              </w:numPr>
              <w:contextualSpacing w:val="0"/>
            </w:pPr>
            <w:r w:rsidRPr="000E3013">
              <w:rPr>
                <w:lang w:eastAsia="en-US"/>
              </w:rPr>
              <w:t>Required if BCI_Protocol is present</w:t>
            </w:r>
            <w:r w:rsidR="00B57280">
              <w:rPr>
                <w:lang w:eastAsia="en-US"/>
              </w:rPr>
              <w:t>.</w:t>
            </w:r>
          </w:p>
          <w:p w14:paraId="473FBAB6" w14:textId="77777777" w:rsidR="00015963" w:rsidRPr="009B11CE" w:rsidRDefault="00015963" w:rsidP="00015963">
            <w:pPr>
              <w:pStyle w:val="ListParagraph"/>
              <w:numPr>
                <w:ilvl w:val="0"/>
                <w:numId w:val="51"/>
              </w:numPr>
              <w:contextualSpacing w:val="0"/>
            </w:pPr>
            <w:r w:rsidRPr="009B11CE">
              <w:t>Required if [Repeater Pin] is present</w:t>
            </w:r>
            <w:r w:rsidR="00B57280">
              <w:t>.</w:t>
            </w:r>
          </w:p>
          <w:p w14:paraId="72EAC596" w14:textId="77777777"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40578697" w14:textId="09809D08" w:rsidR="00015963" w:rsidRPr="00015963" w:rsidRDefault="00015963" w:rsidP="00A14207">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4679FC3C" w:rsidR="00F54801" w:rsidRPr="00213323" w:rsidRDefault="00F54801" w:rsidP="00F54801">
      <w:pPr>
        <w:pStyle w:val="Caption"/>
        <w:keepNext/>
        <w:spacing w:after="80"/>
      </w:pPr>
      <w:bookmarkStart w:id="6802" w:name="_Toc529714068"/>
      <w:bookmarkStart w:id="6803" w:name="_Toc53616785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117FA9">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802"/>
      <w:bookmarkEnd w:id="6803"/>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213323" w:rsidRDefault="00CE7EC3" w:rsidP="00CE7EC3">
            <w:pPr>
              <w:spacing w:after="80"/>
              <w:jc w:val="center"/>
            </w:pPr>
            <w:r>
              <w:rPr>
                <w:rFonts w:cs="Arial"/>
                <w:b/>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lastRenderedPageBreak/>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072681" w:rsidRPr="00213323" w14:paraId="2756F13B" w14:textId="77777777" w:rsidTr="00A14207">
        <w:trPr>
          <w:jc w:val="center"/>
        </w:trPr>
        <w:tc>
          <w:tcPr>
            <w:tcW w:w="3955" w:type="dxa"/>
          </w:tcPr>
          <w:p w14:paraId="49A6B762" w14:textId="77777777" w:rsidR="00072681" w:rsidRPr="00213323" w:rsidRDefault="00072681" w:rsidP="00072681">
            <w:pPr>
              <w:spacing w:after="80"/>
            </w:pPr>
            <w:r>
              <w:t>Special_Param_Names</w:t>
            </w:r>
          </w:p>
        </w:tc>
        <w:tc>
          <w:tcPr>
            <w:tcW w:w="1119" w:type="dxa"/>
          </w:tcPr>
          <w:p w14:paraId="1BD6117B" w14:textId="77777777" w:rsidR="00072681" w:rsidRPr="00213323" w:rsidRDefault="00072681" w:rsidP="00072681">
            <w:pPr>
              <w:spacing w:after="80"/>
              <w:jc w:val="center"/>
            </w:pPr>
          </w:p>
        </w:tc>
        <w:tc>
          <w:tcPr>
            <w:tcW w:w="1080" w:type="dxa"/>
          </w:tcPr>
          <w:p w14:paraId="7E695E37" w14:textId="77777777" w:rsidR="00072681" w:rsidRPr="00213323" w:rsidRDefault="00072681" w:rsidP="00072681">
            <w:pPr>
              <w:spacing w:after="80"/>
              <w:jc w:val="center"/>
            </w:pPr>
          </w:p>
        </w:tc>
        <w:tc>
          <w:tcPr>
            <w:tcW w:w="1080" w:type="dxa"/>
          </w:tcPr>
          <w:p w14:paraId="2B506F93" w14:textId="77777777" w:rsidR="00072681" w:rsidRPr="00213323" w:rsidRDefault="00072681" w:rsidP="00072681">
            <w:pPr>
              <w:spacing w:after="80"/>
              <w:jc w:val="center"/>
            </w:pPr>
          </w:p>
        </w:tc>
        <w:tc>
          <w:tcPr>
            <w:tcW w:w="1080" w:type="dxa"/>
          </w:tcPr>
          <w:p w14:paraId="47D51D2A" w14:textId="77777777" w:rsidR="00072681" w:rsidRPr="00213323" w:rsidRDefault="00072681" w:rsidP="00072681">
            <w:pPr>
              <w:spacing w:after="80"/>
              <w:jc w:val="center"/>
            </w:pPr>
            <w:r>
              <w:t>X</w:t>
            </w:r>
          </w:p>
        </w:tc>
        <w:tc>
          <w:tcPr>
            <w:tcW w:w="1080" w:type="dxa"/>
          </w:tcPr>
          <w:p w14:paraId="55CCA807" w14:textId="77777777" w:rsidR="00072681" w:rsidRPr="00213323" w:rsidRDefault="00072681" w:rsidP="00072681">
            <w:pPr>
              <w:spacing w:after="80"/>
            </w:pPr>
          </w:p>
        </w:tc>
      </w:tr>
      <w:tr w:rsidR="00072681" w:rsidRPr="00213323" w14:paraId="6EF5A485" w14:textId="77777777" w:rsidTr="00A14207">
        <w:trPr>
          <w:jc w:val="center"/>
        </w:trPr>
        <w:tc>
          <w:tcPr>
            <w:tcW w:w="3955" w:type="dxa"/>
          </w:tcPr>
          <w:p w14:paraId="4D71325C" w14:textId="77777777" w:rsidR="00072681" w:rsidRPr="00213323" w:rsidRDefault="00072681" w:rsidP="00072681">
            <w:pPr>
              <w:spacing w:after="80"/>
            </w:pPr>
            <w:r w:rsidRPr="00213323">
              <w:t>Supporting_Files</w:t>
            </w:r>
          </w:p>
        </w:tc>
        <w:tc>
          <w:tcPr>
            <w:tcW w:w="1119" w:type="dxa"/>
          </w:tcPr>
          <w:p w14:paraId="0AA5C9AB" w14:textId="77777777" w:rsidR="00072681" w:rsidRPr="00213323" w:rsidRDefault="00072681" w:rsidP="00072681">
            <w:pPr>
              <w:spacing w:after="80"/>
              <w:jc w:val="center"/>
            </w:pPr>
          </w:p>
        </w:tc>
        <w:tc>
          <w:tcPr>
            <w:tcW w:w="1080" w:type="dxa"/>
          </w:tcPr>
          <w:p w14:paraId="15365B39" w14:textId="77777777" w:rsidR="00072681" w:rsidRPr="00213323" w:rsidRDefault="00072681" w:rsidP="00072681">
            <w:pPr>
              <w:spacing w:after="80"/>
              <w:jc w:val="center"/>
            </w:pPr>
          </w:p>
        </w:tc>
        <w:tc>
          <w:tcPr>
            <w:tcW w:w="1080" w:type="dxa"/>
          </w:tcPr>
          <w:p w14:paraId="615652BA" w14:textId="77777777" w:rsidR="00072681" w:rsidRPr="00213323" w:rsidRDefault="00072681" w:rsidP="00072681">
            <w:pPr>
              <w:spacing w:after="80"/>
              <w:jc w:val="center"/>
            </w:pPr>
          </w:p>
        </w:tc>
        <w:tc>
          <w:tcPr>
            <w:tcW w:w="1080" w:type="dxa"/>
          </w:tcPr>
          <w:p w14:paraId="47B08C2D" w14:textId="77777777" w:rsidR="00072681" w:rsidRPr="00213323" w:rsidRDefault="00072681" w:rsidP="00072681">
            <w:pPr>
              <w:spacing w:after="80"/>
              <w:jc w:val="center"/>
            </w:pPr>
            <w:r w:rsidRPr="00213323">
              <w:t>X</w:t>
            </w:r>
          </w:p>
        </w:tc>
        <w:tc>
          <w:tcPr>
            <w:tcW w:w="1080" w:type="dxa"/>
          </w:tcPr>
          <w:p w14:paraId="5AFE75AF" w14:textId="77777777" w:rsidR="00072681" w:rsidRPr="00213323" w:rsidRDefault="00072681" w:rsidP="00072681">
            <w:pPr>
              <w:spacing w:after="80"/>
            </w:pPr>
          </w:p>
        </w:tc>
      </w:tr>
      <w:tr w:rsidR="00072681" w:rsidRPr="00213323" w14:paraId="2CB8F75E" w14:textId="77777777" w:rsidTr="00A14207">
        <w:trPr>
          <w:jc w:val="center"/>
        </w:trPr>
        <w:tc>
          <w:tcPr>
            <w:tcW w:w="3955" w:type="dxa"/>
          </w:tcPr>
          <w:p w14:paraId="60B57C5F" w14:textId="77777777" w:rsidR="00072681" w:rsidRPr="00213323" w:rsidRDefault="00072681" w:rsidP="00072681">
            <w:pPr>
              <w:spacing w:after="80"/>
              <w:rPr>
                <w:rFonts w:cs="Arial"/>
              </w:rPr>
            </w:pPr>
            <w:r>
              <w:rPr>
                <w:rFonts w:cs="Arial"/>
              </w:rPr>
              <w:t>Ts4file</w:t>
            </w:r>
          </w:p>
        </w:tc>
        <w:tc>
          <w:tcPr>
            <w:tcW w:w="1119" w:type="dxa"/>
          </w:tcPr>
          <w:p w14:paraId="2D7144AB" w14:textId="77777777" w:rsidR="00072681" w:rsidRPr="00213323" w:rsidRDefault="00072681" w:rsidP="00072681">
            <w:pPr>
              <w:spacing w:after="80"/>
              <w:jc w:val="center"/>
            </w:pPr>
          </w:p>
        </w:tc>
        <w:tc>
          <w:tcPr>
            <w:tcW w:w="1080" w:type="dxa"/>
          </w:tcPr>
          <w:p w14:paraId="6D642D22" w14:textId="77777777" w:rsidR="00072681" w:rsidRPr="00213323" w:rsidRDefault="00072681" w:rsidP="00072681">
            <w:pPr>
              <w:spacing w:after="80"/>
              <w:jc w:val="center"/>
            </w:pPr>
          </w:p>
        </w:tc>
        <w:tc>
          <w:tcPr>
            <w:tcW w:w="1080" w:type="dxa"/>
          </w:tcPr>
          <w:p w14:paraId="37246976" w14:textId="77777777" w:rsidR="00072681" w:rsidRPr="00213323" w:rsidRDefault="00072681" w:rsidP="00072681">
            <w:pPr>
              <w:spacing w:after="80"/>
              <w:jc w:val="center"/>
              <w:rPr>
                <w:rFonts w:cs="Arial"/>
                <w:b/>
              </w:rPr>
            </w:pPr>
          </w:p>
        </w:tc>
        <w:tc>
          <w:tcPr>
            <w:tcW w:w="1080" w:type="dxa"/>
          </w:tcPr>
          <w:p w14:paraId="0AEEB44E" w14:textId="77777777" w:rsidR="00072681" w:rsidRPr="00213323" w:rsidRDefault="00072681" w:rsidP="00072681">
            <w:pPr>
              <w:spacing w:after="80"/>
              <w:jc w:val="center"/>
            </w:pPr>
            <w:r>
              <w:t>X</w:t>
            </w:r>
          </w:p>
        </w:tc>
        <w:tc>
          <w:tcPr>
            <w:tcW w:w="1080" w:type="dxa"/>
          </w:tcPr>
          <w:p w14:paraId="0287BF0D" w14:textId="77777777" w:rsidR="00072681" w:rsidRPr="00213323" w:rsidRDefault="00072681" w:rsidP="00072681">
            <w:pPr>
              <w:spacing w:after="80"/>
            </w:pPr>
          </w:p>
        </w:tc>
      </w:tr>
      <w:tr w:rsidR="00072681" w:rsidRPr="00213323" w14:paraId="6D84242B" w14:textId="77777777" w:rsidTr="00A14207">
        <w:trPr>
          <w:jc w:val="center"/>
        </w:trPr>
        <w:tc>
          <w:tcPr>
            <w:tcW w:w="3955" w:type="dxa"/>
          </w:tcPr>
          <w:p w14:paraId="4EF699FB" w14:textId="77777777" w:rsidR="00072681" w:rsidRPr="00213323" w:rsidRDefault="00072681" w:rsidP="00072681">
            <w:pPr>
              <w:spacing w:after="80"/>
              <w:rPr>
                <w:rFonts w:cs="Arial"/>
                <w:b/>
              </w:rPr>
            </w:pPr>
            <w:r w:rsidRPr="00213323">
              <w:rPr>
                <w:rFonts w:cs="Arial"/>
              </w:rPr>
              <w:t>Tx_DCD</w:t>
            </w:r>
          </w:p>
        </w:tc>
        <w:tc>
          <w:tcPr>
            <w:tcW w:w="1119" w:type="dxa"/>
          </w:tcPr>
          <w:p w14:paraId="657E11F1" w14:textId="77777777" w:rsidR="00072681" w:rsidRPr="00213323" w:rsidRDefault="00072681" w:rsidP="00072681">
            <w:pPr>
              <w:spacing w:after="80"/>
              <w:jc w:val="center"/>
            </w:pPr>
            <w:r w:rsidRPr="00213323">
              <w:t>X</w:t>
            </w:r>
          </w:p>
        </w:tc>
        <w:tc>
          <w:tcPr>
            <w:tcW w:w="1080" w:type="dxa"/>
          </w:tcPr>
          <w:p w14:paraId="308329A3" w14:textId="77777777" w:rsidR="00072681" w:rsidRPr="00213323" w:rsidRDefault="00072681" w:rsidP="00072681">
            <w:pPr>
              <w:spacing w:after="80"/>
              <w:jc w:val="center"/>
            </w:pPr>
            <w:r w:rsidRPr="00213323">
              <w:t>X</w:t>
            </w:r>
          </w:p>
        </w:tc>
        <w:tc>
          <w:tcPr>
            <w:tcW w:w="1080" w:type="dxa"/>
          </w:tcPr>
          <w:p w14:paraId="32E118F3" w14:textId="77777777" w:rsidR="00072681" w:rsidRPr="00213323" w:rsidRDefault="00072681" w:rsidP="00072681">
            <w:pPr>
              <w:spacing w:after="80"/>
              <w:jc w:val="center"/>
              <w:rPr>
                <w:rFonts w:cs="Arial"/>
                <w:b/>
              </w:rPr>
            </w:pPr>
          </w:p>
        </w:tc>
        <w:tc>
          <w:tcPr>
            <w:tcW w:w="1080" w:type="dxa"/>
          </w:tcPr>
          <w:p w14:paraId="0086E7BD" w14:textId="77777777" w:rsidR="00072681" w:rsidRPr="00213323" w:rsidRDefault="00072681" w:rsidP="00072681">
            <w:pPr>
              <w:spacing w:after="80"/>
              <w:jc w:val="center"/>
            </w:pPr>
          </w:p>
        </w:tc>
        <w:tc>
          <w:tcPr>
            <w:tcW w:w="1080" w:type="dxa"/>
          </w:tcPr>
          <w:p w14:paraId="5274FFBF" w14:textId="77777777" w:rsidR="00072681" w:rsidRPr="00213323" w:rsidRDefault="00072681" w:rsidP="00072681">
            <w:pPr>
              <w:spacing w:after="80"/>
            </w:pPr>
          </w:p>
        </w:tc>
      </w:tr>
      <w:tr w:rsidR="00072681" w:rsidRPr="00213323" w14:paraId="66630792" w14:textId="77777777" w:rsidTr="00A14207">
        <w:trPr>
          <w:trHeight w:val="269"/>
          <w:jc w:val="center"/>
        </w:trPr>
        <w:tc>
          <w:tcPr>
            <w:tcW w:w="3955" w:type="dxa"/>
          </w:tcPr>
          <w:p w14:paraId="016C6C80" w14:textId="77777777" w:rsidR="00072681" w:rsidRPr="00213323" w:rsidRDefault="00072681" w:rsidP="00072681">
            <w:pPr>
              <w:spacing w:after="80"/>
              <w:rPr>
                <w:rFonts w:cs="Arial"/>
                <w:b/>
              </w:rPr>
            </w:pPr>
            <w:r w:rsidRPr="00213323">
              <w:rPr>
                <w:rFonts w:cs="Arial"/>
              </w:rPr>
              <w:t>Tx_Dj</w:t>
            </w:r>
          </w:p>
        </w:tc>
        <w:tc>
          <w:tcPr>
            <w:tcW w:w="1119" w:type="dxa"/>
          </w:tcPr>
          <w:p w14:paraId="378B2D1D" w14:textId="77777777" w:rsidR="00072681" w:rsidRPr="00213323" w:rsidRDefault="00072681" w:rsidP="00072681">
            <w:pPr>
              <w:spacing w:after="80"/>
              <w:jc w:val="center"/>
            </w:pPr>
            <w:r>
              <w:t>X</w:t>
            </w:r>
          </w:p>
        </w:tc>
        <w:tc>
          <w:tcPr>
            <w:tcW w:w="1080" w:type="dxa"/>
          </w:tcPr>
          <w:p w14:paraId="714E775E" w14:textId="77777777" w:rsidR="00072681" w:rsidRPr="00213323" w:rsidRDefault="00072681" w:rsidP="00072681">
            <w:pPr>
              <w:spacing w:after="80"/>
              <w:jc w:val="center"/>
            </w:pPr>
            <w:r w:rsidRPr="00213323">
              <w:t>X</w:t>
            </w:r>
          </w:p>
        </w:tc>
        <w:tc>
          <w:tcPr>
            <w:tcW w:w="1080" w:type="dxa"/>
          </w:tcPr>
          <w:p w14:paraId="6A46418A" w14:textId="77777777" w:rsidR="00072681" w:rsidRPr="00213323" w:rsidRDefault="00072681" w:rsidP="00072681">
            <w:pPr>
              <w:spacing w:after="80"/>
              <w:jc w:val="center"/>
            </w:pPr>
          </w:p>
        </w:tc>
        <w:tc>
          <w:tcPr>
            <w:tcW w:w="1080" w:type="dxa"/>
          </w:tcPr>
          <w:p w14:paraId="244D36A8" w14:textId="77777777" w:rsidR="00072681" w:rsidRPr="00213323" w:rsidRDefault="00072681" w:rsidP="00072681">
            <w:pPr>
              <w:spacing w:after="80"/>
              <w:jc w:val="center"/>
            </w:pPr>
          </w:p>
        </w:tc>
        <w:tc>
          <w:tcPr>
            <w:tcW w:w="1080" w:type="dxa"/>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A14207">
        <w:trPr>
          <w:jc w:val="center"/>
        </w:trPr>
        <w:tc>
          <w:tcPr>
            <w:tcW w:w="3955" w:type="dxa"/>
          </w:tcPr>
          <w:p w14:paraId="00266C52" w14:textId="77777777" w:rsidR="00072681" w:rsidRPr="00213323" w:rsidRDefault="00072681" w:rsidP="00072681">
            <w:pPr>
              <w:spacing w:after="80"/>
            </w:pPr>
            <w:r w:rsidRPr="00213323">
              <w:t>Tx_Jitter</w:t>
            </w:r>
          </w:p>
        </w:tc>
        <w:tc>
          <w:tcPr>
            <w:tcW w:w="1119" w:type="dxa"/>
          </w:tcPr>
          <w:p w14:paraId="5D163811" w14:textId="77777777" w:rsidR="00072681" w:rsidRPr="00213323" w:rsidRDefault="00072681" w:rsidP="00072681">
            <w:pPr>
              <w:spacing w:after="80"/>
              <w:jc w:val="center"/>
            </w:pPr>
            <w:r>
              <w:t>X</w:t>
            </w:r>
          </w:p>
        </w:tc>
        <w:tc>
          <w:tcPr>
            <w:tcW w:w="1080" w:type="dxa"/>
          </w:tcPr>
          <w:p w14:paraId="3871B972" w14:textId="77777777" w:rsidR="00072681" w:rsidRPr="00213323" w:rsidRDefault="00072681" w:rsidP="00072681">
            <w:pPr>
              <w:spacing w:after="80"/>
              <w:jc w:val="center"/>
            </w:pPr>
            <w:r w:rsidRPr="00213323">
              <w:t>X</w:t>
            </w:r>
          </w:p>
        </w:tc>
        <w:tc>
          <w:tcPr>
            <w:tcW w:w="1080" w:type="dxa"/>
          </w:tcPr>
          <w:p w14:paraId="7DE42766" w14:textId="77777777" w:rsidR="00072681" w:rsidRPr="00213323" w:rsidRDefault="00072681" w:rsidP="00072681">
            <w:pPr>
              <w:spacing w:after="80"/>
              <w:jc w:val="center"/>
            </w:pPr>
          </w:p>
        </w:tc>
        <w:tc>
          <w:tcPr>
            <w:tcW w:w="1080" w:type="dxa"/>
          </w:tcPr>
          <w:p w14:paraId="34C85DDB" w14:textId="77777777" w:rsidR="00072681" w:rsidRPr="00213323" w:rsidRDefault="00072681" w:rsidP="00072681">
            <w:pPr>
              <w:spacing w:after="80"/>
              <w:jc w:val="center"/>
              <w:rPr>
                <w:rFonts w:cs="Arial"/>
                <w:b/>
              </w:rPr>
            </w:pPr>
          </w:p>
        </w:tc>
        <w:tc>
          <w:tcPr>
            <w:tcW w:w="1080" w:type="dxa"/>
          </w:tcPr>
          <w:p w14:paraId="05C56052" w14:textId="77777777" w:rsidR="00072681" w:rsidRPr="00213323" w:rsidRDefault="00072681" w:rsidP="00072681">
            <w:pPr>
              <w:spacing w:after="80"/>
            </w:pPr>
          </w:p>
        </w:tc>
      </w:tr>
      <w:tr w:rsidR="00072681" w:rsidRPr="00213323" w14:paraId="576B561C" w14:textId="77777777" w:rsidTr="00A14207">
        <w:trPr>
          <w:jc w:val="center"/>
        </w:trPr>
        <w:tc>
          <w:tcPr>
            <w:tcW w:w="3955" w:type="dxa"/>
          </w:tcPr>
          <w:p w14:paraId="092F6444" w14:textId="77777777" w:rsidR="00072681" w:rsidRPr="00213323" w:rsidRDefault="00072681" w:rsidP="00072681">
            <w:pPr>
              <w:spacing w:after="80"/>
              <w:rPr>
                <w:rFonts w:cs="Arial"/>
              </w:rPr>
            </w:pPr>
            <w:r>
              <w:rPr>
                <w:rFonts w:cs="Arial"/>
              </w:rPr>
              <w:t>Tx_R</w:t>
            </w:r>
          </w:p>
        </w:tc>
        <w:tc>
          <w:tcPr>
            <w:tcW w:w="1119" w:type="dxa"/>
          </w:tcPr>
          <w:p w14:paraId="7A263B40" w14:textId="77777777" w:rsidR="00072681" w:rsidRDefault="00072681" w:rsidP="00072681">
            <w:pPr>
              <w:spacing w:after="80"/>
              <w:jc w:val="center"/>
            </w:pPr>
            <w:r w:rsidRPr="00213323">
              <w:t>X</w:t>
            </w:r>
          </w:p>
        </w:tc>
        <w:tc>
          <w:tcPr>
            <w:tcW w:w="1080" w:type="dxa"/>
          </w:tcPr>
          <w:p w14:paraId="27BBF6BD" w14:textId="77777777" w:rsidR="00072681" w:rsidRPr="00213323" w:rsidRDefault="00072681" w:rsidP="00072681">
            <w:pPr>
              <w:spacing w:after="80"/>
              <w:jc w:val="center"/>
            </w:pPr>
          </w:p>
        </w:tc>
        <w:tc>
          <w:tcPr>
            <w:tcW w:w="1080" w:type="dxa"/>
          </w:tcPr>
          <w:p w14:paraId="70F57511" w14:textId="77777777" w:rsidR="00072681" w:rsidRPr="00213323" w:rsidRDefault="00072681" w:rsidP="00072681">
            <w:pPr>
              <w:spacing w:after="80"/>
              <w:jc w:val="center"/>
            </w:pPr>
          </w:p>
        </w:tc>
        <w:tc>
          <w:tcPr>
            <w:tcW w:w="1080" w:type="dxa"/>
          </w:tcPr>
          <w:p w14:paraId="13990729" w14:textId="77777777" w:rsidR="00072681" w:rsidRPr="00213323" w:rsidRDefault="00072681" w:rsidP="00072681">
            <w:pPr>
              <w:spacing w:after="80"/>
              <w:jc w:val="center"/>
            </w:pPr>
          </w:p>
        </w:tc>
        <w:tc>
          <w:tcPr>
            <w:tcW w:w="1080" w:type="dxa"/>
          </w:tcPr>
          <w:p w14:paraId="70B47EA4" w14:textId="77777777" w:rsidR="00072681" w:rsidRPr="00213323" w:rsidRDefault="00072681" w:rsidP="00072681">
            <w:pPr>
              <w:spacing w:after="80"/>
              <w:jc w:val="center"/>
              <w:rPr>
                <w:rFonts w:cs="Arial"/>
                <w:b/>
              </w:rPr>
            </w:pPr>
          </w:p>
        </w:tc>
      </w:tr>
      <w:tr w:rsidR="00072681" w:rsidRPr="00213323" w14:paraId="5B43C522" w14:textId="77777777" w:rsidTr="00A14207">
        <w:trPr>
          <w:jc w:val="center"/>
        </w:trPr>
        <w:tc>
          <w:tcPr>
            <w:tcW w:w="3955" w:type="dxa"/>
          </w:tcPr>
          <w:p w14:paraId="4BD345D1" w14:textId="77777777" w:rsidR="00072681" w:rsidRPr="00213323" w:rsidRDefault="00072681" w:rsidP="00072681">
            <w:pPr>
              <w:spacing w:after="80"/>
              <w:rPr>
                <w:rFonts w:cs="Arial"/>
                <w:b/>
              </w:rPr>
            </w:pPr>
            <w:r w:rsidRPr="00213323">
              <w:rPr>
                <w:rFonts w:cs="Arial"/>
              </w:rPr>
              <w:t>Tx_Rj</w:t>
            </w:r>
          </w:p>
        </w:tc>
        <w:tc>
          <w:tcPr>
            <w:tcW w:w="1119" w:type="dxa"/>
          </w:tcPr>
          <w:p w14:paraId="032A2E02" w14:textId="77777777" w:rsidR="00072681" w:rsidRPr="00213323" w:rsidRDefault="00072681" w:rsidP="00072681">
            <w:pPr>
              <w:spacing w:after="80"/>
              <w:jc w:val="center"/>
            </w:pPr>
            <w:r>
              <w:t>X</w:t>
            </w:r>
          </w:p>
        </w:tc>
        <w:tc>
          <w:tcPr>
            <w:tcW w:w="1080" w:type="dxa"/>
          </w:tcPr>
          <w:p w14:paraId="0433B65B" w14:textId="77777777" w:rsidR="00072681" w:rsidRPr="00213323" w:rsidRDefault="00072681" w:rsidP="00072681">
            <w:pPr>
              <w:spacing w:after="80"/>
              <w:jc w:val="center"/>
            </w:pPr>
            <w:r w:rsidRPr="00213323">
              <w:t>X</w:t>
            </w:r>
          </w:p>
        </w:tc>
        <w:tc>
          <w:tcPr>
            <w:tcW w:w="1080" w:type="dxa"/>
          </w:tcPr>
          <w:p w14:paraId="4EE77A4E" w14:textId="77777777" w:rsidR="00072681" w:rsidRPr="00213323" w:rsidRDefault="00072681" w:rsidP="00072681">
            <w:pPr>
              <w:spacing w:after="80"/>
              <w:jc w:val="center"/>
            </w:pPr>
          </w:p>
        </w:tc>
        <w:tc>
          <w:tcPr>
            <w:tcW w:w="1080" w:type="dxa"/>
          </w:tcPr>
          <w:p w14:paraId="214BEA7B" w14:textId="77777777" w:rsidR="00072681" w:rsidRPr="00213323" w:rsidRDefault="00072681" w:rsidP="00072681">
            <w:pPr>
              <w:spacing w:after="80"/>
              <w:jc w:val="center"/>
            </w:pPr>
          </w:p>
        </w:tc>
        <w:tc>
          <w:tcPr>
            <w:tcW w:w="1080" w:type="dxa"/>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A14207">
        <w:trPr>
          <w:jc w:val="center"/>
        </w:trPr>
        <w:tc>
          <w:tcPr>
            <w:tcW w:w="3955" w:type="dxa"/>
          </w:tcPr>
          <w:p w14:paraId="51EE9579" w14:textId="77777777" w:rsidR="00072681" w:rsidRPr="00213323" w:rsidRDefault="00072681" w:rsidP="00072681">
            <w:pPr>
              <w:spacing w:after="80"/>
              <w:rPr>
                <w:rFonts w:cs="Arial"/>
                <w:b/>
              </w:rPr>
            </w:pPr>
            <w:r w:rsidRPr="00213323">
              <w:rPr>
                <w:rFonts w:cs="Arial"/>
              </w:rPr>
              <w:t>Tx_Sj</w:t>
            </w:r>
          </w:p>
        </w:tc>
        <w:tc>
          <w:tcPr>
            <w:tcW w:w="1119" w:type="dxa"/>
          </w:tcPr>
          <w:p w14:paraId="48E920EB" w14:textId="77777777" w:rsidR="00072681" w:rsidRPr="00213323" w:rsidRDefault="00072681" w:rsidP="00072681">
            <w:pPr>
              <w:spacing w:after="80"/>
              <w:jc w:val="center"/>
            </w:pPr>
            <w:r>
              <w:t>X</w:t>
            </w:r>
          </w:p>
        </w:tc>
        <w:tc>
          <w:tcPr>
            <w:tcW w:w="1080" w:type="dxa"/>
          </w:tcPr>
          <w:p w14:paraId="32A0A8AB" w14:textId="77777777" w:rsidR="00072681" w:rsidRPr="00213323" w:rsidRDefault="00072681" w:rsidP="00072681">
            <w:pPr>
              <w:spacing w:after="80"/>
              <w:jc w:val="center"/>
            </w:pPr>
            <w:r w:rsidRPr="00213323">
              <w:t>X</w:t>
            </w:r>
          </w:p>
        </w:tc>
        <w:tc>
          <w:tcPr>
            <w:tcW w:w="1080" w:type="dxa"/>
          </w:tcPr>
          <w:p w14:paraId="58738508" w14:textId="77777777" w:rsidR="00072681" w:rsidRPr="00213323" w:rsidRDefault="00072681" w:rsidP="00072681">
            <w:pPr>
              <w:spacing w:after="80"/>
              <w:jc w:val="center"/>
            </w:pPr>
          </w:p>
        </w:tc>
        <w:tc>
          <w:tcPr>
            <w:tcW w:w="1080" w:type="dxa"/>
          </w:tcPr>
          <w:p w14:paraId="62C366BC" w14:textId="77777777" w:rsidR="00072681" w:rsidRPr="00213323" w:rsidRDefault="00072681" w:rsidP="00072681">
            <w:pPr>
              <w:spacing w:after="80"/>
              <w:jc w:val="center"/>
            </w:pPr>
          </w:p>
        </w:tc>
        <w:tc>
          <w:tcPr>
            <w:tcW w:w="1080" w:type="dxa"/>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A14207">
        <w:trPr>
          <w:jc w:val="center"/>
        </w:trPr>
        <w:tc>
          <w:tcPr>
            <w:tcW w:w="3955" w:type="dxa"/>
          </w:tcPr>
          <w:p w14:paraId="296DE0BD" w14:textId="77777777" w:rsidR="00072681" w:rsidRPr="00213323" w:rsidRDefault="00072681" w:rsidP="00072681">
            <w:pPr>
              <w:spacing w:after="80"/>
              <w:rPr>
                <w:rFonts w:cs="Arial"/>
                <w:b/>
              </w:rPr>
            </w:pPr>
            <w:r w:rsidRPr="00213323">
              <w:rPr>
                <w:rFonts w:cs="Arial"/>
              </w:rPr>
              <w:t>Tx_Sj_Frequency</w:t>
            </w:r>
          </w:p>
        </w:tc>
        <w:tc>
          <w:tcPr>
            <w:tcW w:w="1119" w:type="dxa"/>
          </w:tcPr>
          <w:p w14:paraId="775384DA" w14:textId="77777777" w:rsidR="00072681" w:rsidRPr="00213323" w:rsidRDefault="00072681" w:rsidP="00072681">
            <w:pPr>
              <w:spacing w:after="80"/>
              <w:jc w:val="center"/>
            </w:pPr>
            <w:r w:rsidRPr="00213323">
              <w:t>X</w:t>
            </w:r>
          </w:p>
        </w:tc>
        <w:tc>
          <w:tcPr>
            <w:tcW w:w="1080" w:type="dxa"/>
          </w:tcPr>
          <w:p w14:paraId="5A1CA95D" w14:textId="77777777" w:rsidR="00072681" w:rsidRPr="00213323" w:rsidRDefault="00072681" w:rsidP="00072681">
            <w:pPr>
              <w:spacing w:after="80"/>
              <w:jc w:val="center"/>
            </w:pPr>
          </w:p>
        </w:tc>
        <w:tc>
          <w:tcPr>
            <w:tcW w:w="1080" w:type="dxa"/>
          </w:tcPr>
          <w:p w14:paraId="189A2C87" w14:textId="77777777" w:rsidR="00072681" w:rsidRPr="00213323" w:rsidRDefault="00072681" w:rsidP="00072681">
            <w:pPr>
              <w:spacing w:after="80"/>
              <w:jc w:val="center"/>
              <w:rPr>
                <w:rFonts w:cs="Arial"/>
                <w:b/>
              </w:rPr>
            </w:pPr>
          </w:p>
        </w:tc>
        <w:tc>
          <w:tcPr>
            <w:tcW w:w="1080" w:type="dxa"/>
          </w:tcPr>
          <w:p w14:paraId="6DAB056A" w14:textId="77777777" w:rsidR="00072681" w:rsidRPr="00213323" w:rsidRDefault="00072681" w:rsidP="00072681">
            <w:pPr>
              <w:spacing w:after="80"/>
              <w:jc w:val="center"/>
            </w:pPr>
          </w:p>
        </w:tc>
        <w:tc>
          <w:tcPr>
            <w:tcW w:w="1080" w:type="dxa"/>
          </w:tcPr>
          <w:p w14:paraId="54FBB38F" w14:textId="77777777" w:rsidR="00072681" w:rsidRPr="00213323" w:rsidRDefault="00072681" w:rsidP="00072681">
            <w:pPr>
              <w:spacing w:after="80"/>
            </w:pPr>
          </w:p>
        </w:tc>
      </w:tr>
      <w:tr w:rsidR="00072681" w:rsidRPr="00213323" w14:paraId="5E943B36" w14:textId="77777777" w:rsidTr="00A14207">
        <w:trPr>
          <w:jc w:val="center"/>
        </w:trPr>
        <w:tc>
          <w:tcPr>
            <w:tcW w:w="3955" w:type="dxa"/>
          </w:tcPr>
          <w:p w14:paraId="296210DD" w14:textId="77777777" w:rsidR="00072681" w:rsidRPr="00213323" w:rsidRDefault="00072681" w:rsidP="00072681">
            <w:pPr>
              <w:spacing w:after="80"/>
            </w:pPr>
            <w:r>
              <w:t>Tx_V</w:t>
            </w:r>
          </w:p>
        </w:tc>
        <w:tc>
          <w:tcPr>
            <w:tcW w:w="1119" w:type="dxa"/>
          </w:tcPr>
          <w:p w14:paraId="322DB7A4" w14:textId="77777777" w:rsidR="00072681" w:rsidRPr="00213323" w:rsidRDefault="00072681" w:rsidP="00072681">
            <w:pPr>
              <w:spacing w:after="80"/>
              <w:jc w:val="center"/>
            </w:pPr>
            <w:r w:rsidRPr="00213323">
              <w:t>X</w:t>
            </w:r>
          </w:p>
        </w:tc>
        <w:tc>
          <w:tcPr>
            <w:tcW w:w="1080" w:type="dxa"/>
          </w:tcPr>
          <w:p w14:paraId="1EEAE1C0" w14:textId="77777777" w:rsidR="00072681" w:rsidRPr="00213323" w:rsidRDefault="00072681" w:rsidP="00072681">
            <w:pPr>
              <w:spacing w:after="80"/>
              <w:jc w:val="center"/>
            </w:pPr>
          </w:p>
        </w:tc>
        <w:tc>
          <w:tcPr>
            <w:tcW w:w="1080" w:type="dxa"/>
          </w:tcPr>
          <w:p w14:paraId="33E34E0E" w14:textId="77777777" w:rsidR="00072681" w:rsidRPr="00213323" w:rsidRDefault="00072681" w:rsidP="00072681">
            <w:pPr>
              <w:spacing w:after="80"/>
              <w:jc w:val="center"/>
            </w:pPr>
          </w:p>
        </w:tc>
        <w:tc>
          <w:tcPr>
            <w:tcW w:w="1080" w:type="dxa"/>
          </w:tcPr>
          <w:p w14:paraId="3236379E" w14:textId="77777777" w:rsidR="00072681" w:rsidRPr="00213323" w:rsidRDefault="00072681" w:rsidP="00072681">
            <w:pPr>
              <w:spacing w:after="80"/>
              <w:jc w:val="center"/>
            </w:pPr>
          </w:p>
        </w:tc>
        <w:tc>
          <w:tcPr>
            <w:tcW w:w="1080" w:type="dxa"/>
          </w:tcPr>
          <w:p w14:paraId="65007BA4" w14:textId="77777777" w:rsidR="00072681" w:rsidRPr="00213323" w:rsidRDefault="00072681" w:rsidP="00072681">
            <w:pPr>
              <w:spacing w:after="80"/>
              <w:jc w:val="center"/>
            </w:pPr>
          </w:p>
        </w:tc>
      </w:tr>
      <w:tr w:rsidR="00072681" w:rsidRPr="00213323" w14:paraId="2B862695" w14:textId="77777777" w:rsidTr="00A14207">
        <w:trPr>
          <w:jc w:val="center"/>
        </w:trPr>
        <w:tc>
          <w:tcPr>
            <w:tcW w:w="3955" w:type="dxa"/>
          </w:tcPr>
          <w:p w14:paraId="77B07163" w14:textId="77777777" w:rsidR="00072681" w:rsidRPr="00213323" w:rsidRDefault="00072681" w:rsidP="00072681">
            <w:pPr>
              <w:spacing w:after="80"/>
            </w:pPr>
            <w:r w:rsidRPr="00213323">
              <w:t>Use_Init_Output</w:t>
            </w:r>
          </w:p>
        </w:tc>
        <w:tc>
          <w:tcPr>
            <w:tcW w:w="1119" w:type="dxa"/>
          </w:tcPr>
          <w:p w14:paraId="46FADCF3" w14:textId="77777777" w:rsidR="00072681" w:rsidRPr="00213323" w:rsidRDefault="00072681" w:rsidP="00072681">
            <w:pPr>
              <w:spacing w:after="80"/>
              <w:jc w:val="center"/>
            </w:pPr>
          </w:p>
        </w:tc>
        <w:tc>
          <w:tcPr>
            <w:tcW w:w="1080" w:type="dxa"/>
          </w:tcPr>
          <w:p w14:paraId="20FB2507" w14:textId="77777777" w:rsidR="00072681" w:rsidRPr="00213323" w:rsidRDefault="00072681" w:rsidP="00072681">
            <w:pPr>
              <w:spacing w:after="80"/>
              <w:jc w:val="center"/>
            </w:pPr>
          </w:p>
        </w:tc>
        <w:tc>
          <w:tcPr>
            <w:tcW w:w="1080" w:type="dxa"/>
          </w:tcPr>
          <w:p w14:paraId="5DC853B6" w14:textId="77777777" w:rsidR="00072681" w:rsidRPr="00213323" w:rsidRDefault="00072681" w:rsidP="00072681">
            <w:pPr>
              <w:spacing w:after="80"/>
              <w:jc w:val="center"/>
            </w:pPr>
          </w:p>
        </w:tc>
        <w:tc>
          <w:tcPr>
            <w:tcW w:w="1080" w:type="dxa"/>
          </w:tcPr>
          <w:p w14:paraId="6940429C" w14:textId="77777777" w:rsidR="00072681" w:rsidRPr="00213323" w:rsidRDefault="00072681" w:rsidP="00072681">
            <w:pPr>
              <w:spacing w:after="80"/>
              <w:jc w:val="center"/>
            </w:pPr>
          </w:p>
        </w:tc>
        <w:tc>
          <w:tcPr>
            <w:tcW w:w="1080" w:type="dxa"/>
          </w:tcPr>
          <w:p w14:paraId="61483E2D" w14:textId="77777777" w:rsidR="00072681" w:rsidRPr="00213323" w:rsidRDefault="00072681" w:rsidP="00072681">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07A8AF22" w:rsidR="00F54801" w:rsidRPr="00213323" w:rsidRDefault="00F54801" w:rsidP="00F54801">
      <w:pPr>
        <w:pStyle w:val="TableCaption"/>
        <w:spacing w:after="80"/>
      </w:pPr>
      <w:bookmarkStart w:id="6804" w:name="_Toc529714069"/>
      <w:bookmarkStart w:id="6805" w:name="_Toc53616785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42</w:t>
      </w:r>
      <w:r w:rsidR="00B34E20" w:rsidRPr="00213323">
        <w:fldChar w:fldCharType="end"/>
      </w:r>
      <w:r w:rsidR="00B14E65" w:rsidRPr="00213323">
        <w:t xml:space="preserve"> – Allowable</w:t>
      </w:r>
      <w:r w:rsidRPr="00213323">
        <w:t xml:space="preserve"> Data Formats for Reserved Parameters</w:t>
      </w:r>
      <w:bookmarkEnd w:id="6804"/>
      <w:bookmarkEnd w:id="6805"/>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0C0E13" w:rsidRDefault="00633D3B" w:rsidP="007365DC">
            <w:pPr>
              <w:spacing w:after="80"/>
              <w:jc w:val="center"/>
            </w:pPr>
            <w:r w:rsidRPr="000C0E13">
              <w:t>X</w:t>
            </w:r>
          </w:p>
        </w:tc>
        <w:tc>
          <w:tcPr>
            <w:tcW w:w="504" w:type="dxa"/>
          </w:tcPr>
          <w:p w14:paraId="7B2496B6" w14:textId="77777777" w:rsidR="007365DC" w:rsidRPr="00B025B3" w:rsidRDefault="007365DC" w:rsidP="007365DC">
            <w:pPr>
              <w:spacing w:after="80"/>
              <w:jc w:val="center"/>
            </w:pPr>
          </w:p>
        </w:tc>
        <w:tc>
          <w:tcPr>
            <w:tcW w:w="504" w:type="dxa"/>
          </w:tcPr>
          <w:p w14:paraId="45B6C84A" w14:textId="77777777" w:rsidR="007365DC" w:rsidRPr="00B025B3" w:rsidRDefault="007365DC" w:rsidP="007365DC">
            <w:pPr>
              <w:spacing w:after="80"/>
              <w:jc w:val="center"/>
            </w:pPr>
          </w:p>
        </w:tc>
        <w:tc>
          <w:tcPr>
            <w:tcW w:w="504" w:type="dxa"/>
          </w:tcPr>
          <w:p w14:paraId="102EA89C" w14:textId="77777777" w:rsidR="007365DC" w:rsidRPr="00B025B3" w:rsidRDefault="00633D3B" w:rsidP="007365DC">
            <w:pPr>
              <w:spacing w:after="80"/>
              <w:jc w:val="center"/>
            </w:pPr>
            <w:r w:rsidRPr="00680A48">
              <w:t>X</w:t>
            </w:r>
          </w:p>
        </w:tc>
        <w:tc>
          <w:tcPr>
            <w:tcW w:w="504" w:type="dxa"/>
          </w:tcPr>
          <w:p w14:paraId="69072776" w14:textId="77777777" w:rsidR="007365DC" w:rsidRPr="00B025B3" w:rsidRDefault="007365DC" w:rsidP="007365DC">
            <w:pPr>
              <w:spacing w:after="80"/>
              <w:jc w:val="center"/>
            </w:pPr>
          </w:p>
        </w:tc>
        <w:tc>
          <w:tcPr>
            <w:tcW w:w="504" w:type="dxa"/>
          </w:tcPr>
          <w:p w14:paraId="5281BBF3" w14:textId="77777777" w:rsidR="007365DC" w:rsidRPr="00B025B3"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0C0E13" w:rsidRDefault="007365DC" w:rsidP="007365DC">
            <w:pPr>
              <w:spacing w:after="80"/>
              <w:jc w:val="center"/>
            </w:pPr>
          </w:p>
        </w:tc>
        <w:tc>
          <w:tcPr>
            <w:tcW w:w="504" w:type="dxa"/>
          </w:tcPr>
          <w:p w14:paraId="1E153F05" w14:textId="77777777" w:rsidR="007365DC" w:rsidRPr="000C0E13" w:rsidRDefault="007365DC" w:rsidP="007365DC">
            <w:pPr>
              <w:spacing w:after="80"/>
              <w:jc w:val="center"/>
            </w:pPr>
          </w:p>
        </w:tc>
        <w:tc>
          <w:tcPr>
            <w:tcW w:w="504" w:type="dxa"/>
          </w:tcPr>
          <w:p w14:paraId="301F685A" w14:textId="77777777" w:rsidR="007365DC" w:rsidRPr="00B025B3" w:rsidRDefault="007365DC" w:rsidP="007365DC">
            <w:pPr>
              <w:spacing w:after="80"/>
              <w:jc w:val="center"/>
            </w:pPr>
          </w:p>
        </w:tc>
        <w:tc>
          <w:tcPr>
            <w:tcW w:w="504" w:type="dxa"/>
          </w:tcPr>
          <w:p w14:paraId="3FF30DC0" w14:textId="77777777" w:rsidR="007365DC" w:rsidRPr="00B025B3" w:rsidRDefault="00633D3B" w:rsidP="007365DC">
            <w:pPr>
              <w:spacing w:after="80"/>
              <w:jc w:val="center"/>
            </w:pPr>
            <w:r w:rsidRPr="00680A48">
              <w:t>X</w:t>
            </w:r>
          </w:p>
        </w:tc>
        <w:tc>
          <w:tcPr>
            <w:tcW w:w="504" w:type="dxa"/>
          </w:tcPr>
          <w:p w14:paraId="6A635C68" w14:textId="77777777" w:rsidR="007365DC" w:rsidRPr="00B025B3" w:rsidRDefault="007365DC" w:rsidP="007365DC">
            <w:pPr>
              <w:spacing w:after="80"/>
              <w:jc w:val="center"/>
            </w:pPr>
          </w:p>
        </w:tc>
        <w:tc>
          <w:tcPr>
            <w:tcW w:w="504" w:type="dxa"/>
          </w:tcPr>
          <w:p w14:paraId="00DD03F0" w14:textId="77777777" w:rsidR="007365DC" w:rsidRPr="00B025B3"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0C0E13" w:rsidRDefault="00633D3B" w:rsidP="007365DC">
            <w:pPr>
              <w:spacing w:after="80"/>
              <w:jc w:val="center"/>
            </w:pPr>
            <w:r w:rsidRPr="000C0E13">
              <w:t>X</w:t>
            </w:r>
          </w:p>
        </w:tc>
        <w:tc>
          <w:tcPr>
            <w:tcW w:w="504" w:type="dxa"/>
          </w:tcPr>
          <w:p w14:paraId="65DEF756" w14:textId="77777777" w:rsidR="007365DC" w:rsidRPr="00B025B3" w:rsidRDefault="007365DC" w:rsidP="007365DC">
            <w:pPr>
              <w:spacing w:after="80"/>
              <w:jc w:val="center"/>
            </w:pPr>
          </w:p>
        </w:tc>
        <w:tc>
          <w:tcPr>
            <w:tcW w:w="504" w:type="dxa"/>
          </w:tcPr>
          <w:p w14:paraId="35C388B7" w14:textId="77777777" w:rsidR="007365DC" w:rsidRPr="00B025B3" w:rsidRDefault="007365DC" w:rsidP="007365DC">
            <w:pPr>
              <w:spacing w:after="80"/>
              <w:jc w:val="center"/>
            </w:pPr>
          </w:p>
        </w:tc>
        <w:tc>
          <w:tcPr>
            <w:tcW w:w="504" w:type="dxa"/>
          </w:tcPr>
          <w:p w14:paraId="2960B298" w14:textId="77777777" w:rsidR="007365DC" w:rsidRPr="00B025B3" w:rsidRDefault="007365DC" w:rsidP="007365DC">
            <w:pPr>
              <w:spacing w:after="80"/>
              <w:jc w:val="center"/>
            </w:pPr>
          </w:p>
        </w:tc>
        <w:tc>
          <w:tcPr>
            <w:tcW w:w="504" w:type="dxa"/>
          </w:tcPr>
          <w:p w14:paraId="7DB02A16" w14:textId="77777777" w:rsidR="007365DC" w:rsidRPr="00B025B3" w:rsidRDefault="007365DC" w:rsidP="007365DC">
            <w:pPr>
              <w:spacing w:after="80"/>
              <w:jc w:val="center"/>
            </w:pPr>
          </w:p>
        </w:tc>
        <w:tc>
          <w:tcPr>
            <w:tcW w:w="504" w:type="dxa"/>
          </w:tcPr>
          <w:p w14:paraId="6A4B8906" w14:textId="77777777" w:rsidR="007365DC" w:rsidRPr="00B025B3"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0C0E13" w:rsidRDefault="007365DC" w:rsidP="007365DC">
            <w:pPr>
              <w:spacing w:after="80"/>
              <w:jc w:val="center"/>
            </w:pPr>
            <w:r w:rsidRPr="000C0E13">
              <w:t>X</w:t>
            </w:r>
          </w:p>
        </w:tc>
        <w:tc>
          <w:tcPr>
            <w:tcW w:w="504" w:type="dxa"/>
          </w:tcPr>
          <w:p w14:paraId="24C038CC" w14:textId="77777777" w:rsidR="007365DC" w:rsidRPr="00B025B3" w:rsidRDefault="007365DC" w:rsidP="007365DC">
            <w:pPr>
              <w:spacing w:after="80"/>
              <w:jc w:val="center"/>
            </w:pPr>
          </w:p>
        </w:tc>
        <w:tc>
          <w:tcPr>
            <w:tcW w:w="504" w:type="dxa"/>
          </w:tcPr>
          <w:p w14:paraId="7D4FA73F" w14:textId="77777777" w:rsidR="007365DC" w:rsidRPr="00B025B3" w:rsidRDefault="007365DC" w:rsidP="007365DC">
            <w:pPr>
              <w:spacing w:after="80"/>
              <w:jc w:val="center"/>
            </w:pPr>
          </w:p>
        </w:tc>
        <w:tc>
          <w:tcPr>
            <w:tcW w:w="504" w:type="dxa"/>
          </w:tcPr>
          <w:p w14:paraId="73D0247A" w14:textId="77777777" w:rsidR="007365DC" w:rsidRPr="00B025B3" w:rsidRDefault="007365DC" w:rsidP="007365DC">
            <w:pPr>
              <w:spacing w:after="80"/>
              <w:jc w:val="center"/>
            </w:pPr>
          </w:p>
        </w:tc>
        <w:tc>
          <w:tcPr>
            <w:tcW w:w="504" w:type="dxa"/>
          </w:tcPr>
          <w:p w14:paraId="1314619F" w14:textId="77777777" w:rsidR="007365DC" w:rsidRPr="00B025B3" w:rsidRDefault="007365DC" w:rsidP="007365DC">
            <w:pPr>
              <w:spacing w:after="80"/>
              <w:jc w:val="center"/>
            </w:pPr>
          </w:p>
        </w:tc>
        <w:tc>
          <w:tcPr>
            <w:tcW w:w="504" w:type="dxa"/>
          </w:tcPr>
          <w:p w14:paraId="0FF1C9A3" w14:textId="77777777" w:rsidR="007365DC" w:rsidRPr="00B025B3"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r w:rsidRPr="00A14207">
              <w:t>Repeater_Type</w:t>
            </w:r>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r w:rsidRPr="00A14207">
              <w:t>Resolve_Exists</w:t>
            </w:r>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r w:rsidRPr="00A14207" w:rsidDel="00A91C06">
              <w:t>Rx_Clock_PDF</w:t>
            </w:r>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r w:rsidRPr="00A14207">
              <w:t>Rx_Clock_Recovery_DCD</w:t>
            </w:r>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r w:rsidRPr="00A14207">
              <w:t>Rx_Clock_Recovery_Dj</w:t>
            </w:r>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r w:rsidRPr="00A14207">
              <w:rPr>
                <w:rFonts w:cs="Arial"/>
              </w:rPr>
              <w:t>Rx_Clock_Recovery_Mean</w:t>
            </w:r>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r w:rsidRPr="00A14207">
              <w:rPr>
                <w:rFonts w:cs="Arial"/>
              </w:rPr>
              <w:t>Rx_Clock_Recovery_Rj</w:t>
            </w:r>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r w:rsidRPr="00A14207">
              <w:rPr>
                <w:rFonts w:cs="Arial"/>
              </w:rPr>
              <w:t>Rx_Clock_Recovery_Sj</w:t>
            </w:r>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r w:rsidRPr="00A14207">
              <w:rPr>
                <w:rFonts w:cs="Arial"/>
              </w:rPr>
              <w:lastRenderedPageBreak/>
              <w:t>Rx_DCD</w:t>
            </w:r>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r w:rsidRPr="00A14207">
              <w:rPr>
                <w:rFonts w:cs="Arial"/>
              </w:rPr>
              <w:t>Rx_Dj</w:t>
            </w:r>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r w:rsidRPr="00A14207">
              <w:t xml:space="preserve">Rx_GaussianNoise, </w:t>
            </w:r>
            <w:r w:rsidR="007365DC" w:rsidRPr="00A14207">
              <w:t>Rx_Noise</w:t>
            </w:r>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r w:rsidRPr="00A14207">
              <w:rPr>
                <w:rFonts w:cs="Arial"/>
              </w:rPr>
              <w:t>Rx_R</w:t>
            </w:r>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r w:rsidRPr="00A14207">
              <w:rPr>
                <w:rFonts w:cs="Arial"/>
              </w:rPr>
              <w:t>Rx_Receiver_Sensitivity</w:t>
            </w:r>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r w:rsidRPr="00A14207">
              <w:rPr>
                <w:rFonts w:cs="Arial"/>
              </w:rPr>
              <w:t>Rx_Rj</w:t>
            </w:r>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r w:rsidRPr="00A14207">
              <w:rPr>
                <w:rFonts w:cs="Arial"/>
              </w:rPr>
              <w:t>Rx_Sj</w:t>
            </w:r>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r w:rsidRPr="00A14207">
              <w:rPr>
                <w:rFonts w:cs="Arial"/>
              </w:rPr>
              <w:t>Rx_UniformNoise</w:t>
            </w:r>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7365DC" w:rsidRPr="00213323" w14:paraId="61E8164D" w14:textId="77777777" w:rsidTr="00A14207">
        <w:trPr>
          <w:jc w:val="center"/>
        </w:trPr>
        <w:tc>
          <w:tcPr>
            <w:tcW w:w="4315" w:type="dxa"/>
          </w:tcPr>
          <w:p w14:paraId="5BF091BA" w14:textId="77777777" w:rsidR="007365DC" w:rsidRPr="00A14207" w:rsidRDefault="007365DC" w:rsidP="007365DC">
            <w:pPr>
              <w:spacing w:after="80"/>
            </w:pPr>
            <w:r w:rsidRPr="00A14207">
              <w:t>Special_Param_Names</w:t>
            </w:r>
          </w:p>
        </w:tc>
        <w:tc>
          <w:tcPr>
            <w:tcW w:w="504" w:type="dxa"/>
          </w:tcPr>
          <w:p w14:paraId="371371CD" w14:textId="77777777" w:rsidR="007365DC" w:rsidRPr="000C0E13" w:rsidRDefault="007365DC" w:rsidP="007365DC">
            <w:pPr>
              <w:spacing w:after="80"/>
              <w:jc w:val="center"/>
            </w:pPr>
          </w:p>
        </w:tc>
        <w:tc>
          <w:tcPr>
            <w:tcW w:w="504" w:type="dxa"/>
          </w:tcPr>
          <w:p w14:paraId="0001882A" w14:textId="77777777" w:rsidR="007365DC" w:rsidRPr="000C0E13" w:rsidRDefault="007365DC" w:rsidP="007365DC">
            <w:pPr>
              <w:spacing w:after="80"/>
              <w:jc w:val="center"/>
            </w:pPr>
          </w:p>
        </w:tc>
        <w:tc>
          <w:tcPr>
            <w:tcW w:w="504" w:type="dxa"/>
          </w:tcPr>
          <w:p w14:paraId="55D159B2" w14:textId="77777777" w:rsidR="007365DC" w:rsidRPr="00680A48" w:rsidRDefault="007365DC" w:rsidP="007365DC">
            <w:pPr>
              <w:spacing w:after="80"/>
              <w:jc w:val="center"/>
            </w:pPr>
          </w:p>
        </w:tc>
        <w:tc>
          <w:tcPr>
            <w:tcW w:w="504" w:type="dxa"/>
          </w:tcPr>
          <w:p w14:paraId="5B6AE279" w14:textId="77777777" w:rsidR="007365DC" w:rsidRPr="00350B91" w:rsidRDefault="007365DC" w:rsidP="007365DC">
            <w:pPr>
              <w:spacing w:after="80"/>
              <w:jc w:val="center"/>
            </w:pPr>
          </w:p>
        </w:tc>
        <w:tc>
          <w:tcPr>
            <w:tcW w:w="504" w:type="dxa"/>
          </w:tcPr>
          <w:p w14:paraId="2E7F175F" w14:textId="77777777" w:rsidR="007365DC" w:rsidRPr="00074FAE" w:rsidRDefault="007365DC" w:rsidP="007365DC">
            <w:pPr>
              <w:spacing w:after="80"/>
              <w:jc w:val="center"/>
            </w:pPr>
          </w:p>
        </w:tc>
        <w:tc>
          <w:tcPr>
            <w:tcW w:w="504" w:type="dxa"/>
          </w:tcPr>
          <w:p w14:paraId="5CB06210" w14:textId="77777777" w:rsidR="007365DC" w:rsidRPr="00074FAE" w:rsidRDefault="007365DC" w:rsidP="007365DC">
            <w:pPr>
              <w:spacing w:after="80"/>
              <w:jc w:val="center"/>
            </w:pPr>
          </w:p>
        </w:tc>
        <w:tc>
          <w:tcPr>
            <w:tcW w:w="504" w:type="dxa"/>
          </w:tcPr>
          <w:p w14:paraId="75AEF5BF" w14:textId="77777777" w:rsidR="007365DC" w:rsidRPr="00074FAE" w:rsidRDefault="007365DC" w:rsidP="007365DC">
            <w:pPr>
              <w:spacing w:after="80"/>
              <w:jc w:val="center"/>
            </w:pPr>
          </w:p>
        </w:tc>
        <w:tc>
          <w:tcPr>
            <w:tcW w:w="504" w:type="dxa"/>
          </w:tcPr>
          <w:p w14:paraId="54169CD7" w14:textId="77777777" w:rsidR="007365DC" w:rsidRPr="00074FAE" w:rsidRDefault="007365DC" w:rsidP="007365DC">
            <w:pPr>
              <w:spacing w:after="80"/>
              <w:jc w:val="center"/>
            </w:pPr>
          </w:p>
        </w:tc>
        <w:tc>
          <w:tcPr>
            <w:tcW w:w="504" w:type="dxa"/>
          </w:tcPr>
          <w:p w14:paraId="028BD913" w14:textId="77777777" w:rsidR="007365DC" w:rsidRPr="00074FAE" w:rsidRDefault="007365DC" w:rsidP="007365DC">
            <w:pPr>
              <w:spacing w:after="80"/>
              <w:jc w:val="center"/>
            </w:pPr>
          </w:p>
        </w:tc>
        <w:tc>
          <w:tcPr>
            <w:tcW w:w="504" w:type="dxa"/>
          </w:tcPr>
          <w:p w14:paraId="4A134FC5" w14:textId="77777777" w:rsidR="007365DC" w:rsidRPr="00074FAE" w:rsidRDefault="007365DC" w:rsidP="007365DC">
            <w:pPr>
              <w:spacing w:after="80"/>
              <w:jc w:val="center"/>
            </w:pPr>
            <w:r w:rsidRPr="00074FAE">
              <w:t>X</w:t>
            </w:r>
          </w:p>
        </w:tc>
      </w:tr>
      <w:tr w:rsidR="007365DC" w:rsidRPr="00213323" w14:paraId="78641ADD" w14:textId="77777777" w:rsidTr="00A14207">
        <w:trPr>
          <w:jc w:val="center"/>
        </w:trPr>
        <w:tc>
          <w:tcPr>
            <w:tcW w:w="4315" w:type="dxa"/>
          </w:tcPr>
          <w:p w14:paraId="1FAC81BC" w14:textId="77777777" w:rsidR="007365DC" w:rsidRPr="00A14207" w:rsidRDefault="007365DC" w:rsidP="007365DC">
            <w:pPr>
              <w:spacing w:after="80"/>
              <w:rPr>
                <w:vertAlign w:val="superscript"/>
              </w:rPr>
            </w:pPr>
            <w:r w:rsidRPr="00A14207">
              <w:t>Supporting_Files</w:t>
            </w:r>
          </w:p>
        </w:tc>
        <w:tc>
          <w:tcPr>
            <w:tcW w:w="504" w:type="dxa"/>
          </w:tcPr>
          <w:p w14:paraId="37F9C324" w14:textId="77777777" w:rsidR="007365DC" w:rsidRPr="000C0E13" w:rsidRDefault="007365DC" w:rsidP="007365DC">
            <w:pPr>
              <w:spacing w:after="80"/>
              <w:jc w:val="center"/>
            </w:pPr>
          </w:p>
        </w:tc>
        <w:tc>
          <w:tcPr>
            <w:tcW w:w="504" w:type="dxa"/>
          </w:tcPr>
          <w:p w14:paraId="03C01E9D" w14:textId="77777777" w:rsidR="007365DC" w:rsidRPr="000C0E13" w:rsidRDefault="007365DC" w:rsidP="007365DC">
            <w:pPr>
              <w:spacing w:after="80"/>
              <w:jc w:val="center"/>
            </w:pPr>
          </w:p>
        </w:tc>
        <w:tc>
          <w:tcPr>
            <w:tcW w:w="504" w:type="dxa"/>
          </w:tcPr>
          <w:p w14:paraId="7C631B0A" w14:textId="77777777" w:rsidR="007365DC" w:rsidRPr="00680A48" w:rsidRDefault="007365DC" w:rsidP="007365DC">
            <w:pPr>
              <w:spacing w:after="80"/>
              <w:jc w:val="center"/>
            </w:pPr>
          </w:p>
        </w:tc>
        <w:tc>
          <w:tcPr>
            <w:tcW w:w="504" w:type="dxa"/>
          </w:tcPr>
          <w:p w14:paraId="01113CB5" w14:textId="77777777" w:rsidR="007365DC" w:rsidRPr="00350B91" w:rsidRDefault="007365DC" w:rsidP="007365DC">
            <w:pPr>
              <w:spacing w:after="80"/>
              <w:jc w:val="center"/>
            </w:pPr>
          </w:p>
        </w:tc>
        <w:tc>
          <w:tcPr>
            <w:tcW w:w="504" w:type="dxa"/>
          </w:tcPr>
          <w:p w14:paraId="0D5298CA" w14:textId="77777777" w:rsidR="007365DC" w:rsidRPr="00074FAE" w:rsidRDefault="007365DC" w:rsidP="007365DC">
            <w:pPr>
              <w:spacing w:after="80"/>
              <w:jc w:val="center"/>
            </w:pPr>
          </w:p>
        </w:tc>
        <w:tc>
          <w:tcPr>
            <w:tcW w:w="504" w:type="dxa"/>
          </w:tcPr>
          <w:p w14:paraId="34BC373B" w14:textId="77777777" w:rsidR="007365DC" w:rsidRPr="00074FAE" w:rsidRDefault="007365DC" w:rsidP="007365DC">
            <w:pPr>
              <w:spacing w:after="80"/>
              <w:jc w:val="center"/>
            </w:pPr>
          </w:p>
        </w:tc>
        <w:tc>
          <w:tcPr>
            <w:tcW w:w="504" w:type="dxa"/>
          </w:tcPr>
          <w:p w14:paraId="339F9A1B" w14:textId="77777777" w:rsidR="007365DC" w:rsidRPr="00074FAE" w:rsidRDefault="007365DC" w:rsidP="007365DC">
            <w:pPr>
              <w:spacing w:after="80"/>
              <w:jc w:val="center"/>
            </w:pPr>
          </w:p>
        </w:tc>
        <w:tc>
          <w:tcPr>
            <w:tcW w:w="504" w:type="dxa"/>
          </w:tcPr>
          <w:p w14:paraId="0CE7BA77" w14:textId="77777777" w:rsidR="007365DC" w:rsidRPr="00074FAE" w:rsidRDefault="007365DC" w:rsidP="007365DC">
            <w:pPr>
              <w:spacing w:after="80"/>
              <w:jc w:val="center"/>
            </w:pPr>
          </w:p>
        </w:tc>
        <w:tc>
          <w:tcPr>
            <w:tcW w:w="504" w:type="dxa"/>
          </w:tcPr>
          <w:p w14:paraId="30E92F5A" w14:textId="77777777" w:rsidR="007365DC" w:rsidRPr="00074FAE" w:rsidRDefault="007365DC" w:rsidP="007365DC">
            <w:pPr>
              <w:spacing w:after="80"/>
              <w:jc w:val="center"/>
            </w:pPr>
          </w:p>
        </w:tc>
        <w:tc>
          <w:tcPr>
            <w:tcW w:w="504" w:type="dxa"/>
          </w:tcPr>
          <w:p w14:paraId="7CCA4FCB" w14:textId="77777777" w:rsidR="007365DC" w:rsidRPr="00074FAE" w:rsidRDefault="007365DC" w:rsidP="007365DC">
            <w:pPr>
              <w:spacing w:after="80"/>
              <w:jc w:val="center"/>
            </w:pPr>
            <w:r w:rsidRPr="00074FAE">
              <w:t>X</w:t>
            </w:r>
          </w:p>
        </w:tc>
      </w:tr>
      <w:tr w:rsidR="007365DC" w:rsidRPr="00213323" w14:paraId="31C88818" w14:textId="77777777" w:rsidTr="00A14207">
        <w:trPr>
          <w:jc w:val="center"/>
        </w:trPr>
        <w:tc>
          <w:tcPr>
            <w:tcW w:w="4315" w:type="dxa"/>
          </w:tcPr>
          <w:p w14:paraId="3367791C" w14:textId="77777777" w:rsidR="007365DC" w:rsidRPr="00A14207" w:rsidRDefault="007365DC" w:rsidP="007365DC">
            <w:pPr>
              <w:spacing w:after="80"/>
              <w:rPr>
                <w:rFonts w:cs="Arial"/>
              </w:rPr>
            </w:pPr>
            <w:r w:rsidRPr="00A14207">
              <w:rPr>
                <w:rFonts w:cs="Arial"/>
              </w:rPr>
              <w:t>Ts4file</w:t>
            </w:r>
          </w:p>
        </w:tc>
        <w:tc>
          <w:tcPr>
            <w:tcW w:w="504" w:type="dxa"/>
          </w:tcPr>
          <w:p w14:paraId="239E0582" w14:textId="77777777" w:rsidR="007365DC" w:rsidRPr="000C0E13" w:rsidRDefault="007365DC" w:rsidP="007365DC">
            <w:pPr>
              <w:spacing w:after="80"/>
              <w:jc w:val="center"/>
              <w:rPr>
                <w:rFonts w:cs="Arial"/>
              </w:rPr>
            </w:pPr>
            <w:r w:rsidRPr="000C0E13">
              <w:t>X</w:t>
            </w:r>
          </w:p>
        </w:tc>
        <w:tc>
          <w:tcPr>
            <w:tcW w:w="504" w:type="dxa"/>
          </w:tcPr>
          <w:p w14:paraId="00461A02" w14:textId="77777777" w:rsidR="007365DC" w:rsidRPr="00680A48" w:rsidRDefault="007365DC" w:rsidP="007365DC">
            <w:pPr>
              <w:spacing w:after="80"/>
              <w:jc w:val="center"/>
            </w:pPr>
          </w:p>
        </w:tc>
        <w:tc>
          <w:tcPr>
            <w:tcW w:w="504" w:type="dxa"/>
          </w:tcPr>
          <w:p w14:paraId="1C6060AC" w14:textId="77777777" w:rsidR="007365DC" w:rsidRPr="00074FAE" w:rsidRDefault="007365DC" w:rsidP="007365DC">
            <w:pPr>
              <w:spacing w:after="80"/>
              <w:jc w:val="center"/>
            </w:pPr>
            <w:r w:rsidRPr="00350B91">
              <w:t>X</w:t>
            </w:r>
          </w:p>
        </w:tc>
        <w:tc>
          <w:tcPr>
            <w:tcW w:w="504" w:type="dxa"/>
          </w:tcPr>
          <w:p w14:paraId="386964D4" w14:textId="77777777" w:rsidR="007365DC" w:rsidRPr="00074FAE" w:rsidRDefault="007365DC" w:rsidP="007365DC">
            <w:pPr>
              <w:spacing w:after="80"/>
              <w:jc w:val="center"/>
            </w:pPr>
            <w:r w:rsidRPr="00074FAE">
              <w:t>X</w:t>
            </w:r>
          </w:p>
        </w:tc>
        <w:tc>
          <w:tcPr>
            <w:tcW w:w="504" w:type="dxa"/>
          </w:tcPr>
          <w:p w14:paraId="3E4DDFAC" w14:textId="77777777" w:rsidR="007365DC" w:rsidRPr="00074FAE" w:rsidRDefault="007365DC" w:rsidP="007365DC">
            <w:pPr>
              <w:spacing w:after="80"/>
              <w:jc w:val="center"/>
              <w:rPr>
                <w:rFonts w:cs="Arial"/>
              </w:rPr>
            </w:pPr>
          </w:p>
        </w:tc>
        <w:tc>
          <w:tcPr>
            <w:tcW w:w="504" w:type="dxa"/>
          </w:tcPr>
          <w:p w14:paraId="4C8AAE56" w14:textId="77777777" w:rsidR="007365DC" w:rsidRPr="00074FAE" w:rsidRDefault="007365DC" w:rsidP="007365DC">
            <w:pPr>
              <w:spacing w:after="80"/>
              <w:jc w:val="center"/>
              <w:rPr>
                <w:rFonts w:cs="Arial"/>
              </w:rPr>
            </w:pPr>
          </w:p>
        </w:tc>
        <w:tc>
          <w:tcPr>
            <w:tcW w:w="504" w:type="dxa"/>
          </w:tcPr>
          <w:p w14:paraId="7F4F05CF" w14:textId="77777777" w:rsidR="007365DC" w:rsidRPr="00074FAE" w:rsidRDefault="007365DC" w:rsidP="007365DC">
            <w:pPr>
              <w:spacing w:after="80"/>
            </w:pPr>
          </w:p>
        </w:tc>
        <w:tc>
          <w:tcPr>
            <w:tcW w:w="504" w:type="dxa"/>
          </w:tcPr>
          <w:p w14:paraId="159EDDF9" w14:textId="77777777" w:rsidR="007365DC" w:rsidRPr="00074FAE" w:rsidRDefault="007365DC" w:rsidP="007365DC">
            <w:pPr>
              <w:spacing w:after="80"/>
            </w:pPr>
          </w:p>
        </w:tc>
        <w:tc>
          <w:tcPr>
            <w:tcW w:w="504" w:type="dxa"/>
          </w:tcPr>
          <w:p w14:paraId="0AB65208" w14:textId="77777777" w:rsidR="007365DC" w:rsidRPr="00074FAE" w:rsidRDefault="007365DC" w:rsidP="007365DC">
            <w:pPr>
              <w:spacing w:after="80"/>
            </w:pPr>
          </w:p>
        </w:tc>
        <w:tc>
          <w:tcPr>
            <w:tcW w:w="504" w:type="dxa"/>
          </w:tcPr>
          <w:p w14:paraId="0F75B5B5" w14:textId="77777777" w:rsidR="007365DC" w:rsidRPr="00074FAE" w:rsidRDefault="007365DC" w:rsidP="007365DC">
            <w:pPr>
              <w:spacing w:after="80"/>
            </w:pPr>
          </w:p>
        </w:tc>
      </w:tr>
      <w:tr w:rsidR="007365DC" w:rsidRPr="00213323" w14:paraId="41DEFB0F" w14:textId="77777777" w:rsidTr="00A14207">
        <w:trPr>
          <w:jc w:val="center"/>
        </w:trPr>
        <w:tc>
          <w:tcPr>
            <w:tcW w:w="4315" w:type="dxa"/>
          </w:tcPr>
          <w:p w14:paraId="7519C20E" w14:textId="77777777" w:rsidR="007365DC" w:rsidRPr="00A14207" w:rsidRDefault="007365DC" w:rsidP="007365DC">
            <w:pPr>
              <w:spacing w:after="80"/>
              <w:rPr>
                <w:rFonts w:cs="Arial"/>
                <w:b/>
              </w:rPr>
            </w:pPr>
            <w:r w:rsidRPr="00A14207">
              <w:rPr>
                <w:rFonts w:cs="Arial"/>
              </w:rPr>
              <w:t>Tx_DCD</w:t>
            </w:r>
          </w:p>
        </w:tc>
        <w:tc>
          <w:tcPr>
            <w:tcW w:w="504" w:type="dxa"/>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
          <w:p w14:paraId="5D3C77FA" w14:textId="77777777" w:rsidR="007365DC" w:rsidRPr="00680A48" w:rsidRDefault="007365DC" w:rsidP="007365DC">
            <w:pPr>
              <w:spacing w:after="80"/>
              <w:jc w:val="center"/>
            </w:pPr>
            <w:r w:rsidRPr="00680A48">
              <w:t>X</w:t>
            </w:r>
          </w:p>
        </w:tc>
        <w:tc>
          <w:tcPr>
            <w:tcW w:w="504" w:type="dxa"/>
          </w:tcPr>
          <w:p w14:paraId="73D3A608" w14:textId="77777777" w:rsidR="007365DC" w:rsidRPr="00074FAE" w:rsidRDefault="007365DC" w:rsidP="007365DC">
            <w:pPr>
              <w:spacing w:after="80"/>
              <w:jc w:val="center"/>
            </w:pPr>
            <w:r w:rsidRPr="00350B91">
              <w:t>X</w:t>
            </w:r>
          </w:p>
        </w:tc>
        <w:tc>
          <w:tcPr>
            <w:tcW w:w="504" w:type="dxa"/>
          </w:tcPr>
          <w:p w14:paraId="1995768C" w14:textId="77777777" w:rsidR="007365DC" w:rsidRPr="00074FAE" w:rsidRDefault="007365DC" w:rsidP="007365DC">
            <w:pPr>
              <w:spacing w:after="80"/>
              <w:jc w:val="center"/>
            </w:pPr>
            <w:r w:rsidRPr="00074FAE">
              <w:t>X</w:t>
            </w:r>
          </w:p>
        </w:tc>
        <w:tc>
          <w:tcPr>
            <w:tcW w:w="504" w:type="dxa"/>
          </w:tcPr>
          <w:p w14:paraId="15F1933B" w14:textId="77777777" w:rsidR="007365DC" w:rsidRPr="00074FAE" w:rsidRDefault="007365DC" w:rsidP="007365DC">
            <w:pPr>
              <w:spacing w:after="80"/>
              <w:jc w:val="center"/>
            </w:pPr>
            <w:r w:rsidRPr="00074FAE">
              <w:rPr>
                <w:rFonts w:cs="Arial"/>
              </w:rPr>
              <w:t>X</w:t>
            </w:r>
          </w:p>
        </w:tc>
        <w:tc>
          <w:tcPr>
            <w:tcW w:w="504" w:type="dxa"/>
          </w:tcPr>
          <w:p w14:paraId="6FAA0503" w14:textId="77777777" w:rsidR="007365DC" w:rsidRPr="00074FAE" w:rsidRDefault="007365DC" w:rsidP="007365DC">
            <w:pPr>
              <w:spacing w:after="80"/>
              <w:jc w:val="center"/>
            </w:pPr>
            <w:r w:rsidRPr="00074FAE">
              <w:rPr>
                <w:rFonts w:cs="Arial"/>
              </w:rPr>
              <w:t>X</w:t>
            </w:r>
          </w:p>
        </w:tc>
        <w:tc>
          <w:tcPr>
            <w:tcW w:w="504" w:type="dxa"/>
          </w:tcPr>
          <w:p w14:paraId="688F4856" w14:textId="77777777" w:rsidR="007365DC" w:rsidRPr="00074FAE" w:rsidRDefault="007365DC" w:rsidP="007365DC">
            <w:pPr>
              <w:spacing w:after="80"/>
            </w:pPr>
          </w:p>
        </w:tc>
        <w:tc>
          <w:tcPr>
            <w:tcW w:w="504" w:type="dxa"/>
          </w:tcPr>
          <w:p w14:paraId="5BD6FC02" w14:textId="77777777" w:rsidR="007365DC" w:rsidRPr="00074FAE" w:rsidRDefault="007365DC" w:rsidP="007365DC">
            <w:pPr>
              <w:spacing w:after="80"/>
            </w:pPr>
          </w:p>
        </w:tc>
        <w:tc>
          <w:tcPr>
            <w:tcW w:w="504" w:type="dxa"/>
          </w:tcPr>
          <w:p w14:paraId="618EC0BA" w14:textId="77777777" w:rsidR="007365DC" w:rsidRPr="00074FAE" w:rsidRDefault="007365DC" w:rsidP="007365DC">
            <w:pPr>
              <w:spacing w:after="80"/>
            </w:pPr>
          </w:p>
        </w:tc>
        <w:tc>
          <w:tcPr>
            <w:tcW w:w="504" w:type="dxa"/>
          </w:tcPr>
          <w:p w14:paraId="3C847DE8" w14:textId="77777777" w:rsidR="007365DC" w:rsidRPr="00074FAE" w:rsidRDefault="007365DC" w:rsidP="007365DC">
            <w:pPr>
              <w:spacing w:after="80"/>
            </w:pPr>
          </w:p>
        </w:tc>
      </w:tr>
      <w:tr w:rsidR="007365DC" w:rsidRPr="00213323" w14:paraId="376BB9B2" w14:textId="77777777" w:rsidTr="00A14207">
        <w:trPr>
          <w:trHeight w:val="269"/>
          <w:jc w:val="center"/>
        </w:trPr>
        <w:tc>
          <w:tcPr>
            <w:tcW w:w="4315" w:type="dxa"/>
          </w:tcPr>
          <w:p w14:paraId="225236C2" w14:textId="77777777" w:rsidR="007365DC" w:rsidRPr="00A14207" w:rsidRDefault="007365DC" w:rsidP="007365DC">
            <w:pPr>
              <w:spacing w:after="80"/>
              <w:rPr>
                <w:rFonts w:cs="Arial"/>
                <w:b/>
                <w:vertAlign w:val="superscript"/>
              </w:rPr>
            </w:pPr>
            <w:r w:rsidRPr="00A14207">
              <w:rPr>
                <w:rFonts w:cs="Arial"/>
              </w:rPr>
              <w:t>Tx_Dj</w:t>
            </w:r>
          </w:p>
        </w:tc>
        <w:tc>
          <w:tcPr>
            <w:tcW w:w="504" w:type="dxa"/>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
          <w:p w14:paraId="1CA72690" w14:textId="77777777" w:rsidR="007365DC" w:rsidRPr="000C0E13" w:rsidRDefault="007365DC" w:rsidP="007365DC">
            <w:pPr>
              <w:spacing w:after="80"/>
              <w:jc w:val="center"/>
            </w:pPr>
            <w:r w:rsidRPr="000C0E13">
              <w:t>X</w:t>
            </w:r>
          </w:p>
        </w:tc>
        <w:tc>
          <w:tcPr>
            <w:tcW w:w="504" w:type="dxa"/>
          </w:tcPr>
          <w:p w14:paraId="537F2599" w14:textId="77777777" w:rsidR="007365DC" w:rsidRPr="00680A48" w:rsidRDefault="007365DC" w:rsidP="007365DC">
            <w:pPr>
              <w:spacing w:after="80"/>
              <w:jc w:val="center"/>
            </w:pPr>
            <w:r w:rsidRPr="00680A48">
              <w:t>X</w:t>
            </w:r>
          </w:p>
        </w:tc>
        <w:tc>
          <w:tcPr>
            <w:tcW w:w="504" w:type="dxa"/>
          </w:tcPr>
          <w:p w14:paraId="4FD23CC4" w14:textId="77777777" w:rsidR="007365DC" w:rsidRPr="00074FAE" w:rsidRDefault="007365DC" w:rsidP="007365DC">
            <w:pPr>
              <w:spacing w:after="80"/>
              <w:jc w:val="center"/>
            </w:pPr>
            <w:r w:rsidRPr="00350B91">
              <w:t>X</w:t>
            </w:r>
          </w:p>
        </w:tc>
        <w:tc>
          <w:tcPr>
            <w:tcW w:w="504" w:type="dxa"/>
          </w:tcPr>
          <w:p w14:paraId="4F721168" w14:textId="77777777" w:rsidR="007365DC" w:rsidRPr="00074FAE" w:rsidRDefault="007365DC" w:rsidP="007365DC">
            <w:pPr>
              <w:spacing w:after="80"/>
              <w:jc w:val="center"/>
            </w:pPr>
            <w:r w:rsidRPr="00074FAE">
              <w:rPr>
                <w:rFonts w:cs="Arial"/>
              </w:rPr>
              <w:t>X</w:t>
            </w:r>
          </w:p>
        </w:tc>
        <w:tc>
          <w:tcPr>
            <w:tcW w:w="504" w:type="dxa"/>
          </w:tcPr>
          <w:p w14:paraId="66129354" w14:textId="77777777" w:rsidR="007365DC" w:rsidRPr="00074FAE" w:rsidRDefault="007365DC" w:rsidP="007365DC">
            <w:pPr>
              <w:spacing w:after="80"/>
              <w:jc w:val="center"/>
            </w:pPr>
            <w:r w:rsidRPr="00074FAE">
              <w:rPr>
                <w:rFonts w:cs="Arial"/>
              </w:rPr>
              <w:t>X</w:t>
            </w:r>
          </w:p>
        </w:tc>
        <w:tc>
          <w:tcPr>
            <w:tcW w:w="504" w:type="dxa"/>
          </w:tcPr>
          <w:p w14:paraId="71AAE178" w14:textId="77777777" w:rsidR="007365DC" w:rsidRPr="00074FAE" w:rsidRDefault="007365DC" w:rsidP="007365DC">
            <w:pPr>
              <w:spacing w:after="80"/>
              <w:jc w:val="center"/>
            </w:pPr>
          </w:p>
        </w:tc>
        <w:tc>
          <w:tcPr>
            <w:tcW w:w="504" w:type="dxa"/>
          </w:tcPr>
          <w:p w14:paraId="43989E46" w14:textId="77777777" w:rsidR="007365DC" w:rsidRPr="00074FAE" w:rsidRDefault="007365DC" w:rsidP="007365DC">
            <w:pPr>
              <w:spacing w:after="80"/>
              <w:jc w:val="center"/>
            </w:pPr>
          </w:p>
        </w:tc>
        <w:tc>
          <w:tcPr>
            <w:tcW w:w="504" w:type="dxa"/>
          </w:tcPr>
          <w:p w14:paraId="50FCA9A3" w14:textId="77777777" w:rsidR="007365DC" w:rsidRPr="00074FAE" w:rsidRDefault="007365DC" w:rsidP="007365DC">
            <w:pPr>
              <w:spacing w:after="80"/>
              <w:jc w:val="center"/>
            </w:pPr>
          </w:p>
        </w:tc>
        <w:tc>
          <w:tcPr>
            <w:tcW w:w="504" w:type="dxa"/>
          </w:tcPr>
          <w:p w14:paraId="0804B3A0" w14:textId="77777777" w:rsidR="007365DC" w:rsidRPr="00074FAE" w:rsidRDefault="007365DC" w:rsidP="007365DC">
            <w:pPr>
              <w:spacing w:after="80"/>
              <w:jc w:val="center"/>
            </w:pPr>
          </w:p>
        </w:tc>
      </w:tr>
      <w:tr w:rsidR="007365DC" w:rsidRPr="00213323" w14:paraId="4388BD85" w14:textId="77777777" w:rsidTr="00A14207">
        <w:trPr>
          <w:jc w:val="center"/>
        </w:trPr>
        <w:tc>
          <w:tcPr>
            <w:tcW w:w="4315" w:type="dxa"/>
          </w:tcPr>
          <w:p w14:paraId="3ABFC0D3" w14:textId="77777777" w:rsidR="007365DC" w:rsidRPr="00A14207" w:rsidRDefault="007365DC" w:rsidP="007365DC">
            <w:pPr>
              <w:spacing w:after="80"/>
            </w:pPr>
            <w:r w:rsidRPr="00A14207">
              <w:t>Tx_Jitter</w:t>
            </w:r>
          </w:p>
        </w:tc>
        <w:tc>
          <w:tcPr>
            <w:tcW w:w="504" w:type="dxa"/>
          </w:tcPr>
          <w:p w14:paraId="69552C5A" w14:textId="77777777" w:rsidR="007365DC" w:rsidRPr="000C0E13" w:rsidRDefault="007365DC" w:rsidP="007365DC">
            <w:pPr>
              <w:spacing w:after="80"/>
              <w:jc w:val="center"/>
              <w:rPr>
                <w:rFonts w:cs="Arial"/>
                <w:b/>
              </w:rPr>
            </w:pPr>
          </w:p>
        </w:tc>
        <w:tc>
          <w:tcPr>
            <w:tcW w:w="504" w:type="dxa"/>
          </w:tcPr>
          <w:p w14:paraId="03936066" w14:textId="77777777" w:rsidR="007365DC" w:rsidRPr="000C0E13" w:rsidRDefault="007365DC" w:rsidP="007365DC">
            <w:pPr>
              <w:spacing w:after="80"/>
              <w:jc w:val="center"/>
            </w:pPr>
          </w:p>
        </w:tc>
        <w:tc>
          <w:tcPr>
            <w:tcW w:w="504" w:type="dxa"/>
          </w:tcPr>
          <w:p w14:paraId="47E5EB84" w14:textId="77777777" w:rsidR="007365DC" w:rsidRPr="00680A48" w:rsidRDefault="007365DC" w:rsidP="007365DC">
            <w:pPr>
              <w:spacing w:after="80"/>
              <w:jc w:val="center"/>
            </w:pPr>
          </w:p>
        </w:tc>
        <w:tc>
          <w:tcPr>
            <w:tcW w:w="504" w:type="dxa"/>
          </w:tcPr>
          <w:p w14:paraId="5A890536" w14:textId="77777777" w:rsidR="007365DC" w:rsidRPr="00350B91" w:rsidRDefault="007365DC" w:rsidP="007365DC">
            <w:pPr>
              <w:spacing w:after="80"/>
              <w:jc w:val="center"/>
            </w:pPr>
          </w:p>
        </w:tc>
        <w:tc>
          <w:tcPr>
            <w:tcW w:w="504" w:type="dxa"/>
          </w:tcPr>
          <w:p w14:paraId="5599D5C9" w14:textId="77777777" w:rsidR="007365DC" w:rsidRPr="00074FAE" w:rsidRDefault="007365DC" w:rsidP="007365DC">
            <w:pPr>
              <w:spacing w:after="80"/>
              <w:jc w:val="center"/>
            </w:pPr>
          </w:p>
        </w:tc>
        <w:tc>
          <w:tcPr>
            <w:tcW w:w="504" w:type="dxa"/>
          </w:tcPr>
          <w:p w14:paraId="09AB72D0" w14:textId="77777777" w:rsidR="007365DC" w:rsidRPr="00074FAE" w:rsidRDefault="007365DC" w:rsidP="007365DC">
            <w:pPr>
              <w:spacing w:after="80"/>
              <w:jc w:val="center"/>
            </w:pPr>
          </w:p>
        </w:tc>
        <w:tc>
          <w:tcPr>
            <w:tcW w:w="504" w:type="dxa"/>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A14207">
        <w:trPr>
          <w:jc w:val="center"/>
        </w:trPr>
        <w:tc>
          <w:tcPr>
            <w:tcW w:w="4315" w:type="dxa"/>
          </w:tcPr>
          <w:p w14:paraId="6FDB8229" w14:textId="77777777" w:rsidR="007365DC" w:rsidRPr="00A14207" w:rsidRDefault="007365DC" w:rsidP="007365DC">
            <w:pPr>
              <w:spacing w:after="80"/>
              <w:rPr>
                <w:rFonts w:cs="Arial"/>
              </w:rPr>
            </w:pPr>
            <w:r w:rsidRPr="00A14207">
              <w:rPr>
                <w:rFonts w:cs="Arial"/>
              </w:rPr>
              <w:t>Tx_R</w:t>
            </w:r>
          </w:p>
        </w:tc>
        <w:tc>
          <w:tcPr>
            <w:tcW w:w="504" w:type="dxa"/>
          </w:tcPr>
          <w:p w14:paraId="531D5FD8" w14:textId="77777777" w:rsidR="007365DC" w:rsidRPr="000C0E13" w:rsidRDefault="007365DC" w:rsidP="007365DC">
            <w:pPr>
              <w:spacing w:after="80"/>
              <w:jc w:val="center"/>
              <w:rPr>
                <w:rFonts w:cs="Arial"/>
              </w:rPr>
            </w:pPr>
            <w:r w:rsidRPr="000C0E13">
              <w:rPr>
                <w:rFonts w:cs="Arial"/>
              </w:rPr>
              <w:t>X</w:t>
            </w:r>
          </w:p>
        </w:tc>
        <w:tc>
          <w:tcPr>
            <w:tcW w:w="504" w:type="dxa"/>
          </w:tcPr>
          <w:p w14:paraId="28F2D28A" w14:textId="77777777" w:rsidR="007365DC" w:rsidRPr="000C0E13" w:rsidRDefault="007365DC" w:rsidP="007365DC">
            <w:pPr>
              <w:spacing w:after="80"/>
              <w:jc w:val="center"/>
            </w:pPr>
            <w:r w:rsidRPr="000C0E13">
              <w:t>X</w:t>
            </w:r>
          </w:p>
        </w:tc>
        <w:tc>
          <w:tcPr>
            <w:tcW w:w="504" w:type="dxa"/>
          </w:tcPr>
          <w:p w14:paraId="0683AF49" w14:textId="77777777" w:rsidR="007365DC" w:rsidRPr="00680A48" w:rsidRDefault="007365DC" w:rsidP="007365DC">
            <w:pPr>
              <w:spacing w:after="80"/>
              <w:jc w:val="center"/>
            </w:pPr>
            <w:r w:rsidRPr="00680A48">
              <w:t>X</w:t>
            </w:r>
          </w:p>
        </w:tc>
        <w:tc>
          <w:tcPr>
            <w:tcW w:w="504" w:type="dxa"/>
          </w:tcPr>
          <w:p w14:paraId="04E82B03" w14:textId="77777777" w:rsidR="007365DC" w:rsidRPr="00074FAE" w:rsidRDefault="007365DC" w:rsidP="007365DC">
            <w:pPr>
              <w:spacing w:after="80"/>
              <w:jc w:val="center"/>
            </w:pPr>
            <w:r w:rsidRPr="00350B91">
              <w:t>X</w:t>
            </w:r>
          </w:p>
        </w:tc>
        <w:tc>
          <w:tcPr>
            <w:tcW w:w="504" w:type="dxa"/>
          </w:tcPr>
          <w:p w14:paraId="59C6BB00" w14:textId="77777777" w:rsidR="007365DC" w:rsidRPr="00074FAE" w:rsidRDefault="007365DC" w:rsidP="007365DC">
            <w:pPr>
              <w:spacing w:after="80"/>
              <w:jc w:val="center"/>
              <w:rPr>
                <w:rFonts w:cs="Arial"/>
              </w:rPr>
            </w:pPr>
            <w:r w:rsidRPr="00074FAE">
              <w:rPr>
                <w:rFonts w:cs="Arial"/>
              </w:rPr>
              <w:t>X</w:t>
            </w:r>
          </w:p>
        </w:tc>
        <w:tc>
          <w:tcPr>
            <w:tcW w:w="504" w:type="dxa"/>
          </w:tcPr>
          <w:p w14:paraId="3800CF95" w14:textId="77777777" w:rsidR="007365DC" w:rsidRPr="00074FAE" w:rsidRDefault="007365DC" w:rsidP="007365DC">
            <w:pPr>
              <w:spacing w:after="80"/>
              <w:jc w:val="center"/>
              <w:rPr>
                <w:rFonts w:cs="Arial"/>
              </w:rPr>
            </w:pPr>
            <w:r w:rsidRPr="00074FAE">
              <w:rPr>
                <w:rFonts w:cs="Arial"/>
              </w:rPr>
              <w:t>X</w:t>
            </w:r>
          </w:p>
        </w:tc>
        <w:tc>
          <w:tcPr>
            <w:tcW w:w="504" w:type="dxa"/>
          </w:tcPr>
          <w:p w14:paraId="12286624" w14:textId="77777777" w:rsidR="007365DC" w:rsidRPr="00074FAE" w:rsidRDefault="007365DC" w:rsidP="007365DC">
            <w:pPr>
              <w:spacing w:after="80"/>
              <w:jc w:val="center"/>
            </w:pPr>
          </w:p>
        </w:tc>
        <w:tc>
          <w:tcPr>
            <w:tcW w:w="504" w:type="dxa"/>
          </w:tcPr>
          <w:p w14:paraId="32E332D8" w14:textId="77777777" w:rsidR="007365DC" w:rsidRPr="00074FAE" w:rsidRDefault="007365DC" w:rsidP="007365DC">
            <w:pPr>
              <w:spacing w:after="80"/>
              <w:jc w:val="center"/>
            </w:pPr>
          </w:p>
        </w:tc>
        <w:tc>
          <w:tcPr>
            <w:tcW w:w="504" w:type="dxa"/>
          </w:tcPr>
          <w:p w14:paraId="5122520C" w14:textId="77777777" w:rsidR="007365DC" w:rsidRPr="00074FAE" w:rsidRDefault="007365DC" w:rsidP="007365DC">
            <w:pPr>
              <w:spacing w:after="80"/>
              <w:jc w:val="center"/>
            </w:pPr>
          </w:p>
        </w:tc>
        <w:tc>
          <w:tcPr>
            <w:tcW w:w="504" w:type="dxa"/>
          </w:tcPr>
          <w:p w14:paraId="2CB27E70" w14:textId="77777777" w:rsidR="007365DC" w:rsidRPr="00074FAE" w:rsidRDefault="007365DC" w:rsidP="007365DC">
            <w:pPr>
              <w:spacing w:after="80"/>
              <w:jc w:val="center"/>
            </w:pPr>
          </w:p>
        </w:tc>
      </w:tr>
      <w:tr w:rsidR="007365DC" w:rsidRPr="00213323" w14:paraId="25D7C648" w14:textId="77777777" w:rsidTr="00A14207">
        <w:trPr>
          <w:jc w:val="center"/>
        </w:trPr>
        <w:tc>
          <w:tcPr>
            <w:tcW w:w="4315" w:type="dxa"/>
          </w:tcPr>
          <w:p w14:paraId="3813E325" w14:textId="77777777" w:rsidR="007365DC" w:rsidRPr="00A14207" w:rsidRDefault="007365DC" w:rsidP="007365DC">
            <w:pPr>
              <w:spacing w:after="80"/>
              <w:rPr>
                <w:rFonts w:cs="Arial"/>
                <w:b/>
                <w:vertAlign w:val="superscript"/>
              </w:rPr>
            </w:pPr>
            <w:r w:rsidRPr="00A14207">
              <w:rPr>
                <w:rFonts w:cs="Arial"/>
              </w:rPr>
              <w:t>Tx_Rj</w:t>
            </w:r>
          </w:p>
        </w:tc>
        <w:tc>
          <w:tcPr>
            <w:tcW w:w="504" w:type="dxa"/>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
          <w:p w14:paraId="3C664572" w14:textId="77777777" w:rsidR="007365DC" w:rsidRPr="00680A48" w:rsidRDefault="007365DC" w:rsidP="007365DC">
            <w:pPr>
              <w:spacing w:after="80"/>
              <w:jc w:val="center"/>
            </w:pPr>
            <w:r w:rsidRPr="00680A48">
              <w:t>X</w:t>
            </w:r>
          </w:p>
        </w:tc>
        <w:tc>
          <w:tcPr>
            <w:tcW w:w="504" w:type="dxa"/>
          </w:tcPr>
          <w:p w14:paraId="3A82F085" w14:textId="77777777" w:rsidR="007365DC" w:rsidRPr="00074FAE" w:rsidRDefault="007365DC" w:rsidP="007365DC">
            <w:pPr>
              <w:spacing w:after="80"/>
              <w:jc w:val="center"/>
            </w:pPr>
            <w:r w:rsidRPr="00350B91">
              <w:t>X</w:t>
            </w:r>
          </w:p>
        </w:tc>
        <w:tc>
          <w:tcPr>
            <w:tcW w:w="504" w:type="dxa"/>
          </w:tcPr>
          <w:p w14:paraId="4C51EA71" w14:textId="77777777" w:rsidR="007365DC" w:rsidRPr="00074FAE" w:rsidRDefault="007365DC" w:rsidP="007365DC">
            <w:pPr>
              <w:spacing w:after="80"/>
              <w:jc w:val="center"/>
            </w:pPr>
            <w:r w:rsidRPr="00074FAE">
              <w:t>X</w:t>
            </w:r>
          </w:p>
        </w:tc>
        <w:tc>
          <w:tcPr>
            <w:tcW w:w="504" w:type="dxa"/>
          </w:tcPr>
          <w:p w14:paraId="7D9BDFDE" w14:textId="77777777" w:rsidR="007365DC" w:rsidRPr="00074FAE" w:rsidRDefault="007365DC" w:rsidP="007365DC">
            <w:pPr>
              <w:spacing w:after="80"/>
              <w:jc w:val="center"/>
            </w:pPr>
            <w:r w:rsidRPr="00074FAE">
              <w:rPr>
                <w:rFonts w:cs="Arial"/>
              </w:rPr>
              <w:t>X</w:t>
            </w:r>
          </w:p>
        </w:tc>
        <w:tc>
          <w:tcPr>
            <w:tcW w:w="504" w:type="dxa"/>
          </w:tcPr>
          <w:p w14:paraId="5FE83A4A" w14:textId="77777777" w:rsidR="007365DC" w:rsidRPr="00074FAE" w:rsidRDefault="007365DC" w:rsidP="007365DC">
            <w:pPr>
              <w:spacing w:after="80"/>
              <w:jc w:val="center"/>
            </w:pPr>
            <w:r w:rsidRPr="00074FAE">
              <w:rPr>
                <w:rFonts w:cs="Arial"/>
              </w:rPr>
              <w:t>X</w:t>
            </w:r>
          </w:p>
        </w:tc>
        <w:tc>
          <w:tcPr>
            <w:tcW w:w="504" w:type="dxa"/>
          </w:tcPr>
          <w:p w14:paraId="6B10FF6C" w14:textId="77777777" w:rsidR="007365DC" w:rsidRPr="00074FAE" w:rsidRDefault="007365DC" w:rsidP="007365DC">
            <w:pPr>
              <w:spacing w:after="80"/>
              <w:jc w:val="center"/>
            </w:pPr>
          </w:p>
        </w:tc>
        <w:tc>
          <w:tcPr>
            <w:tcW w:w="504" w:type="dxa"/>
          </w:tcPr>
          <w:p w14:paraId="0623CA93" w14:textId="77777777" w:rsidR="007365DC" w:rsidRPr="00074FAE" w:rsidRDefault="007365DC" w:rsidP="007365DC">
            <w:pPr>
              <w:spacing w:after="80"/>
              <w:jc w:val="center"/>
            </w:pPr>
          </w:p>
        </w:tc>
        <w:tc>
          <w:tcPr>
            <w:tcW w:w="504" w:type="dxa"/>
          </w:tcPr>
          <w:p w14:paraId="261F1217" w14:textId="77777777" w:rsidR="007365DC" w:rsidRPr="00074FAE" w:rsidRDefault="007365DC" w:rsidP="007365DC">
            <w:pPr>
              <w:spacing w:after="80"/>
              <w:jc w:val="center"/>
            </w:pPr>
          </w:p>
        </w:tc>
        <w:tc>
          <w:tcPr>
            <w:tcW w:w="504" w:type="dxa"/>
          </w:tcPr>
          <w:p w14:paraId="1105C809" w14:textId="77777777" w:rsidR="007365DC" w:rsidRPr="00074FAE" w:rsidRDefault="007365DC" w:rsidP="007365DC">
            <w:pPr>
              <w:spacing w:after="80"/>
              <w:jc w:val="center"/>
            </w:pPr>
          </w:p>
        </w:tc>
      </w:tr>
      <w:tr w:rsidR="007365DC" w:rsidRPr="00213323" w14:paraId="2F7CDC0A" w14:textId="77777777" w:rsidTr="00A14207">
        <w:trPr>
          <w:jc w:val="center"/>
        </w:trPr>
        <w:tc>
          <w:tcPr>
            <w:tcW w:w="4315" w:type="dxa"/>
          </w:tcPr>
          <w:p w14:paraId="61DE76CB" w14:textId="77777777" w:rsidR="007365DC" w:rsidRPr="00A14207" w:rsidRDefault="007365DC" w:rsidP="007365DC">
            <w:pPr>
              <w:spacing w:after="80"/>
              <w:rPr>
                <w:rFonts w:cs="Arial"/>
                <w:b/>
                <w:vertAlign w:val="superscript"/>
              </w:rPr>
            </w:pPr>
            <w:r w:rsidRPr="00A14207">
              <w:rPr>
                <w:rFonts w:cs="Arial"/>
              </w:rPr>
              <w:t>Tx_Sj</w:t>
            </w:r>
          </w:p>
        </w:tc>
        <w:tc>
          <w:tcPr>
            <w:tcW w:w="504" w:type="dxa"/>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
          <w:p w14:paraId="09C74AC8" w14:textId="77777777" w:rsidR="007365DC" w:rsidRPr="00680A48" w:rsidRDefault="007365DC" w:rsidP="007365DC">
            <w:pPr>
              <w:spacing w:after="80"/>
              <w:jc w:val="center"/>
            </w:pPr>
            <w:r w:rsidRPr="00680A48">
              <w:t>X</w:t>
            </w:r>
          </w:p>
        </w:tc>
        <w:tc>
          <w:tcPr>
            <w:tcW w:w="504" w:type="dxa"/>
          </w:tcPr>
          <w:p w14:paraId="3D8C93FA" w14:textId="77777777" w:rsidR="007365DC" w:rsidRPr="00074FAE" w:rsidRDefault="007365DC" w:rsidP="007365DC">
            <w:pPr>
              <w:spacing w:after="80"/>
              <w:jc w:val="center"/>
            </w:pPr>
            <w:r w:rsidRPr="00350B91">
              <w:t>X</w:t>
            </w:r>
          </w:p>
        </w:tc>
        <w:tc>
          <w:tcPr>
            <w:tcW w:w="504" w:type="dxa"/>
          </w:tcPr>
          <w:p w14:paraId="5515B5EF" w14:textId="77777777" w:rsidR="007365DC" w:rsidRPr="00074FAE" w:rsidRDefault="007365DC" w:rsidP="007365DC">
            <w:pPr>
              <w:spacing w:after="80"/>
              <w:jc w:val="center"/>
            </w:pPr>
            <w:r w:rsidRPr="00074FAE">
              <w:t>X</w:t>
            </w:r>
          </w:p>
        </w:tc>
        <w:tc>
          <w:tcPr>
            <w:tcW w:w="504" w:type="dxa"/>
          </w:tcPr>
          <w:p w14:paraId="3CF1830B" w14:textId="77777777" w:rsidR="007365DC" w:rsidRPr="00074FAE" w:rsidRDefault="007365DC" w:rsidP="007365DC">
            <w:pPr>
              <w:spacing w:after="80"/>
              <w:jc w:val="center"/>
            </w:pPr>
            <w:r w:rsidRPr="00074FAE">
              <w:rPr>
                <w:rFonts w:cs="Arial"/>
              </w:rPr>
              <w:t>X</w:t>
            </w:r>
          </w:p>
        </w:tc>
        <w:tc>
          <w:tcPr>
            <w:tcW w:w="504" w:type="dxa"/>
          </w:tcPr>
          <w:p w14:paraId="183D0215" w14:textId="77777777" w:rsidR="007365DC" w:rsidRPr="00074FAE" w:rsidRDefault="007365DC" w:rsidP="007365DC">
            <w:pPr>
              <w:spacing w:after="80"/>
              <w:jc w:val="center"/>
            </w:pPr>
            <w:r w:rsidRPr="00074FAE">
              <w:rPr>
                <w:rFonts w:cs="Arial"/>
              </w:rPr>
              <w:t>X</w:t>
            </w:r>
          </w:p>
        </w:tc>
        <w:tc>
          <w:tcPr>
            <w:tcW w:w="504" w:type="dxa"/>
          </w:tcPr>
          <w:p w14:paraId="7785A53C" w14:textId="77777777" w:rsidR="007365DC" w:rsidRPr="00074FAE" w:rsidRDefault="007365DC" w:rsidP="007365DC">
            <w:pPr>
              <w:spacing w:after="80"/>
              <w:jc w:val="center"/>
            </w:pPr>
          </w:p>
        </w:tc>
        <w:tc>
          <w:tcPr>
            <w:tcW w:w="504" w:type="dxa"/>
          </w:tcPr>
          <w:p w14:paraId="5D20E52F" w14:textId="77777777" w:rsidR="007365DC" w:rsidRPr="00074FAE" w:rsidRDefault="007365DC" w:rsidP="007365DC">
            <w:pPr>
              <w:spacing w:after="80"/>
              <w:jc w:val="center"/>
            </w:pPr>
          </w:p>
        </w:tc>
        <w:tc>
          <w:tcPr>
            <w:tcW w:w="504" w:type="dxa"/>
          </w:tcPr>
          <w:p w14:paraId="5205159D" w14:textId="77777777" w:rsidR="007365DC" w:rsidRPr="00074FAE" w:rsidRDefault="007365DC" w:rsidP="007365DC">
            <w:pPr>
              <w:spacing w:after="80"/>
              <w:jc w:val="center"/>
            </w:pPr>
          </w:p>
        </w:tc>
        <w:tc>
          <w:tcPr>
            <w:tcW w:w="504" w:type="dxa"/>
          </w:tcPr>
          <w:p w14:paraId="281B0433" w14:textId="77777777" w:rsidR="007365DC" w:rsidRPr="00074FAE" w:rsidRDefault="007365DC" w:rsidP="007365DC">
            <w:pPr>
              <w:spacing w:after="80"/>
              <w:jc w:val="center"/>
            </w:pPr>
          </w:p>
        </w:tc>
      </w:tr>
      <w:tr w:rsidR="007365DC" w:rsidRPr="00213323" w14:paraId="37587E46" w14:textId="77777777" w:rsidTr="00A14207">
        <w:trPr>
          <w:jc w:val="center"/>
        </w:trPr>
        <w:tc>
          <w:tcPr>
            <w:tcW w:w="4315" w:type="dxa"/>
          </w:tcPr>
          <w:p w14:paraId="6412385C" w14:textId="77777777" w:rsidR="007365DC" w:rsidRPr="00A14207" w:rsidRDefault="007365DC" w:rsidP="007365DC">
            <w:pPr>
              <w:spacing w:after="80"/>
              <w:rPr>
                <w:rFonts w:cs="Arial"/>
                <w:b/>
                <w:vertAlign w:val="superscript"/>
              </w:rPr>
            </w:pPr>
            <w:r w:rsidRPr="00A14207">
              <w:rPr>
                <w:rFonts w:cs="Arial"/>
              </w:rPr>
              <w:t>Tx_Sj_Frequency</w:t>
            </w:r>
          </w:p>
        </w:tc>
        <w:tc>
          <w:tcPr>
            <w:tcW w:w="504" w:type="dxa"/>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
          <w:p w14:paraId="359C0B03" w14:textId="77777777" w:rsidR="007365DC" w:rsidRPr="00680A48" w:rsidRDefault="007365DC" w:rsidP="007365DC">
            <w:pPr>
              <w:spacing w:after="80"/>
              <w:jc w:val="center"/>
            </w:pPr>
            <w:r w:rsidRPr="00680A48">
              <w:t>X</w:t>
            </w:r>
          </w:p>
        </w:tc>
        <w:tc>
          <w:tcPr>
            <w:tcW w:w="504" w:type="dxa"/>
          </w:tcPr>
          <w:p w14:paraId="3E5F4B7B" w14:textId="77777777" w:rsidR="007365DC" w:rsidRPr="00074FAE" w:rsidRDefault="007365DC" w:rsidP="007365DC">
            <w:pPr>
              <w:spacing w:after="80"/>
              <w:jc w:val="center"/>
            </w:pPr>
            <w:r w:rsidRPr="00350B91">
              <w:t>X</w:t>
            </w:r>
          </w:p>
        </w:tc>
        <w:tc>
          <w:tcPr>
            <w:tcW w:w="504" w:type="dxa"/>
          </w:tcPr>
          <w:p w14:paraId="68DF7BE8" w14:textId="77777777" w:rsidR="007365DC" w:rsidRPr="00074FAE" w:rsidRDefault="007365DC" w:rsidP="007365DC">
            <w:pPr>
              <w:spacing w:after="80"/>
              <w:jc w:val="center"/>
            </w:pPr>
            <w:r w:rsidRPr="00074FAE">
              <w:t>X</w:t>
            </w:r>
          </w:p>
        </w:tc>
        <w:tc>
          <w:tcPr>
            <w:tcW w:w="504" w:type="dxa"/>
          </w:tcPr>
          <w:p w14:paraId="60A16565" w14:textId="77777777" w:rsidR="007365DC" w:rsidRPr="00074FAE" w:rsidRDefault="007365DC" w:rsidP="007365DC">
            <w:pPr>
              <w:spacing w:after="80"/>
              <w:jc w:val="center"/>
            </w:pPr>
            <w:r w:rsidRPr="00074FAE">
              <w:rPr>
                <w:rFonts w:cs="Arial"/>
              </w:rPr>
              <w:t>X</w:t>
            </w:r>
          </w:p>
        </w:tc>
        <w:tc>
          <w:tcPr>
            <w:tcW w:w="504" w:type="dxa"/>
          </w:tcPr>
          <w:p w14:paraId="2ABBC609" w14:textId="77777777" w:rsidR="007365DC" w:rsidRPr="00074FAE" w:rsidRDefault="007365DC" w:rsidP="007365DC">
            <w:pPr>
              <w:spacing w:after="80"/>
              <w:jc w:val="center"/>
            </w:pPr>
            <w:r w:rsidRPr="00074FAE">
              <w:rPr>
                <w:rFonts w:cs="Arial"/>
              </w:rPr>
              <w:t>X</w:t>
            </w:r>
          </w:p>
        </w:tc>
        <w:tc>
          <w:tcPr>
            <w:tcW w:w="504" w:type="dxa"/>
          </w:tcPr>
          <w:p w14:paraId="00A901CB" w14:textId="77777777" w:rsidR="007365DC" w:rsidRPr="00074FAE" w:rsidRDefault="007365DC" w:rsidP="007365DC">
            <w:pPr>
              <w:spacing w:after="80"/>
            </w:pPr>
          </w:p>
        </w:tc>
        <w:tc>
          <w:tcPr>
            <w:tcW w:w="504" w:type="dxa"/>
          </w:tcPr>
          <w:p w14:paraId="6EB676E6" w14:textId="77777777" w:rsidR="007365DC" w:rsidRPr="00074FAE" w:rsidRDefault="007365DC" w:rsidP="007365DC">
            <w:pPr>
              <w:spacing w:after="80"/>
            </w:pPr>
          </w:p>
        </w:tc>
        <w:tc>
          <w:tcPr>
            <w:tcW w:w="504" w:type="dxa"/>
          </w:tcPr>
          <w:p w14:paraId="68FC518F" w14:textId="77777777" w:rsidR="007365DC" w:rsidRPr="00074FAE" w:rsidRDefault="007365DC" w:rsidP="007365DC">
            <w:pPr>
              <w:spacing w:after="80"/>
            </w:pPr>
          </w:p>
        </w:tc>
        <w:tc>
          <w:tcPr>
            <w:tcW w:w="504" w:type="dxa"/>
          </w:tcPr>
          <w:p w14:paraId="32D1D801" w14:textId="77777777" w:rsidR="007365DC" w:rsidRPr="00074FAE" w:rsidRDefault="007365DC" w:rsidP="007365DC">
            <w:pPr>
              <w:spacing w:after="80"/>
            </w:pPr>
          </w:p>
        </w:tc>
      </w:tr>
      <w:tr w:rsidR="007365DC" w:rsidRPr="00213323" w14:paraId="6D3288EF" w14:textId="77777777" w:rsidTr="00A14207">
        <w:trPr>
          <w:jc w:val="center"/>
        </w:trPr>
        <w:tc>
          <w:tcPr>
            <w:tcW w:w="4315" w:type="dxa"/>
          </w:tcPr>
          <w:p w14:paraId="58F10A16" w14:textId="77777777" w:rsidR="007365DC" w:rsidRPr="00A14207" w:rsidRDefault="007365DC" w:rsidP="007365DC">
            <w:pPr>
              <w:spacing w:after="80"/>
            </w:pPr>
            <w:r w:rsidRPr="00A14207">
              <w:t>Tx_V</w:t>
            </w:r>
          </w:p>
        </w:tc>
        <w:tc>
          <w:tcPr>
            <w:tcW w:w="504" w:type="dxa"/>
          </w:tcPr>
          <w:p w14:paraId="321CD2D9" w14:textId="77777777" w:rsidR="007365DC" w:rsidRPr="000C0E13" w:rsidRDefault="007365DC" w:rsidP="007365DC">
            <w:pPr>
              <w:spacing w:after="80"/>
              <w:jc w:val="center"/>
            </w:pPr>
            <w:r w:rsidRPr="000C0E13">
              <w:rPr>
                <w:rFonts w:cs="Arial"/>
              </w:rPr>
              <w:t>X</w:t>
            </w:r>
          </w:p>
        </w:tc>
        <w:tc>
          <w:tcPr>
            <w:tcW w:w="504" w:type="dxa"/>
          </w:tcPr>
          <w:p w14:paraId="16D1950B" w14:textId="77777777" w:rsidR="007365DC" w:rsidRPr="00680A48" w:rsidRDefault="007365DC" w:rsidP="007365DC">
            <w:pPr>
              <w:spacing w:after="80"/>
              <w:jc w:val="center"/>
            </w:pPr>
            <w:r w:rsidRPr="00680A48">
              <w:t>X</w:t>
            </w:r>
          </w:p>
        </w:tc>
        <w:tc>
          <w:tcPr>
            <w:tcW w:w="504" w:type="dxa"/>
          </w:tcPr>
          <w:p w14:paraId="014F820B" w14:textId="77777777" w:rsidR="007365DC" w:rsidRPr="00074FAE" w:rsidRDefault="007365DC" w:rsidP="007365DC">
            <w:pPr>
              <w:spacing w:after="80"/>
              <w:jc w:val="center"/>
            </w:pPr>
            <w:r w:rsidRPr="00350B91">
              <w:t>X</w:t>
            </w:r>
          </w:p>
        </w:tc>
        <w:tc>
          <w:tcPr>
            <w:tcW w:w="504" w:type="dxa"/>
          </w:tcPr>
          <w:p w14:paraId="623C9891" w14:textId="77777777" w:rsidR="007365DC" w:rsidRPr="00074FAE" w:rsidRDefault="007365DC" w:rsidP="007365DC">
            <w:pPr>
              <w:spacing w:after="80"/>
              <w:jc w:val="center"/>
            </w:pPr>
            <w:r w:rsidRPr="00074FAE">
              <w:t>X</w:t>
            </w:r>
          </w:p>
        </w:tc>
        <w:tc>
          <w:tcPr>
            <w:tcW w:w="504" w:type="dxa"/>
          </w:tcPr>
          <w:p w14:paraId="49B5D1D6" w14:textId="77777777" w:rsidR="007365DC" w:rsidRPr="00074FAE" w:rsidRDefault="007365DC" w:rsidP="007365DC">
            <w:pPr>
              <w:spacing w:after="80"/>
              <w:jc w:val="center"/>
            </w:pPr>
            <w:r w:rsidRPr="00074FAE">
              <w:rPr>
                <w:rFonts w:cs="Arial"/>
              </w:rPr>
              <w:t>X</w:t>
            </w:r>
          </w:p>
        </w:tc>
        <w:tc>
          <w:tcPr>
            <w:tcW w:w="504" w:type="dxa"/>
          </w:tcPr>
          <w:p w14:paraId="5F3FD7E8" w14:textId="77777777" w:rsidR="007365DC" w:rsidRPr="00074FAE" w:rsidRDefault="007365DC" w:rsidP="007365DC">
            <w:pPr>
              <w:spacing w:after="80"/>
              <w:jc w:val="center"/>
            </w:pPr>
            <w:r w:rsidRPr="00074FAE">
              <w:rPr>
                <w:rFonts w:cs="Arial"/>
              </w:rPr>
              <w:t>X</w:t>
            </w:r>
          </w:p>
        </w:tc>
        <w:tc>
          <w:tcPr>
            <w:tcW w:w="504" w:type="dxa"/>
          </w:tcPr>
          <w:p w14:paraId="2F4ABEF7" w14:textId="77777777" w:rsidR="007365DC" w:rsidRPr="00074FAE" w:rsidRDefault="007365DC" w:rsidP="007365DC">
            <w:pPr>
              <w:spacing w:after="80"/>
              <w:jc w:val="center"/>
            </w:pPr>
          </w:p>
        </w:tc>
        <w:tc>
          <w:tcPr>
            <w:tcW w:w="504" w:type="dxa"/>
          </w:tcPr>
          <w:p w14:paraId="618CE1D8" w14:textId="77777777" w:rsidR="007365DC" w:rsidRPr="00074FAE" w:rsidRDefault="007365DC" w:rsidP="007365DC">
            <w:pPr>
              <w:spacing w:after="80"/>
              <w:jc w:val="center"/>
            </w:pPr>
          </w:p>
        </w:tc>
        <w:tc>
          <w:tcPr>
            <w:tcW w:w="504" w:type="dxa"/>
          </w:tcPr>
          <w:p w14:paraId="74C10CAF" w14:textId="77777777" w:rsidR="007365DC" w:rsidRPr="00074FAE" w:rsidRDefault="007365DC" w:rsidP="007365DC">
            <w:pPr>
              <w:spacing w:after="80"/>
              <w:jc w:val="center"/>
            </w:pPr>
          </w:p>
        </w:tc>
        <w:tc>
          <w:tcPr>
            <w:tcW w:w="504" w:type="dxa"/>
          </w:tcPr>
          <w:p w14:paraId="2D108106" w14:textId="77777777" w:rsidR="007365DC" w:rsidRPr="00074FAE" w:rsidRDefault="007365DC" w:rsidP="007365DC">
            <w:pPr>
              <w:spacing w:after="80"/>
              <w:jc w:val="center"/>
            </w:pPr>
          </w:p>
        </w:tc>
      </w:tr>
      <w:tr w:rsidR="007365DC" w:rsidRPr="00213323" w14:paraId="203910D4" w14:textId="77777777" w:rsidTr="00A14207">
        <w:trPr>
          <w:jc w:val="center"/>
        </w:trPr>
        <w:tc>
          <w:tcPr>
            <w:tcW w:w="4315" w:type="dxa"/>
          </w:tcPr>
          <w:p w14:paraId="46BC3D26" w14:textId="77777777" w:rsidR="007365DC" w:rsidRPr="00A14207" w:rsidRDefault="007365DC" w:rsidP="007365DC">
            <w:pPr>
              <w:spacing w:after="80"/>
              <w:rPr>
                <w:rFonts w:cs="Arial"/>
                <w:b/>
              </w:rPr>
            </w:pPr>
            <w:r w:rsidRPr="00A14207">
              <w:t>Use_Init_Output</w:t>
            </w:r>
          </w:p>
        </w:tc>
        <w:tc>
          <w:tcPr>
            <w:tcW w:w="504" w:type="dxa"/>
          </w:tcPr>
          <w:p w14:paraId="3E82AC41" w14:textId="77777777" w:rsidR="007365DC" w:rsidRPr="000C0E13" w:rsidRDefault="007365DC" w:rsidP="007365DC">
            <w:pPr>
              <w:spacing w:after="80"/>
              <w:jc w:val="center"/>
              <w:rPr>
                <w:rFonts w:cs="Arial"/>
                <w:b/>
              </w:rPr>
            </w:pPr>
            <w:r w:rsidRPr="000C0E13">
              <w:t>X</w:t>
            </w:r>
          </w:p>
        </w:tc>
        <w:tc>
          <w:tcPr>
            <w:tcW w:w="504" w:type="dxa"/>
          </w:tcPr>
          <w:p w14:paraId="3616FE19" w14:textId="77777777" w:rsidR="007365DC" w:rsidRPr="00680A48" w:rsidRDefault="007365DC" w:rsidP="007365DC">
            <w:pPr>
              <w:spacing w:after="80"/>
              <w:jc w:val="center"/>
            </w:pPr>
          </w:p>
        </w:tc>
        <w:tc>
          <w:tcPr>
            <w:tcW w:w="504" w:type="dxa"/>
          </w:tcPr>
          <w:p w14:paraId="2B1EDFAC" w14:textId="77777777" w:rsidR="007365DC" w:rsidRPr="00350B91" w:rsidRDefault="007365DC" w:rsidP="007365DC">
            <w:pPr>
              <w:spacing w:after="80"/>
              <w:jc w:val="center"/>
            </w:pPr>
          </w:p>
        </w:tc>
        <w:tc>
          <w:tcPr>
            <w:tcW w:w="504" w:type="dxa"/>
          </w:tcPr>
          <w:p w14:paraId="5A77941D" w14:textId="77777777" w:rsidR="007365DC" w:rsidRPr="00074FAE" w:rsidRDefault="007365DC" w:rsidP="007365DC">
            <w:pPr>
              <w:spacing w:after="80"/>
              <w:jc w:val="center"/>
            </w:pPr>
          </w:p>
        </w:tc>
        <w:tc>
          <w:tcPr>
            <w:tcW w:w="504" w:type="dxa"/>
          </w:tcPr>
          <w:p w14:paraId="3879F314" w14:textId="77777777" w:rsidR="007365DC" w:rsidRPr="00074FAE" w:rsidRDefault="007365DC" w:rsidP="007365DC">
            <w:pPr>
              <w:spacing w:after="80"/>
              <w:jc w:val="center"/>
            </w:pPr>
          </w:p>
        </w:tc>
        <w:tc>
          <w:tcPr>
            <w:tcW w:w="504" w:type="dxa"/>
          </w:tcPr>
          <w:p w14:paraId="396F183D" w14:textId="77777777" w:rsidR="007365DC" w:rsidRPr="00074FAE" w:rsidRDefault="007365DC" w:rsidP="007365DC">
            <w:pPr>
              <w:spacing w:after="80"/>
              <w:jc w:val="center"/>
            </w:pPr>
          </w:p>
        </w:tc>
        <w:tc>
          <w:tcPr>
            <w:tcW w:w="504" w:type="dxa"/>
          </w:tcPr>
          <w:p w14:paraId="7601AB0F" w14:textId="77777777" w:rsidR="007365DC" w:rsidRPr="00074FAE" w:rsidRDefault="007365DC" w:rsidP="007365DC">
            <w:pPr>
              <w:spacing w:after="80"/>
              <w:jc w:val="center"/>
            </w:pPr>
          </w:p>
        </w:tc>
        <w:tc>
          <w:tcPr>
            <w:tcW w:w="504" w:type="dxa"/>
          </w:tcPr>
          <w:p w14:paraId="390C428E" w14:textId="77777777" w:rsidR="007365DC" w:rsidRPr="00074FAE" w:rsidRDefault="007365DC" w:rsidP="007365DC">
            <w:pPr>
              <w:spacing w:after="80"/>
              <w:jc w:val="center"/>
            </w:pPr>
          </w:p>
        </w:tc>
        <w:tc>
          <w:tcPr>
            <w:tcW w:w="504" w:type="dxa"/>
          </w:tcPr>
          <w:p w14:paraId="26620ED7" w14:textId="77777777" w:rsidR="007365DC" w:rsidRPr="00074FAE" w:rsidRDefault="007365DC" w:rsidP="007365DC">
            <w:pPr>
              <w:spacing w:after="80"/>
              <w:jc w:val="center"/>
            </w:pPr>
          </w:p>
        </w:tc>
        <w:tc>
          <w:tcPr>
            <w:tcW w:w="504" w:type="dxa"/>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0E72F41F"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117FA9" w:rsidRPr="00213323">
        <w:t xml:space="preserve">Table </w:t>
      </w:r>
      <w:r w:rsidR="00117FA9">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3EC7F609" w:rsidR="00F54801" w:rsidRPr="00213323" w:rsidRDefault="00F54801" w:rsidP="00F54801">
      <w:pPr>
        <w:pStyle w:val="TableCaption"/>
        <w:spacing w:after="80"/>
      </w:pPr>
      <w:bookmarkStart w:id="6806" w:name="_Ref528137436"/>
      <w:bookmarkStart w:id="6807" w:name="_Toc529714070"/>
      <w:bookmarkStart w:id="6808" w:name="_Toc5361678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117FA9">
        <w:rPr>
          <w:noProof/>
        </w:rPr>
        <w:t>43</w:t>
      </w:r>
      <w:r w:rsidR="00B34E20" w:rsidRPr="00213323">
        <w:fldChar w:fldCharType="end"/>
      </w:r>
      <w:bookmarkEnd w:id="6806"/>
      <w:r w:rsidR="00B14E65" w:rsidRPr="00213323">
        <w:t xml:space="preserve"> – Allowable</w:t>
      </w:r>
      <w:r w:rsidRPr="00213323">
        <w:t xml:space="preserve"> Data Types for Format Values</w:t>
      </w:r>
      <w:bookmarkEnd w:id="6807"/>
      <w:bookmarkEnd w:id="6808"/>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lastRenderedPageBreak/>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4E9566E6"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117FA9">
        <w:t xml:space="preserve">Table </w:t>
      </w:r>
      <w:r w:rsidR="00117FA9">
        <w:rPr>
          <w:noProof/>
        </w:rPr>
        <w:t>44</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117FA9" w:rsidRPr="00117FA9">
        <w:rPr>
          <w:bCs/>
          <w:szCs w:val="18"/>
        </w:rPr>
        <w:t xml:space="preserve">Table </w:t>
      </w:r>
      <w:r w:rsidR="00117FA9">
        <w:rPr>
          <w:noProof/>
        </w:rPr>
        <w:t>45</w:t>
      </w:r>
      <w:r w:rsidR="00A311FA" w:rsidRPr="00666899">
        <w:fldChar w:fldCharType="end"/>
      </w:r>
      <w:r>
        <w:t>.</w:t>
      </w:r>
    </w:p>
    <w:p w14:paraId="25953EBB" w14:textId="77777777" w:rsidR="005F3CA8" w:rsidRDefault="005F3CA8" w:rsidP="005F3CA8">
      <w:pPr>
        <w:pStyle w:val="KeywordDescriptions"/>
      </w:pPr>
    </w:p>
    <w:p w14:paraId="699446D3" w14:textId="2229DD94" w:rsidR="005F3CA8" w:rsidRDefault="005F3CA8" w:rsidP="005F3CA8">
      <w:pPr>
        <w:pStyle w:val="TableCaption"/>
        <w:spacing w:after="80"/>
      </w:pPr>
      <w:bookmarkStart w:id="6809" w:name="_Ref528137467"/>
      <w:bookmarkStart w:id="6810" w:name="_Toc529714071"/>
      <w:bookmarkStart w:id="6811" w:name="_Toc53616785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117FA9">
        <w:rPr>
          <w:noProof/>
        </w:rPr>
        <w:t>44</w:t>
      </w:r>
      <w:r w:rsidR="0043714A">
        <w:rPr>
          <w:noProof/>
        </w:rPr>
        <w:fldChar w:fldCharType="end"/>
      </w:r>
      <w:bookmarkEnd w:id="6809"/>
      <w:r w:rsidRPr="00213323">
        <w:t xml:space="preserve"> </w:t>
      </w:r>
      <w:r>
        <w:t>– Defined Directions for Reserved Parameters</w:t>
      </w:r>
      <w:bookmarkEnd w:id="6810"/>
      <w:bookmarkEnd w:id="681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lastRenderedPageBreak/>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1ADB406E" w:rsidR="00731246" w:rsidRPr="00213323" w:rsidRDefault="00731246" w:rsidP="00731246">
            <w:pPr>
              <w:spacing w:after="80"/>
            </w:pPr>
            <w:r>
              <w:t>Rx_Gaussian 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lastRenderedPageBreak/>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731246" w:rsidRPr="00213323" w14:paraId="7FAFBF98" w14:textId="77777777" w:rsidTr="00A14207">
        <w:trPr>
          <w:cantSplit/>
          <w:jc w:val="center"/>
        </w:trPr>
        <w:tc>
          <w:tcPr>
            <w:tcW w:w="4936" w:type="dxa"/>
            <w:vAlign w:val="center"/>
          </w:tcPr>
          <w:p w14:paraId="716F3599" w14:textId="77777777" w:rsidR="00731246" w:rsidRDefault="00731246" w:rsidP="00731246">
            <w:pPr>
              <w:spacing w:after="80"/>
            </w:pPr>
            <w:r>
              <w:t>Special_Param_Names</w:t>
            </w:r>
          </w:p>
        </w:tc>
        <w:tc>
          <w:tcPr>
            <w:tcW w:w="4419" w:type="dxa"/>
            <w:vAlign w:val="center"/>
          </w:tcPr>
          <w:p w14:paraId="52682066" w14:textId="77777777" w:rsidR="00731246" w:rsidRDefault="00731246" w:rsidP="00731246">
            <w:pPr>
              <w:spacing w:after="80"/>
            </w:pPr>
            <w:r>
              <w:t>Rx, Tx</w:t>
            </w:r>
          </w:p>
        </w:tc>
      </w:tr>
      <w:tr w:rsidR="00731246" w:rsidRPr="00213323" w14:paraId="7285E8E4" w14:textId="77777777" w:rsidTr="00A14207">
        <w:trPr>
          <w:cantSplit/>
          <w:jc w:val="center"/>
        </w:trPr>
        <w:tc>
          <w:tcPr>
            <w:tcW w:w="4936" w:type="dxa"/>
            <w:vAlign w:val="center"/>
          </w:tcPr>
          <w:p w14:paraId="1456228E" w14:textId="77777777" w:rsidR="00731246" w:rsidRDefault="00731246" w:rsidP="00731246">
            <w:pPr>
              <w:spacing w:after="80"/>
            </w:pPr>
            <w:r>
              <w:t>Supporting Files</w:t>
            </w:r>
          </w:p>
        </w:tc>
        <w:tc>
          <w:tcPr>
            <w:tcW w:w="4419" w:type="dxa"/>
            <w:vAlign w:val="center"/>
          </w:tcPr>
          <w:p w14:paraId="477870A3" w14:textId="77777777" w:rsidR="00731246" w:rsidRDefault="00731246" w:rsidP="00731246">
            <w:pPr>
              <w:spacing w:after="80"/>
            </w:pPr>
            <w:r>
              <w:t>Rx, Tx</w:t>
            </w:r>
          </w:p>
        </w:tc>
      </w:tr>
      <w:tr w:rsidR="00731246" w:rsidRPr="00213323" w14:paraId="1503A86D" w14:textId="77777777" w:rsidTr="00A14207">
        <w:trPr>
          <w:cantSplit/>
          <w:jc w:val="center"/>
        </w:trPr>
        <w:tc>
          <w:tcPr>
            <w:tcW w:w="4936" w:type="dxa"/>
            <w:vAlign w:val="center"/>
          </w:tcPr>
          <w:p w14:paraId="16445E34" w14:textId="77777777" w:rsidR="00731246" w:rsidRDefault="00731246" w:rsidP="00731246">
            <w:pPr>
              <w:spacing w:after="80"/>
            </w:pPr>
            <w:r>
              <w:t>Ts4file</w:t>
            </w:r>
          </w:p>
        </w:tc>
        <w:tc>
          <w:tcPr>
            <w:tcW w:w="4419" w:type="dxa"/>
            <w:vAlign w:val="center"/>
          </w:tcPr>
          <w:p w14:paraId="57DEAF9B" w14:textId="77777777" w:rsidR="00731246" w:rsidRDefault="00731246" w:rsidP="00731246">
            <w:pPr>
              <w:spacing w:after="80"/>
            </w:pPr>
            <w:r>
              <w:t>Rx, Tx</w:t>
            </w:r>
          </w:p>
        </w:tc>
      </w:tr>
      <w:tr w:rsidR="00731246" w:rsidRPr="00213323" w14:paraId="5E3882CA" w14:textId="77777777" w:rsidTr="00A14207">
        <w:trPr>
          <w:cantSplit/>
          <w:jc w:val="center"/>
        </w:trPr>
        <w:tc>
          <w:tcPr>
            <w:tcW w:w="4936" w:type="dxa"/>
            <w:vAlign w:val="center"/>
          </w:tcPr>
          <w:p w14:paraId="48610C47" w14:textId="77777777" w:rsidR="00731246" w:rsidRDefault="00731246" w:rsidP="00731246">
            <w:pPr>
              <w:spacing w:after="80"/>
            </w:pPr>
            <w:r>
              <w:t>Tx_DCD</w:t>
            </w:r>
          </w:p>
        </w:tc>
        <w:tc>
          <w:tcPr>
            <w:tcW w:w="4419" w:type="dxa"/>
            <w:vAlign w:val="center"/>
          </w:tcPr>
          <w:p w14:paraId="4E20DFDA" w14:textId="77777777" w:rsidR="00731246" w:rsidRDefault="00731246" w:rsidP="00731246">
            <w:pPr>
              <w:spacing w:after="80"/>
            </w:pPr>
            <w:r>
              <w:t>Tx</w:t>
            </w:r>
          </w:p>
        </w:tc>
      </w:tr>
      <w:tr w:rsidR="00731246" w:rsidRPr="00213323" w14:paraId="7C1BFD94" w14:textId="77777777" w:rsidTr="00A14207">
        <w:trPr>
          <w:cantSplit/>
          <w:jc w:val="center"/>
        </w:trPr>
        <w:tc>
          <w:tcPr>
            <w:tcW w:w="4936" w:type="dxa"/>
            <w:vAlign w:val="center"/>
          </w:tcPr>
          <w:p w14:paraId="38FE5BFF" w14:textId="77777777" w:rsidR="00731246" w:rsidRDefault="00731246" w:rsidP="00731246">
            <w:pPr>
              <w:spacing w:after="80"/>
            </w:pPr>
            <w:r>
              <w:t>Tx_Dj</w:t>
            </w:r>
          </w:p>
        </w:tc>
        <w:tc>
          <w:tcPr>
            <w:tcW w:w="4419" w:type="dxa"/>
            <w:vAlign w:val="center"/>
          </w:tcPr>
          <w:p w14:paraId="111C0C99" w14:textId="77777777" w:rsidR="00731246" w:rsidRDefault="00731246" w:rsidP="00731246">
            <w:pPr>
              <w:spacing w:after="80"/>
            </w:pPr>
            <w:r>
              <w:t>Tx</w:t>
            </w:r>
          </w:p>
        </w:tc>
      </w:tr>
      <w:tr w:rsidR="00731246" w:rsidRPr="00213323" w14:paraId="7EE2F62E" w14:textId="77777777" w:rsidTr="00A14207">
        <w:trPr>
          <w:cantSplit/>
          <w:jc w:val="center"/>
        </w:trPr>
        <w:tc>
          <w:tcPr>
            <w:tcW w:w="4936" w:type="dxa"/>
            <w:vAlign w:val="center"/>
          </w:tcPr>
          <w:p w14:paraId="58DC1937" w14:textId="77777777" w:rsidR="00731246" w:rsidRDefault="00731246" w:rsidP="00731246">
            <w:pPr>
              <w:spacing w:after="80"/>
            </w:pPr>
            <w:r>
              <w:t>Tx_Jitter</w:t>
            </w:r>
          </w:p>
        </w:tc>
        <w:tc>
          <w:tcPr>
            <w:tcW w:w="4419" w:type="dxa"/>
            <w:vAlign w:val="center"/>
          </w:tcPr>
          <w:p w14:paraId="0EC035F7" w14:textId="77777777" w:rsidR="00731246" w:rsidRDefault="00731246" w:rsidP="00731246">
            <w:pPr>
              <w:spacing w:after="80"/>
            </w:pPr>
            <w:r>
              <w:t>Tx</w:t>
            </w:r>
          </w:p>
        </w:tc>
      </w:tr>
      <w:tr w:rsidR="00731246" w:rsidRPr="00213323" w14:paraId="592AE708" w14:textId="77777777" w:rsidTr="00A14207">
        <w:trPr>
          <w:cantSplit/>
          <w:jc w:val="center"/>
        </w:trPr>
        <w:tc>
          <w:tcPr>
            <w:tcW w:w="4936" w:type="dxa"/>
            <w:vAlign w:val="center"/>
          </w:tcPr>
          <w:p w14:paraId="640B3E6A" w14:textId="77777777" w:rsidR="00731246" w:rsidRDefault="00731246" w:rsidP="00731246">
            <w:pPr>
              <w:spacing w:after="80"/>
            </w:pPr>
            <w:r>
              <w:t>Tx_R</w:t>
            </w:r>
          </w:p>
        </w:tc>
        <w:tc>
          <w:tcPr>
            <w:tcW w:w="4419" w:type="dxa"/>
            <w:vAlign w:val="center"/>
          </w:tcPr>
          <w:p w14:paraId="1E666484" w14:textId="77777777" w:rsidR="00731246" w:rsidRDefault="00731246" w:rsidP="00731246">
            <w:pPr>
              <w:spacing w:after="80"/>
            </w:pPr>
            <w:r>
              <w:t>Tx</w:t>
            </w:r>
          </w:p>
        </w:tc>
      </w:tr>
      <w:tr w:rsidR="00731246" w:rsidRPr="00213323" w14:paraId="34A1E89F" w14:textId="77777777" w:rsidTr="00A14207">
        <w:trPr>
          <w:cantSplit/>
          <w:jc w:val="center"/>
        </w:trPr>
        <w:tc>
          <w:tcPr>
            <w:tcW w:w="4936" w:type="dxa"/>
            <w:vAlign w:val="center"/>
          </w:tcPr>
          <w:p w14:paraId="5DEDF7E5" w14:textId="77777777" w:rsidR="00731246" w:rsidRDefault="00731246" w:rsidP="00731246">
            <w:pPr>
              <w:spacing w:after="80"/>
            </w:pPr>
            <w:r>
              <w:t>Tx_Rj</w:t>
            </w:r>
          </w:p>
        </w:tc>
        <w:tc>
          <w:tcPr>
            <w:tcW w:w="4419" w:type="dxa"/>
            <w:vAlign w:val="center"/>
          </w:tcPr>
          <w:p w14:paraId="0D4BEBCE" w14:textId="77777777" w:rsidR="00731246" w:rsidRDefault="00731246" w:rsidP="00731246">
            <w:pPr>
              <w:spacing w:after="80"/>
            </w:pPr>
            <w:r>
              <w:t>Tx</w:t>
            </w:r>
          </w:p>
        </w:tc>
      </w:tr>
      <w:tr w:rsidR="00731246" w:rsidRPr="00213323" w14:paraId="08391AA5" w14:textId="77777777" w:rsidTr="00A14207">
        <w:trPr>
          <w:cantSplit/>
          <w:jc w:val="center"/>
        </w:trPr>
        <w:tc>
          <w:tcPr>
            <w:tcW w:w="4936" w:type="dxa"/>
            <w:vAlign w:val="center"/>
          </w:tcPr>
          <w:p w14:paraId="4265EABC" w14:textId="77777777" w:rsidR="00731246" w:rsidRDefault="00731246" w:rsidP="00731246">
            <w:pPr>
              <w:spacing w:after="80"/>
            </w:pPr>
            <w:r>
              <w:t>Tx_Sj</w:t>
            </w:r>
          </w:p>
        </w:tc>
        <w:tc>
          <w:tcPr>
            <w:tcW w:w="4419" w:type="dxa"/>
            <w:vAlign w:val="center"/>
          </w:tcPr>
          <w:p w14:paraId="5AEB195E" w14:textId="77777777" w:rsidR="00731246" w:rsidRDefault="00731246" w:rsidP="00731246">
            <w:pPr>
              <w:spacing w:after="80"/>
            </w:pPr>
            <w:r>
              <w:t>Tx</w:t>
            </w:r>
          </w:p>
        </w:tc>
      </w:tr>
      <w:tr w:rsidR="00731246" w:rsidRPr="00213323" w14:paraId="3CDD8724" w14:textId="77777777" w:rsidTr="00A14207">
        <w:trPr>
          <w:cantSplit/>
          <w:jc w:val="center"/>
        </w:trPr>
        <w:tc>
          <w:tcPr>
            <w:tcW w:w="4936" w:type="dxa"/>
            <w:vAlign w:val="center"/>
          </w:tcPr>
          <w:p w14:paraId="11BFEA36" w14:textId="77777777" w:rsidR="00731246" w:rsidRDefault="00731246" w:rsidP="00731246">
            <w:pPr>
              <w:spacing w:after="80"/>
            </w:pPr>
            <w:r>
              <w:t>Tx_Sj_Frequency</w:t>
            </w:r>
          </w:p>
        </w:tc>
        <w:tc>
          <w:tcPr>
            <w:tcW w:w="4419" w:type="dxa"/>
            <w:vAlign w:val="center"/>
          </w:tcPr>
          <w:p w14:paraId="0A88CAEC" w14:textId="77777777" w:rsidR="00731246" w:rsidRDefault="00731246" w:rsidP="00731246">
            <w:pPr>
              <w:spacing w:after="80"/>
            </w:pPr>
            <w:r>
              <w:t>Tx</w:t>
            </w:r>
          </w:p>
        </w:tc>
      </w:tr>
      <w:tr w:rsidR="00731246" w:rsidRPr="00213323" w14:paraId="73500196" w14:textId="77777777" w:rsidTr="00A14207">
        <w:trPr>
          <w:cantSplit/>
          <w:jc w:val="center"/>
        </w:trPr>
        <w:tc>
          <w:tcPr>
            <w:tcW w:w="4936" w:type="dxa"/>
            <w:vAlign w:val="center"/>
          </w:tcPr>
          <w:p w14:paraId="19964DE4" w14:textId="77777777" w:rsidR="00731246" w:rsidRDefault="00731246" w:rsidP="00731246">
            <w:pPr>
              <w:spacing w:after="80"/>
            </w:pPr>
            <w:r>
              <w:t>Tx_V</w:t>
            </w:r>
          </w:p>
        </w:tc>
        <w:tc>
          <w:tcPr>
            <w:tcW w:w="4419" w:type="dxa"/>
            <w:vAlign w:val="center"/>
          </w:tcPr>
          <w:p w14:paraId="3636E731" w14:textId="77777777" w:rsidR="00731246" w:rsidRDefault="00731246" w:rsidP="00731246">
            <w:pPr>
              <w:spacing w:after="80"/>
            </w:pPr>
            <w:r>
              <w:t>Tx</w:t>
            </w:r>
          </w:p>
        </w:tc>
      </w:tr>
      <w:tr w:rsidR="00731246" w:rsidRPr="00213323" w14:paraId="51AFB179" w14:textId="77777777" w:rsidTr="00A14207">
        <w:trPr>
          <w:cantSplit/>
          <w:jc w:val="center"/>
        </w:trPr>
        <w:tc>
          <w:tcPr>
            <w:tcW w:w="4936" w:type="dxa"/>
            <w:vAlign w:val="center"/>
          </w:tcPr>
          <w:p w14:paraId="5F59DFEF" w14:textId="77777777" w:rsidR="00731246" w:rsidRPr="00213323" w:rsidRDefault="00731246" w:rsidP="00731246">
            <w:pPr>
              <w:spacing w:after="80"/>
            </w:pPr>
            <w:r>
              <w:t>Use_Init_Output</w:t>
            </w:r>
          </w:p>
        </w:tc>
        <w:tc>
          <w:tcPr>
            <w:tcW w:w="4419" w:type="dxa"/>
            <w:vAlign w:val="center"/>
          </w:tcPr>
          <w:p w14:paraId="15F0CB30" w14:textId="77777777" w:rsidR="00731246" w:rsidRDefault="00731246" w:rsidP="00731246">
            <w:pPr>
              <w:spacing w:after="80"/>
            </w:pPr>
            <w:r>
              <w:t>N/A (illegal combination)</w:t>
            </w:r>
          </w:p>
        </w:tc>
      </w:tr>
    </w:tbl>
    <w:p w14:paraId="0D7CF3E0" w14:textId="77777777" w:rsidR="005F3CA8" w:rsidRDefault="005F3CA8" w:rsidP="005F3CA8">
      <w:pPr>
        <w:pStyle w:val="KeywordDescriptions"/>
        <w:rPr>
          <w:b/>
          <w:bCs/>
          <w:szCs w:val="18"/>
        </w:rPr>
      </w:pPr>
    </w:p>
    <w:p w14:paraId="0DA48C9A" w14:textId="2D9EA399" w:rsidR="005F3CA8" w:rsidRDefault="005C2D74" w:rsidP="005F3CA8">
      <w:pPr>
        <w:pStyle w:val="TableCaption"/>
        <w:spacing w:after="80"/>
      </w:pPr>
      <w:bookmarkStart w:id="6812" w:name="_Ref528137480"/>
      <w:bookmarkStart w:id="6813" w:name="_Toc529714072"/>
      <w:bookmarkStart w:id="6814" w:name="_Toc536167857"/>
      <w:r w:rsidRPr="00A7454D">
        <w:rPr>
          <w:bCs w:val="0"/>
        </w:rPr>
        <w:t xml:space="preserve">Table </w:t>
      </w:r>
      <w:fldSimple w:instr=" SEQ Table \* ARABIC ">
        <w:r w:rsidR="00117FA9">
          <w:rPr>
            <w:noProof/>
          </w:rPr>
          <w:t>45</w:t>
        </w:r>
      </w:fldSimple>
      <w:bookmarkEnd w:id="6812"/>
      <w:r w:rsidRPr="0028178F">
        <w:rPr>
          <w:b w:val="0"/>
          <w:bCs w:val="0"/>
        </w:rPr>
        <w:t xml:space="preserve"> </w:t>
      </w:r>
      <w:r w:rsidR="005F3CA8">
        <w:t>– [Algorithmic Model] Subparameter and [Model] Model_Type Interaction</w:t>
      </w:r>
      <w:bookmarkEnd w:id="6813"/>
      <w:bookmarkEnd w:id="68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lastRenderedPageBreak/>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897"/>
      <w:bookmarkEnd w:id="5898"/>
      <w:bookmarkEnd w:id="5899"/>
      <w:bookmarkEnd w:id="5900"/>
      <w:bookmarkEnd w:id="5901"/>
      <w:bookmarkEnd w:id="5902"/>
    </w:tbl>
    <w:p w14:paraId="4CDE0705" w14:textId="77777777" w:rsidR="00075030" w:rsidRDefault="00075030">
      <w:r>
        <w:br w:type="page"/>
      </w:r>
    </w:p>
    <w:p w14:paraId="7CC01CEF" w14:textId="7EC38834" w:rsidR="00075030" w:rsidRPr="00F36374" w:rsidRDefault="00075030" w:rsidP="00A14207">
      <w:pPr>
        <w:pStyle w:val="Heading1"/>
      </w:pPr>
      <w:bookmarkStart w:id="6815" w:name="_Ref528137866"/>
      <w:bookmarkStart w:id="6816" w:name="_Toc536167930"/>
      <w:r w:rsidRPr="00F36374">
        <w:lastRenderedPageBreak/>
        <w:t>I</w:t>
      </w:r>
      <w:r w:rsidR="009E5379">
        <w:t>nterconnect</w:t>
      </w:r>
      <w:r w:rsidRPr="00F36374">
        <w:t xml:space="preserve"> M</w:t>
      </w:r>
      <w:r w:rsidR="009E5379">
        <w:t>odeling</w:t>
      </w:r>
      <w:bookmarkEnd w:id="6815"/>
      <w:bookmarkEnd w:id="6816"/>
    </w:p>
    <w:p w14:paraId="66C4C21D" w14:textId="61214350" w:rsidR="00075030" w:rsidRPr="00746948" w:rsidRDefault="00075030" w:rsidP="00A14207">
      <w:pPr>
        <w:pStyle w:val="Heading2"/>
      </w:pPr>
      <w:bookmarkStart w:id="6817" w:name="_Toc532065564"/>
      <w:bookmarkStart w:id="6818" w:name="_Toc532068312"/>
      <w:bookmarkStart w:id="6819" w:name="_Toc532101577"/>
      <w:bookmarkStart w:id="6820" w:name="_Toc532553276"/>
      <w:bookmarkStart w:id="6821" w:name="_Toc536167931"/>
      <w:bookmarkEnd w:id="6817"/>
      <w:bookmarkEnd w:id="6818"/>
      <w:bookmarkEnd w:id="6819"/>
      <w:bookmarkEnd w:id="6820"/>
      <w:r w:rsidRPr="00973E88">
        <w:t>I</w:t>
      </w:r>
      <w:r w:rsidR="00976E43">
        <w:t>ntroduction</w:t>
      </w:r>
      <w:bookmarkEnd w:id="6821"/>
    </w:p>
    <w:p w14:paraId="2557CDF2" w14:textId="77777777"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77777777" w:rsidR="00075030" w:rsidRDefault="00075030" w:rsidP="00A14207">
      <w:pPr>
        <w:pStyle w:val="ListParagraph"/>
        <w:numPr>
          <w:ilvl w:val="0"/>
          <w:numId w:val="88"/>
        </w:numPr>
        <w:spacing w:after="80"/>
      </w:pPr>
      <w:r>
        <w:t>b</w:t>
      </w:r>
      <w:r w:rsidRPr="00746948">
        <w:t>uffer, where the buffer itself connects to the die substrate and routing</w:t>
      </w:r>
    </w:p>
    <w:p w14:paraId="63C18ED4" w14:textId="4E9B44CC"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117FA9">
        <w:t xml:space="preserve">Figure </w:t>
      </w:r>
      <w:r w:rsidR="00117FA9">
        <w:rPr>
          <w:noProof/>
        </w:rPr>
        <w:t>44</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46548232" w:rsidR="00075030" w:rsidRDefault="00F71715" w:rsidP="00A14207">
      <w:pPr>
        <w:pStyle w:val="Figurecaption"/>
      </w:pPr>
      <w:bookmarkStart w:id="6822" w:name="_Ref535402702"/>
      <w:bookmarkStart w:id="6823" w:name="_Toc529783995"/>
      <w:bookmarkStart w:id="6824" w:name="_Toc536167806"/>
      <w:r>
        <w:t xml:space="preserve">Figure </w:t>
      </w:r>
      <w:fldSimple w:instr=" SEQ Figure \* ARABIC ">
        <w:r w:rsidR="00117FA9">
          <w:rPr>
            <w:noProof/>
          </w:rPr>
          <w:t>44</w:t>
        </w:r>
      </w:fldSimple>
      <w:bookmarkEnd w:id="6822"/>
      <w:r>
        <w:t xml:space="preserve"> – Example Interconnect Model Structure</w:t>
      </w:r>
      <w:bookmarkEnd w:id="6823"/>
      <w:bookmarkEnd w:id="6824"/>
    </w:p>
    <w:p w14:paraId="020B2B14" w14:textId="77777777" w:rsidR="00075030" w:rsidRDefault="00075030" w:rsidP="00A14207">
      <w:pPr>
        <w:spacing w:after="80"/>
      </w:pPr>
    </w:p>
    <w:p w14:paraId="01805E2F" w14:textId="77777777" w:rsidR="00075030" w:rsidRDefault="00075030" w:rsidP="00A14207">
      <w:pPr>
        <w:spacing w:after="80"/>
      </w:pP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77777777" w:rsidR="00075030" w:rsidRPr="00024360" w:rsidRDefault="00075030" w:rsidP="00A14207">
      <w:pPr>
        <w:spacing w:after="80"/>
      </w:pP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33075F1F" w:rsidR="00075030" w:rsidRPr="00746948" w:rsidRDefault="00075030" w:rsidP="00A14207">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77777777"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3A2EB23C"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117FA9">
        <w:t xml:space="preserve">Figure </w:t>
      </w:r>
      <w:r w:rsidR="00117FA9">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7482AE84" w:rsidR="00075030" w:rsidRPr="00746948" w:rsidRDefault="00271291" w:rsidP="00A14207">
      <w:pPr>
        <w:pStyle w:val="Figurecaption"/>
        <w:spacing w:before="0" w:after="80"/>
        <w:rPr>
          <w:color w:val="000000" w:themeColor="text1"/>
        </w:rPr>
      </w:pPr>
      <w:bookmarkStart w:id="6825" w:name="_Ref531772073"/>
      <w:bookmarkStart w:id="6826" w:name="_Toc529783996"/>
      <w:bookmarkStart w:id="6827" w:name="_Toc536167807"/>
      <w:r>
        <w:t xml:space="preserve">Figure </w:t>
      </w:r>
      <w:fldSimple w:instr=" SEQ Figure \* ARABIC ">
        <w:r w:rsidR="00117FA9">
          <w:rPr>
            <w:noProof/>
          </w:rPr>
          <w:t>45</w:t>
        </w:r>
      </w:fldSimple>
      <w:bookmarkEnd w:id="6825"/>
      <w:r w:rsidR="00AA4947">
        <w:t xml:space="preserve"> – Package </w:t>
      </w:r>
      <w:r w:rsidR="00EF4062">
        <w:t xml:space="preserve">and On-die </w:t>
      </w:r>
      <w:r w:rsidR="00AA4947">
        <w:t>Substrate I/O Paths</w:t>
      </w:r>
      <w:bookmarkEnd w:id="6826"/>
      <w:bookmarkEnd w:id="6827"/>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77777777"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588EFC48" w:rsidR="00075030" w:rsidRPr="00B41CA8" w:rsidRDefault="009F2538" w:rsidP="00A14207">
      <w:pPr>
        <w:spacing w:after="80"/>
        <w:rPr>
          <w:b/>
        </w:rPr>
      </w:pPr>
      <w:r>
        <w:fldChar w:fldCharType="begin"/>
      </w:r>
      <w:r>
        <w:instrText xml:space="preserve"> REF _Ref531168516 \h </w:instrText>
      </w:r>
      <w:r>
        <w:fldChar w:fldCharType="separate"/>
      </w:r>
      <w:r w:rsidR="00117FA9">
        <w:t xml:space="preserve">Figure </w:t>
      </w:r>
      <w:r w:rsidR="00117FA9">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13513002" w:rsidR="00075030" w:rsidRPr="00746948" w:rsidRDefault="00271291" w:rsidP="00A14207">
      <w:pPr>
        <w:pStyle w:val="Figurecaption"/>
        <w:spacing w:before="0" w:after="80"/>
        <w:rPr>
          <w:color w:val="000000" w:themeColor="text1"/>
        </w:rPr>
      </w:pPr>
      <w:bookmarkStart w:id="6828" w:name="_Ref531168516"/>
      <w:bookmarkStart w:id="6829" w:name="_Toc529783997"/>
      <w:bookmarkStart w:id="6830" w:name="_Toc536167808"/>
      <w:r>
        <w:t xml:space="preserve">Figure </w:t>
      </w:r>
      <w:fldSimple w:instr=" SEQ Figure \* ARABIC ">
        <w:r w:rsidR="00117FA9">
          <w:rPr>
            <w:noProof/>
          </w:rPr>
          <w:t>46</w:t>
        </w:r>
      </w:fldSimple>
      <w:bookmarkEnd w:id="6828"/>
      <w:r w:rsidR="00AA4947">
        <w:t xml:space="preserve"> – Package Substrate Rail Terminals</w:t>
      </w:r>
      <w:bookmarkEnd w:id="6829"/>
      <w:bookmarkEnd w:id="6830"/>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795F21FC" w:rsidR="00075030" w:rsidRPr="000C5261" w:rsidRDefault="00075030" w:rsidP="00A14207">
      <w:pPr>
        <w:pStyle w:val="Heading2"/>
      </w:pPr>
      <w:bookmarkStart w:id="6831" w:name="_Toc531076509"/>
      <w:bookmarkStart w:id="6832" w:name="_Toc531616348"/>
      <w:bookmarkStart w:id="6833" w:name="_Toc532065566"/>
      <w:bookmarkStart w:id="6834" w:name="_Toc532068314"/>
      <w:bookmarkStart w:id="6835" w:name="_Toc532101579"/>
      <w:bookmarkStart w:id="6836" w:name="_Toc532553278"/>
      <w:bookmarkStart w:id="6837" w:name="_Toc536167932"/>
      <w:bookmarkEnd w:id="6831"/>
      <w:bookmarkEnd w:id="6832"/>
      <w:bookmarkEnd w:id="6833"/>
      <w:bookmarkEnd w:id="6834"/>
      <w:bookmarkEnd w:id="6835"/>
      <w:bookmarkEnd w:id="6836"/>
      <w:r>
        <w:lastRenderedPageBreak/>
        <w:t>G</w:t>
      </w:r>
      <w:r w:rsidR="009A3FB2">
        <w:t>eneral</w:t>
      </w:r>
      <w:r>
        <w:t xml:space="preserve"> I</w:t>
      </w:r>
      <w:r w:rsidR="009A3FB2">
        <w:t>nterconnect</w:t>
      </w:r>
      <w:r>
        <w:t xml:space="preserve"> S</w:t>
      </w:r>
      <w:r w:rsidR="009A3FB2">
        <w:t>yntax</w:t>
      </w:r>
      <w:r>
        <w:t xml:space="preserve"> R</w:t>
      </w:r>
      <w:r w:rsidR="009A3FB2">
        <w:t>equirements</w:t>
      </w:r>
      <w:bookmarkEnd w:id="6837"/>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77777777" w:rsidR="00075030" w:rsidRDefault="00075030" w:rsidP="00A14207">
      <w:pPr>
        <w:spacing w:after="80"/>
      </w:pP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rail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0DDC7801"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117FA9" w:rsidRPr="00117FA9">
        <w:rPr>
          <w:b w:val="0"/>
          <w:bCs w:val="0"/>
        </w:rPr>
        <w:t xml:space="preserve">Table </w:t>
      </w:r>
      <w:r w:rsidR="00117FA9" w:rsidRPr="00117FA9">
        <w:rPr>
          <w:b w:val="0"/>
          <w:noProof/>
        </w:rPr>
        <w:t>46</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5FCF2F2C" w:rsidR="00075030" w:rsidRPr="00213323" w:rsidRDefault="005C2D74" w:rsidP="00075030">
      <w:pPr>
        <w:pStyle w:val="TableCaption"/>
        <w:spacing w:after="80"/>
      </w:pPr>
      <w:bookmarkStart w:id="6838" w:name="_Ref528137521"/>
      <w:bookmarkStart w:id="6839" w:name="_Toc529714073"/>
      <w:bookmarkStart w:id="6840" w:name="_Toc536167858"/>
      <w:r w:rsidRPr="00A7454D">
        <w:rPr>
          <w:bCs w:val="0"/>
        </w:rPr>
        <w:t xml:space="preserve">Table </w:t>
      </w:r>
      <w:fldSimple w:instr=" SEQ Table \* ARABIC ">
        <w:r w:rsidR="00117FA9">
          <w:rPr>
            <w:noProof/>
          </w:rPr>
          <w:t>46</w:t>
        </w:r>
      </w:fldSimple>
      <w:bookmarkEnd w:id="6838"/>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839"/>
      <w:bookmarkEnd w:id="684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lastRenderedPageBreak/>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Interconnect Model] </w:t>
      </w:r>
      <w:r w:rsidR="007C3305">
        <w:t xml:space="preserve">section </w:t>
      </w:r>
      <w:r>
        <w:t>for a description of the content of each Interconnect Model.</w:t>
      </w:r>
    </w:p>
    <w:p w14:paraId="18852C9A" w14:textId="77777777" w:rsidR="00075030" w:rsidRDefault="00075030" w:rsidP="00075030">
      <w:pPr>
        <w:rPr>
          <w:sz w:val="22"/>
          <w:szCs w:val="22"/>
          <w:lang w:eastAsia="en-US"/>
        </w:rPr>
      </w:pPr>
      <w:r>
        <w:t>An [Interconnect Model Set] contains a list of [Interconnect Model]s that have a logical association such as:</w:t>
      </w:r>
    </w:p>
    <w:p w14:paraId="480CCEE3" w14:textId="451158FB" w:rsidR="00075030" w:rsidRDefault="00075030" w:rsidP="00075030">
      <w:pPr>
        <w:numPr>
          <w:ilvl w:val="0"/>
          <w:numId w:val="94"/>
        </w:numPr>
        <w:ind w:left="720"/>
        <w:rPr>
          <w:rFonts w:eastAsia="Times New Roman"/>
        </w:rPr>
      </w:pPr>
      <w:r>
        <w:rPr>
          <w:rFonts w:eastAsia="Times New Roman"/>
        </w:rPr>
        <w:t>All models in a bus (e.g.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11A8E2A7" w14:textId="77777777" w:rsidR="00075030" w:rsidRDefault="00075030" w:rsidP="00075030">
      <w:pPr>
        <w:numPr>
          <w:ilvl w:val="0"/>
          <w:numId w:val="94"/>
        </w:numPr>
        <w:ind w:left="720"/>
        <w:rPr>
          <w:rFonts w:eastAsia="Times New Roman"/>
        </w:rPr>
      </w:pPr>
      <w:r>
        <w:rPr>
          <w:rFonts w:eastAsia="Times New Roman"/>
        </w:rPr>
        <w:t>Combined I/O and PDN models</w:t>
      </w:r>
    </w:p>
    <w:p w14:paraId="170BE228"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3DEFE8EE" w14:textId="77777777" w:rsidR="00075030" w:rsidRDefault="00075030" w:rsidP="00075030">
      <w:pPr>
        <w:numPr>
          <w:ilvl w:val="0"/>
          <w:numId w:val="94"/>
        </w:numPr>
        <w:ind w:left="720"/>
        <w:rPr>
          <w:rFonts w:eastAsia="Times New Roman"/>
        </w:rPr>
      </w:pPr>
      <w:r>
        <w:rPr>
          <w:rFonts w:eastAsia="Times New Roman"/>
        </w:rPr>
        <w:t>Coupled models</w:t>
      </w:r>
    </w:p>
    <w:p w14:paraId="37C7C87B" w14:textId="77777777" w:rsidR="00075030" w:rsidRDefault="00075030" w:rsidP="00075030">
      <w:pPr>
        <w:numPr>
          <w:ilvl w:val="0"/>
          <w:numId w:val="94"/>
        </w:numPr>
        <w:ind w:left="720"/>
        <w:rPr>
          <w:rFonts w:eastAsia="Times New Roman"/>
        </w:rPr>
      </w:pPr>
      <w:r>
        <w:rPr>
          <w:rFonts w:eastAsia="Times New Roman"/>
        </w:rPr>
        <w:t>Touchstone electrical models</w:t>
      </w:r>
    </w:p>
    <w:p w14:paraId="0662DE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19F4B5E9" w14:textId="77777777" w:rsidR="00075030" w:rsidRDefault="00075030" w:rsidP="00075030">
      <w:pPr>
        <w:numPr>
          <w:ilvl w:val="0"/>
          <w:numId w:val="94"/>
        </w:numPr>
        <w:ind w:left="720"/>
        <w:rPr>
          <w:rFonts w:eastAsia="Times New Roman"/>
        </w:rPr>
      </w:pPr>
      <w:r>
        <w:rPr>
          <w:rFonts w:eastAsia="Times New Roman"/>
        </w:rPr>
        <w:t>IBIS-ISS electrical models</w:t>
      </w:r>
    </w:p>
    <w:p w14:paraId="23BA2CBF" w14:textId="77777777" w:rsidR="00075030" w:rsidRDefault="00075030" w:rsidP="00075030">
      <w:pPr>
        <w:rPr>
          <w:sz w:val="22"/>
          <w:szCs w:val="22"/>
        </w:rPr>
      </w:pPr>
    </w:p>
    <w:p w14:paraId="38535010" w14:textId="77777777" w:rsidR="00075030" w:rsidRDefault="00075030" w:rsidP="00075030">
      <w:pPr>
        <w:pStyle w:val="KeywordDescriptions"/>
      </w:pPr>
      <w:r w:rsidRPr="00213323">
        <w:rPr>
          <w:i/>
        </w:rPr>
        <w:t>Example:</w:t>
      </w:r>
    </w:p>
    <w:p w14:paraId="6F3343E3" w14:textId="77777777" w:rsidR="00075030" w:rsidRDefault="00075030" w:rsidP="00075030">
      <w:pPr>
        <w:pStyle w:val="Exampletext"/>
      </w:pPr>
      <w:r w:rsidRPr="00213323">
        <w:t>[</w:t>
      </w:r>
      <w:r>
        <w:t>Interconnect Model Set] Signal_Integrity</w:t>
      </w:r>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lastRenderedPageBreak/>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1B00B4D1" w14:textId="77777777" w:rsidR="00075030" w:rsidRPr="00024360" w:rsidRDefault="00075030" w:rsidP="00075030">
      <w:pPr>
        <w:pStyle w:val="KeywordDescriptions"/>
        <w:rPr>
          <w:rStyle w:val="KeywordNameTOCChar"/>
          <w:b w:val="0"/>
        </w:rPr>
      </w:pPr>
    </w:p>
    <w:p w14:paraId="05256429" w14:textId="50D42BB9" w:rsidR="00075030" w:rsidRPr="00024360" w:rsidRDefault="00075030" w:rsidP="00075030">
      <w:pPr>
        <w:pStyle w:val="KeywordDescriptions"/>
        <w:rPr>
          <w:lang w:val="en"/>
        </w:rPr>
      </w:pPr>
      <w:r w:rsidRPr="00024360">
        <w:rPr>
          <w:i/>
        </w:rPr>
        <w:t>Other Notes:</w:t>
      </w:r>
      <w:r w:rsidRPr="00024360">
        <w:rPr>
          <w:i/>
        </w:rPr>
        <w:tab/>
      </w:r>
      <w:r w:rsidRPr="00024360">
        <w:rPr>
          <w:lang w:val="en"/>
        </w:rPr>
        <w:t>If a full package model contains an I/O terminal for a pin_name then it shall also contain an I/O buffer terminal for the same pin_name. 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77777777" w:rsidR="00075030" w:rsidRDefault="00075030" w:rsidP="00A14207">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lastRenderedPageBreak/>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7C3B8736" w14:textId="26D5F5A2" w:rsidR="007B0974" w:rsidRDefault="00075030">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12BF2286" w14:textId="77777777" w:rsidR="00075030" w:rsidRDefault="00075030" w:rsidP="00075030">
      <w:pPr>
        <w:ind w:left="720"/>
      </w:pPr>
    </w:p>
    <w:p w14:paraId="499C248E"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06332612" w14:textId="77777777" w:rsidR="00075030" w:rsidRDefault="00075030" w:rsidP="00075030">
      <w:pPr>
        <w:ind w:left="720"/>
      </w:pP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075030">
      <w:pPr>
        <w:pStyle w:val="KeywordDescriptions"/>
        <w:keepNext/>
      </w:pPr>
      <w:r>
        <w:t>File_</w:t>
      </w:r>
      <w:r w:rsidRPr="00194D00">
        <w:rPr>
          <w:rStyle w:val="KeywordNameTOCChar"/>
          <w:b w:val="0"/>
        </w:rPr>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A14207">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39E8B194" w14:textId="77777777" w:rsidR="00075030" w:rsidRDefault="00075030" w:rsidP="00A14207">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2EF15CBC" w14:textId="77777777" w:rsidR="00075030" w:rsidRDefault="00075030" w:rsidP="00A14207">
      <w:pPr>
        <w:pStyle w:val="Default"/>
        <w:spacing w:after="80"/>
        <w:rPr>
          <w:iCs/>
          <w:color w:val="auto"/>
          <w:szCs w:val="23"/>
        </w:rPr>
      </w:pPr>
    </w:p>
    <w:p w14:paraId="7C7F5DD4"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075030">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075030">
      <w:pPr>
        <w:pStyle w:val="Default"/>
        <w:rPr>
          <w:rFonts w:ascii="Courier New" w:hAnsi="Courier New" w:cs="Courier New"/>
          <w:iCs/>
          <w:sz w:val="20"/>
          <w:szCs w:val="20"/>
        </w:rPr>
      </w:pPr>
    </w:p>
    <w:p w14:paraId="0EE8C735" w14:textId="77777777" w:rsidR="00075030"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075030">
      <w:pPr>
        <w:pStyle w:val="Default"/>
        <w:rPr>
          <w:rFonts w:ascii="Courier New" w:hAnsi="Courier New" w:cs="Courier New"/>
          <w:iCs/>
          <w:sz w:val="20"/>
          <w:szCs w:val="20"/>
        </w:rPr>
      </w:pPr>
    </w:p>
    <w:p w14:paraId="0CFFCFF8" w14:textId="77777777" w:rsidR="00075030" w:rsidRPr="00180ED6"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75030">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77777777"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52580072" w14:textId="77777777" w:rsidR="00075030" w:rsidRPr="00746948" w:rsidRDefault="00075030" w:rsidP="00075030">
      <w:pPr>
        <w:pStyle w:val="Default"/>
        <w:ind w:left="720"/>
        <w:rPr>
          <w:bCs/>
        </w:rPr>
      </w:pP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p>
    <w:p w14:paraId="1515F939" w14:textId="77777777" w:rsidR="00075030" w:rsidRPr="00746948" w:rsidRDefault="00075030" w:rsidP="00075030">
      <w:pPr>
        <w:pStyle w:val="Default"/>
        <w:ind w:left="720"/>
        <w:rPr>
          <w:bCs/>
        </w:rPr>
      </w:pPr>
    </w:p>
    <w:p w14:paraId="0706B117"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p>
    <w:p w14:paraId="26C4675E" w14:textId="77777777" w:rsidR="00075030" w:rsidRDefault="00075030" w:rsidP="00075030">
      <w:pPr>
        <w:pStyle w:val="PlainText"/>
        <w:spacing w:after="80"/>
        <w:ind w:left="720"/>
        <w:rPr>
          <w:rFonts w:ascii="Times New Roman" w:hAnsi="Times New Roman" w:cs="Times New Roman"/>
          <w:sz w:val="24"/>
          <w:szCs w:val="23"/>
        </w:rPr>
      </w:pPr>
    </w:p>
    <w:p w14:paraId="57BE5AD6"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TS, Terminal_type A_gnd may be used only once on the N+1th terminal line.</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4C1535C2"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117FA9" w:rsidRPr="00117FA9">
        <w:rPr>
          <w:rFonts w:ascii="Times New Roman" w:hAnsi="Times New Roman" w:cs="Times New Roman"/>
          <w:sz w:val="24"/>
          <w:szCs w:val="24"/>
        </w:rPr>
        <w:t xml:space="preserve">Figure </w:t>
      </w:r>
      <w:r w:rsidR="00117FA9" w:rsidRPr="00117FA9">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035A2253" w:rsidR="00075030" w:rsidRDefault="00D244AE" w:rsidP="00A14207">
      <w:pPr>
        <w:pStyle w:val="BodyText"/>
      </w:pPr>
      <w:r>
        <w:fldChar w:fldCharType="begin"/>
      </w:r>
      <w:r>
        <w:instrText xml:space="preserve"> REF _Ref529948354 \h  \* MERGEFORMAT </w:instrText>
      </w:r>
      <w:r>
        <w:fldChar w:fldCharType="separate"/>
      </w:r>
      <w:r w:rsidR="00117FA9">
        <w:t xml:space="preserve">Figure </w:t>
      </w:r>
      <w:r w:rsidR="00117FA9">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lastRenderedPageBreak/>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77777777" w:rsidR="00075030" w:rsidRDefault="00075030" w:rsidP="00075030">
      <w:pPr>
        <w:rPr>
          <w:iCs/>
          <w:szCs w:val="23"/>
        </w:rPr>
      </w:pPr>
    </w:p>
    <w:p w14:paraId="41370458" w14:textId="77777777" w:rsidR="00075030" w:rsidRDefault="00075030">
      <w:pPr>
        <w:jc w:val="center"/>
        <w:rPr>
          <w:iCs/>
          <w:szCs w:val="23"/>
        </w:rPr>
      </w:pP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9">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64443A8C" w:rsidR="00075030" w:rsidRDefault="00271291" w:rsidP="00A14207">
      <w:pPr>
        <w:pStyle w:val="Figurecaption"/>
        <w:rPr>
          <w:iCs/>
          <w:szCs w:val="23"/>
          <w:highlight w:val="yellow"/>
        </w:rPr>
      </w:pPr>
      <w:bookmarkStart w:id="6841" w:name="_Ref529948354"/>
      <w:bookmarkStart w:id="6842" w:name="_Toc529783998"/>
      <w:bookmarkStart w:id="6843" w:name="_Toc536167809"/>
      <w:r>
        <w:t xml:space="preserve">Figure </w:t>
      </w:r>
      <w:fldSimple w:instr=" SEQ Figure \* ARABIC ">
        <w:r w:rsidR="00117FA9">
          <w:rPr>
            <w:noProof/>
          </w:rPr>
          <w:t>47</w:t>
        </w:r>
      </w:fldSimple>
      <w:bookmarkEnd w:id="6841"/>
      <w:r>
        <w:t xml:space="preserve"> – Aggressor_Only Examples</w:t>
      </w:r>
      <w:bookmarkEnd w:id="6842"/>
      <w:bookmarkEnd w:id="6843"/>
    </w:p>
    <w:p w14:paraId="4A654A5D" w14:textId="77777777" w:rsidR="003B3C21" w:rsidRDefault="003B3C21" w:rsidP="00075030">
      <w:pPr>
        <w:rPr>
          <w:iCs/>
          <w:szCs w:val="23"/>
        </w:rPr>
      </w:pPr>
    </w:p>
    <w:p w14:paraId="2AE29E10" w14:textId="717E4908" w:rsidR="00075030" w:rsidRDefault="000F099A" w:rsidP="00075030">
      <w:pPr>
        <w:rPr>
          <w:iCs/>
          <w:szCs w:val="23"/>
        </w:rPr>
      </w:pPr>
      <w:r>
        <w:rPr>
          <w:iCs/>
          <w:szCs w:val="23"/>
        </w:rPr>
        <w:lastRenderedPageBreak/>
        <w:fldChar w:fldCharType="begin"/>
      </w:r>
      <w:r>
        <w:rPr>
          <w:iCs/>
          <w:szCs w:val="23"/>
        </w:rPr>
        <w:instrText xml:space="preserve"> REF _Ref529948443 \h </w:instrText>
      </w:r>
      <w:r>
        <w:rPr>
          <w:iCs/>
          <w:szCs w:val="23"/>
        </w:rPr>
      </w:r>
      <w:r>
        <w:rPr>
          <w:iCs/>
          <w:szCs w:val="23"/>
        </w:rPr>
        <w:fldChar w:fldCharType="separate"/>
      </w:r>
      <w:r w:rsidR="00117FA9">
        <w:t xml:space="preserve">Figure </w:t>
      </w:r>
      <w:r w:rsidR="00117FA9">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19B976EB" w:rsidR="00075030" w:rsidRPr="00746948" w:rsidRDefault="00410FF7" w:rsidP="00A14207">
      <w:pPr>
        <w:pStyle w:val="Figurecaption"/>
      </w:pPr>
      <w:bookmarkStart w:id="6844" w:name="_Ref529948443"/>
      <w:bookmarkStart w:id="6845" w:name="_Toc529783999"/>
      <w:bookmarkStart w:id="6846" w:name="_Toc536167810"/>
      <w:r>
        <w:t xml:space="preserve">Figure </w:t>
      </w:r>
      <w:fldSimple w:instr=" SEQ Figure \* ARABIC ">
        <w:r w:rsidR="00117FA9">
          <w:rPr>
            <w:noProof/>
          </w:rPr>
          <w:t>48</w:t>
        </w:r>
      </w:fldSimple>
      <w:bookmarkEnd w:id="6844"/>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845"/>
      <w:bookmarkEnd w:id="6846"/>
    </w:p>
    <w:p w14:paraId="6AB78688" w14:textId="77777777" w:rsidR="00075030" w:rsidRPr="00746948" w:rsidRDefault="00075030" w:rsidP="00075030">
      <w:pPr>
        <w:jc w:val="center"/>
        <w:rPr>
          <w:iCs/>
          <w:szCs w:val="23"/>
        </w:rPr>
      </w:pPr>
    </w:p>
    <w:p w14:paraId="1DB10A11" w14:textId="77777777" w:rsidR="00075030" w:rsidRPr="00746948" w:rsidRDefault="00075030" w:rsidP="00A14207">
      <w:pPr>
        <w:pStyle w:val="Heading3"/>
      </w:pPr>
      <w:bookmarkStart w:id="6847" w:name="_Ref531168872"/>
      <w:bookmarkStart w:id="6848" w:name="_Toc536167933"/>
      <w:r w:rsidRPr="00746948">
        <w:t xml:space="preserve">Connecting Pins, Pads and </w:t>
      </w:r>
      <w:r>
        <w:t xml:space="preserve">Buffer </w:t>
      </w:r>
      <w:r w:rsidRPr="00746948">
        <w:t>Terminals</w:t>
      </w:r>
      <w:bookmarkEnd w:id="6847"/>
      <w:bookmarkEnd w:id="6848"/>
    </w:p>
    <w:p w14:paraId="2BDBEEEA" w14:textId="77777777"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2F695E73" w14:textId="77777777"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lastRenderedPageBreak/>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1B1490D8" w:rsidR="00075030" w:rsidRPr="002776EE" w:rsidRDefault="00075030" w:rsidP="00A14207">
      <w:pPr>
        <w:pStyle w:val="ListParagraph"/>
        <w:numPr>
          <w:ilvl w:val="3"/>
          <w:numId w:val="83"/>
        </w:numPr>
        <w:spacing w:after="80"/>
        <w:contextualSpacing w:val="0"/>
      </w:pPr>
      <w:r w:rsidRPr="002776EE">
        <w:t>Qualifier_entry shall be the pin_name of an I/O pin</w:t>
      </w: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77777777" w:rsidR="00075030" w:rsidRPr="002776EE"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lastRenderedPageBreak/>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17B6437D"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117FA9" w:rsidRPr="00117FA9">
        <w:rPr>
          <w:bCs/>
          <w:szCs w:val="18"/>
        </w:rPr>
        <w:t xml:space="preserve">Table </w:t>
      </w:r>
      <w:r w:rsidR="00117FA9">
        <w:rPr>
          <w:noProof/>
        </w:rPr>
        <w:t>47</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2FABCFA7" w:rsidR="00075030" w:rsidRPr="00213323" w:rsidRDefault="005C2D74" w:rsidP="00075030">
      <w:pPr>
        <w:pStyle w:val="TableCaption"/>
        <w:spacing w:after="80"/>
      </w:pPr>
      <w:bookmarkStart w:id="6849" w:name="_Ref528137027"/>
      <w:bookmarkStart w:id="6850" w:name="_Toc529714074"/>
      <w:bookmarkStart w:id="6851" w:name="_Toc536167859"/>
      <w:r w:rsidRPr="00A7454D">
        <w:rPr>
          <w:bCs w:val="0"/>
        </w:rPr>
        <w:t xml:space="preserve">Table </w:t>
      </w:r>
      <w:fldSimple w:instr=" SEQ Table \* ARABIC ">
        <w:r w:rsidR="00117FA9">
          <w:rPr>
            <w:noProof/>
          </w:rPr>
          <w:t>47</w:t>
        </w:r>
      </w:fldSimple>
      <w:bookmarkEnd w:id="6849"/>
      <w:r w:rsidRPr="0028178F">
        <w:rPr>
          <w:b w:val="0"/>
          <w:bCs w:val="0"/>
        </w:rPr>
        <w:t xml:space="preserve"> </w:t>
      </w:r>
      <w:r w:rsidR="00075030" w:rsidRPr="00213323">
        <w:t xml:space="preserve">– </w:t>
      </w:r>
      <w:r w:rsidR="00075030">
        <w:t>Allowed Terminal_type Associations</w:t>
      </w:r>
      <w:r w:rsidR="00075030">
        <w:rPr>
          <w:vertAlign w:val="superscript"/>
        </w:rPr>
        <w:t>1</w:t>
      </w:r>
      <w:bookmarkEnd w:id="6850"/>
      <w:bookmarkEnd w:id="6851"/>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1E312E9"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77777777" w:rsidR="00075030" w:rsidRDefault="00075030" w:rsidP="00A14207">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F2F9DC2" w14:textId="77777777" w:rsidR="00075030" w:rsidRPr="00024360" w:rsidRDefault="00075030" w:rsidP="00A14207">
      <w:pPr>
        <w:spacing w:after="80"/>
      </w:pPr>
      <w:r w:rsidRPr="00024360">
        <w:t xml:space="preserve">For I/O terminals, the pin_name value shall not be repeated at any one interface.  For rail terminals, the rail terminal name shall not be repeated at any one interface. Also, a rail terminal name that overlaps with another rail terminal name (expressed as pin_name, pad_name, bus_label, </w:t>
      </w:r>
      <w:r w:rsidRPr="00024360">
        <w:lastRenderedPageBreak/>
        <w:t>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2CB3006F"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117FA9">
        <w:t xml:space="preserve">Figure </w:t>
      </w:r>
      <w:r w:rsidR="00117FA9">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117FA9">
        <w:t xml:space="preserve">Figure </w:t>
      </w:r>
      <w:r w:rsidR="00117FA9">
        <w:rPr>
          <w:noProof/>
        </w:rPr>
        <w:t>48</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77777777" w:rsidR="00075030" w:rsidRPr="00024360" w:rsidRDefault="00075030" w:rsidP="00A14207">
      <w:pPr>
        <w:spacing w:after="80"/>
      </w:pP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34D12EED" w14:textId="77777777" w:rsidR="00075030" w:rsidRDefault="00075030" w:rsidP="00075030">
      <w:pPr>
        <w:pStyle w:val="Exampletext"/>
      </w:pPr>
    </w:p>
    <w:p w14:paraId="5801F8D0" w14:textId="77777777" w:rsidR="00075030" w:rsidRDefault="00075030" w:rsidP="00075030">
      <w:pPr>
        <w:pStyle w:val="Exampletext"/>
        <w:rPr>
          <w:sz w:val="22"/>
          <w:szCs w:val="22"/>
        </w:rPr>
      </w:pPr>
      <w:r>
        <w:t>[Diff Pin] inv_pin  vdiff  tdelay_typ tdelay_min tdelay_max</w:t>
      </w:r>
    </w:p>
    <w:p w14:paraId="5EB31E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D2       NA     NA         NA         NA</w:t>
      </w:r>
    </w:p>
    <w:p w14:paraId="18ACA7E5" w14:textId="77777777" w:rsidR="00075030" w:rsidRDefault="00075030" w:rsidP="00075030">
      <w:pPr>
        <w:pStyle w:val="Default"/>
        <w:rPr>
          <w:rFonts w:ascii="Courier New" w:hAnsi="Courier New" w:cs="Courier New"/>
          <w:sz w:val="20"/>
          <w:szCs w:val="20"/>
        </w:rPr>
      </w:pPr>
    </w:p>
    <w:p w14:paraId="32B1B5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ie Supply Pads]  signal_name bus_label</w:t>
      </w:r>
    </w:p>
    <w:p w14:paraId="669B9A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7A720E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49242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7A185A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1341B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5BBFD6CE" w14:textId="77777777" w:rsidR="00075030"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07BAC025"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117FA9">
        <w:t xml:space="preserve">Figure </w:t>
      </w:r>
      <w:r w:rsidR="00117FA9">
        <w:rPr>
          <w:noProof/>
        </w:rPr>
        <w:t>49</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117FA9">
        <w:t xml:space="preserve">Figure </w:t>
      </w:r>
      <w:r w:rsidR="00117FA9">
        <w:rPr>
          <w:noProof/>
        </w:rPr>
        <w:t>50</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lastRenderedPageBreak/>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0D589F35" w:rsidR="00075030" w:rsidRPr="00A14207" w:rsidRDefault="00410FF7" w:rsidP="00A14207">
      <w:pPr>
        <w:pStyle w:val="Figurecaption"/>
        <w:keepNext/>
        <w:spacing w:before="240"/>
        <w:jc w:val="left"/>
        <w:rPr>
          <w:rFonts w:ascii="Courier New" w:hAnsi="Courier New" w:cs="Courier New"/>
        </w:rPr>
      </w:pPr>
      <w:bookmarkStart w:id="6852" w:name="_Ref535572259"/>
      <w:bookmarkStart w:id="6853" w:name="_Toc529784000"/>
      <w:bookmarkStart w:id="6854" w:name="_Toc536167811"/>
      <w:r>
        <w:t xml:space="preserve">Figure </w:t>
      </w:r>
      <w:fldSimple w:instr=" SEQ Figure \* ARABIC ">
        <w:r w:rsidR="00117FA9">
          <w:rPr>
            <w:noProof/>
          </w:rPr>
          <w:t>49</w:t>
        </w:r>
      </w:fldSimple>
      <w:bookmarkEnd w:id="6852"/>
      <w:r w:rsidR="00610D1F">
        <w:t xml:space="preserve"> – Electrical </w:t>
      </w:r>
      <w:r>
        <w:t>Connections for Full Buffer Pin Model with Power Routing</w:t>
      </w:r>
      <w:bookmarkEnd w:id="6853"/>
      <w:bookmarkEnd w:id="6854"/>
    </w:p>
    <w:p w14:paraId="6FB17720" w14:textId="77777777" w:rsidR="0050407D" w:rsidRDefault="00075030" w:rsidP="00A14207">
      <w:pPr>
        <w:pStyle w:val="Default"/>
        <w:keepNext/>
        <w:jc w:val="center"/>
      </w:pP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484CAF6E" w:rsidR="00075030" w:rsidRDefault="0050407D" w:rsidP="00A14207">
      <w:pPr>
        <w:pStyle w:val="Figurecaption"/>
        <w:rPr>
          <w:rFonts w:ascii="Courier New" w:hAnsi="Courier New" w:cs="Courier New"/>
        </w:rPr>
      </w:pPr>
      <w:bookmarkStart w:id="6855" w:name="_Ref535572381"/>
      <w:bookmarkStart w:id="6856" w:name="_Toc529784001"/>
      <w:bookmarkStart w:id="6857" w:name="_Toc536167812"/>
      <w:r>
        <w:t xml:space="preserve">Figure </w:t>
      </w:r>
      <w:fldSimple w:instr=" SEQ Figure \* ARABIC ">
        <w:r w:rsidR="00117FA9">
          <w:rPr>
            <w:noProof/>
          </w:rPr>
          <w:t>50</w:t>
        </w:r>
      </w:fldSimple>
      <w:bookmarkEnd w:id="6855"/>
      <w:r w:rsidR="00CD7A83">
        <w:t xml:space="preserve"> – Electrical Terminals for Full Buffer Pin Model with Power Routing</w:t>
      </w:r>
      <w:bookmarkEnd w:id="6856"/>
      <w:bookmarkEnd w:id="6857"/>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lastRenderedPageBreak/>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lastRenderedPageBreak/>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lastRenderedPageBreak/>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lastRenderedPageBreak/>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lastRenderedPageBreak/>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lastRenderedPageBreak/>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2608CC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A_gnd can be used only at the N+1th terminal number as a reference.</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413476A" w14:textId="77777777" w:rsidR="008E2325" w:rsidRPr="00213323" w:rsidRDefault="008E2325" w:rsidP="008E2325">
      <w:pPr>
        <w:pStyle w:val="Heading1"/>
      </w:pPr>
      <w:bookmarkStart w:id="6858" w:name="_Ref528313341"/>
      <w:bookmarkStart w:id="6859" w:name="_Toc536167934"/>
      <w:r w:rsidRPr="00213323">
        <w:lastRenderedPageBreak/>
        <w:t>EMI Parameters</w:t>
      </w:r>
      <w:bookmarkEnd w:id="6858"/>
      <w:bookmarkEnd w:id="6859"/>
    </w:p>
    <w:p w14:paraId="32A78A58" w14:textId="77777777" w:rsidR="008E2325" w:rsidRPr="00213323" w:rsidRDefault="008E2325" w:rsidP="008E2325">
      <w:pPr>
        <w:spacing w:after="80"/>
      </w:pPr>
      <w:r w:rsidRPr="00213323">
        <w:t>There are two sections here: one for a [Component] and one for a [Model].</w:t>
      </w:r>
    </w:p>
    <w:p w14:paraId="60732DD4"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4AAC2D85" w14:textId="77777777"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77777777" w:rsidR="008E2325" w:rsidRPr="00213323" w:rsidRDefault="008E2325" w:rsidP="008E2325">
      <w:pPr>
        <w:pStyle w:val="KeywordDescriptions"/>
      </w:pP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77777777" w:rsidR="008E2325" w:rsidRPr="00213323" w:rsidRDefault="008E2325" w:rsidP="008E2325">
      <w:pPr>
        <w:pStyle w:val="KeywordDescriptions"/>
      </w:pPr>
      <w:r w:rsidRPr="00213323">
        <w:t>This subparameter is optional. If not entered, the default is Digital.</w:t>
      </w:r>
    </w:p>
    <w:p w14:paraId="79C7BC90" w14:textId="77777777" w:rsidR="008E2325" w:rsidRPr="00213323" w:rsidRDefault="008E2325" w:rsidP="008E2325">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77777777" w:rsidR="008E2325" w:rsidRPr="00213323" w:rsidRDefault="008E2325" w:rsidP="008E2325">
      <w:pPr>
        <w:pStyle w:val="KeywordDescriptions"/>
      </w:pP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6E6F8EE8" w14:textId="77777777" w:rsidR="008E2325" w:rsidRPr="00213323" w:rsidRDefault="008E2325" w:rsidP="008E2325">
      <w:pPr>
        <w:pStyle w:val="KeywordDescriptions"/>
      </w:pPr>
      <w:r w:rsidRPr="00213323">
        <w:t>Sometimes Iccd (Dynamic power supply current) is found in databooks. It is normally given for FACT families. Iccd is specified in units of mA/MHz.</w:t>
      </w:r>
    </w:p>
    <w:p w14:paraId="48CA5264" w14:textId="77777777" w:rsidR="008E2325" w:rsidRPr="00213323" w:rsidRDefault="008E2325" w:rsidP="008E2325">
      <w:pPr>
        <w:pStyle w:val="KeywordDescriptions"/>
      </w:pPr>
      <w:r w:rsidRPr="00213323">
        <w:t>Cpd can be calculated from Iccd by the equation:</w:t>
      </w:r>
    </w:p>
    <w:p w14:paraId="14C7A6C4" w14:textId="77777777" w:rsidR="008E2325" w:rsidRPr="00213323" w:rsidRDefault="008E2325" w:rsidP="008E2325">
      <w:pPr>
        <w:pStyle w:val="ListContinue"/>
        <w:spacing w:after="80"/>
        <w:rPr>
          <w:i/>
        </w:rPr>
      </w:pPr>
      <w:r w:rsidRPr="00213323">
        <w:rPr>
          <w:i/>
        </w:rPr>
        <w:lastRenderedPageBreak/>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77777777" w:rsidR="008E2325" w:rsidRPr="00213323" w:rsidRDefault="008E2325" w:rsidP="008E2325">
      <w:pPr>
        <w:pStyle w:val="KeywordDescriptions"/>
      </w:pPr>
      <w:r w:rsidRPr="00213323">
        <w:t>This subparameter is optional. 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77777777" w:rsidR="008E2325" w:rsidRPr="00213323" w:rsidRDefault="008E2325" w:rsidP="008E2325">
      <w:pPr>
        <w:pStyle w:val="KeywordDescriptions"/>
      </w:pPr>
      <w:r w:rsidRPr="00213323">
        <w:t>Only one of these subparameters can be defined. It is not legal to define both. It is legal to omit both.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5CF8BC94" w14:textId="77777777" w:rsidR="008E2325" w:rsidRPr="00213323" w:rsidRDefault="008E2325" w:rsidP="008E2325">
      <w:pPr>
        <w:pStyle w:val="KeywordDescriptions"/>
      </w:pPr>
      <w:r w:rsidRPr="00213323">
        <w:t>The units for capacitance_value are farads.</w:t>
      </w:r>
    </w:p>
    <w:p w14:paraId="4D677493" w14:textId="77777777" w:rsidR="008E2325" w:rsidRPr="00213323" w:rsidRDefault="008E2325" w:rsidP="008E2325">
      <w:pPr>
        <w:pStyle w:val="KeywordDescriptions"/>
      </w:pPr>
      <w:r w:rsidRPr="00213323">
        <w:t>This subparameter is optional. 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7777777" w:rsidR="008E2325" w:rsidRPr="00213323" w:rsidRDefault="008E2325" w:rsidP="00A14207">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48F6D413" w14:textId="77777777" w:rsidR="008E2325" w:rsidRPr="00213323" w:rsidRDefault="008E2325" w:rsidP="008E2325">
      <w:pPr>
        <w:pStyle w:val="KeywordDescriptions"/>
      </w:pPr>
      <w:r w:rsidRPr="00213323">
        <w:lastRenderedPageBreak/>
        <w:t>The second column is the domain name. This specifies the clock domain for that pin. This is used by [Pin Domain EMI]. 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777777" w:rsidR="008E2325" w:rsidRPr="00213323" w:rsidRDefault="008E2325" w:rsidP="008E2325">
      <w:pPr>
        <w:pStyle w:val="KeywordDescriptions"/>
      </w:pP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4E609F7E" w14:textId="0A67AC08" w:rsidR="008E2325" w:rsidRPr="00213323" w:rsidRDefault="008E2325" w:rsidP="008E2325">
      <w:pPr>
        <w:pStyle w:val="KeywordDescriptions"/>
      </w:pPr>
      <w:r w:rsidRPr="00213323">
        <w:t xml:space="preserve">It is not a requirement to specify every pin. 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77777777" w:rsidR="008E2325" w:rsidRPr="00213323" w:rsidRDefault="008E2325" w:rsidP="008E2325">
      <w:pPr>
        <w:pStyle w:val="KeywordDescriptions"/>
      </w:pP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p>
    <w:p w14:paraId="1FBD8BCF"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lastRenderedPageBreak/>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77777777" w:rsidR="008E2325" w:rsidRPr="00213323" w:rsidRDefault="008E2325" w:rsidP="008E2325">
      <w:pPr>
        <w:spacing w:after="80"/>
      </w:pPr>
    </w:p>
    <w:p w14:paraId="0E93C425"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77777777" w:rsidR="008E2325" w:rsidRPr="00213323" w:rsidRDefault="008E2325" w:rsidP="008E2325">
      <w:pPr>
        <w:pStyle w:val="KeywordDescriptions"/>
      </w:pPr>
      <w:r w:rsidRPr="00213323">
        <w:t>Model_Domain indicates whether the model is digital or analog.  This is only used if the [Component EMI] Domain is set to Digital_analog. 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lastRenderedPageBreak/>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footerReference w:type="default" r:id="rId93"/>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66DE5" w14:textId="77777777" w:rsidR="00F179B9" w:rsidRDefault="00F179B9">
      <w:r>
        <w:separator/>
      </w:r>
    </w:p>
  </w:endnote>
  <w:endnote w:type="continuationSeparator" w:id="0">
    <w:p w14:paraId="288F97E0" w14:textId="77777777" w:rsidR="00F179B9" w:rsidRDefault="00F179B9">
      <w:r>
        <w:continuationSeparator/>
      </w:r>
    </w:p>
  </w:endnote>
  <w:endnote w:type="continuationNotice" w:id="1">
    <w:p w14:paraId="62F57EAF" w14:textId="77777777" w:rsidR="00F179B9" w:rsidRDefault="00F179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034594"/>
      <w:docPartObj>
        <w:docPartGallery w:val="Page Numbers (Bottom of Page)"/>
        <w:docPartUnique/>
      </w:docPartObj>
    </w:sdtPr>
    <w:sdtEndPr>
      <w:rPr>
        <w:noProof/>
      </w:rPr>
    </w:sdtEndPr>
    <w:sdtContent>
      <w:p w14:paraId="1879AEE8" w14:textId="77777777" w:rsidR="00872C76" w:rsidRDefault="00872C76"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872C76" w:rsidRDefault="00872C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DFAC7" w14:textId="77777777" w:rsidR="00F179B9" w:rsidRDefault="00F179B9">
      <w:r>
        <w:separator/>
      </w:r>
    </w:p>
  </w:footnote>
  <w:footnote w:type="continuationSeparator" w:id="0">
    <w:p w14:paraId="5C9FEC07" w14:textId="77777777" w:rsidR="00F179B9" w:rsidRDefault="00F179B9">
      <w:r>
        <w:continuationSeparator/>
      </w:r>
    </w:p>
  </w:footnote>
  <w:footnote w:type="continuationNotice" w:id="1">
    <w:p w14:paraId="62E0E42E" w14:textId="77777777" w:rsidR="00F179B9" w:rsidRDefault="00F179B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9"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5"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3"/>
  </w:num>
  <w:num w:numId="6">
    <w:abstractNumId w:val="82"/>
  </w:num>
  <w:num w:numId="7">
    <w:abstractNumId w:val="16"/>
  </w:num>
  <w:num w:numId="8">
    <w:abstractNumId w:val="70"/>
  </w:num>
  <w:num w:numId="9">
    <w:abstractNumId w:val="24"/>
  </w:num>
  <w:num w:numId="10">
    <w:abstractNumId w:val="53"/>
  </w:num>
  <w:num w:numId="11">
    <w:abstractNumId w:val="23"/>
  </w:num>
  <w:num w:numId="12">
    <w:abstractNumId w:val="100"/>
  </w:num>
  <w:num w:numId="13">
    <w:abstractNumId w:val="18"/>
  </w:num>
  <w:num w:numId="14">
    <w:abstractNumId w:val="83"/>
  </w:num>
  <w:num w:numId="15">
    <w:abstractNumId w:val="38"/>
  </w:num>
  <w:num w:numId="16">
    <w:abstractNumId w:val="119"/>
  </w:num>
  <w:num w:numId="17">
    <w:abstractNumId w:val="111"/>
  </w:num>
  <w:num w:numId="18">
    <w:abstractNumId w:val="114"/>
  </w:num>
  <w:num w:numId="19">
    <w:abstractNumId w:val="17"/>
  </w:num>
  <w:num w:numId="20">
    <w:abstractNumId w:val="120"/>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105"/>
  </w:num>
  <w:num w:numId="24">
    <w:abstractNumId w:val="44"/>
  </w:num>
  <w:num w:numId="25">
    <w:abstractNumId w:val="46"/>
  </w:num>
  <w:num w:numId="26">
    <w:abstractNumId w:val="67"/>
  </w:num>
  <w:num w:numId="27">
    <w:abstractNumId w:val="85"/>
  </w:num>
  <w:num w:numId="28">
    <w:abstractNumId w:val="94"/>
  </w:num>
  <w:num w:numId="29">
    <w:abstractNumId w:val="84"/>
  </w:num>
  <w:num w:numId="30">
    <w:abstractNumId w:val="93"/>
  </w:num>
  <w:num w:numId="31">
    <w:abstractNumId w:val="34"/>
  </w:num>
  <w:num w:numId="32">
    <w:abstractNumId w:val="86"/>
  </w:num>
  <w:num w:numId="33">
    <w:abstractNumId w:val="50"/>
  </w:num>
  <w:num w:numId="34">
    <w:abstractNumId w:val="43"/>
  </w:num>
  <w:num w:numId="35">
    <w:abstractNumId w:val="106"/>
  </w:num>
  <w:num w:numId="36">
    <w:abstractNumId w:val="7"/>
  </w:num>
  <w:num w:numId="3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31"/>
  </w:num>
  <w:num w:numId="40">
    <w:abstractNumId w:val="33"/>
  </w:num>
  <w:num w:numId="41">
    <w:abstractNumId w:val="47"/>
  </w:num>
  <w:num w:numId="42">
    <w:abstractNumId w:val="69"/>
  </w:num>
  <w:num w:numId="43">
    <w:abstractNumId w:val="32"/>
  </w:num>
  <w:num w:numId="44">
    <w:abstractNumId w:val="79"/>
  </w:num>
  <w:num w:numId="45">
    <w:abstractNumId w:val="64"/>
  </w:num>
  <w:num w:numId="46">
    <w:abstractNumId w:val="22"/>
  </w:num>
  <w:num w:numId="47">
    <w:abstractNumId w:val="10"/>
  </w:num>
  <w:num w:numId="48">
    <w:abstractNumId w:val="118"/>
  </w:num>
  <w:num w:numId="49">
    <w:abstractNumId w:val="12"/>
  </w:num>
  <w:num w:numId="50">
    <w:abstractNumId w:val="57"/>
  </w:num>
  <w:num w:numId="51">
    <w:abstractNumId w:val="27"/>
  </w:num>
  <w:num w:numId="52">
    <w:abstractNumId w:val="97"/>
  </w:num>
  <w:num w:numId="53">
    <w:abstractNumId w:val="26"/>
  </w:num>
  <w:num w:numId="54">
    <w:abstractNumId w:val="45"/>
  </w:num>
  <w:num w:numId="55">
    <w:abstractNumId w:val="4"/>
  </w:num>
  <w:num w:numId="56">
    <w:abstractNumId w:val="3"/>
  </w:num>
  <w:num w:numId="57">
    <w:abstractNumId w:val="0"/>
  </w:num>
  <w:num w:numId="58">
    <w:abstractNumId w:val="19"/>
  </w:num>
  <w:num w:numId="59">
    <w:abstractNumId w:val="36"/>
  </w:num>
  <w:num w:numId="60">
    <w:abstractNumId w:val="42"/>
  </w:num>
  <w:num w:numId="61">
    <w:abstractNumId w:val="59"/>
  </w:num>
  <w:num w:numId="62">
    <w:abstractNumId w:val="88"/>
  </w:num>
  <w:num w:numId="63">
    <w:abstractNumId w:val="30"/>
  </w:num>
  <w:num w:numId="64">
    <w:abstractNumId w:val="113"/>
  </w:num>
  <w:num w:numId="65">
    <w:abstractNumId w:val="102"/>
  </w:num>
  <w:num w:numId="66">
    <w:abstractNumId w:val="98"/>
  </w:num>
  <w:num w:numId="67">
    <w:abstractNumId w:val="62"/>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2"/>
  </w:num>
  <w:num w:numId="70">
    <w:abstractNumId w:val="112"/>
  </w:num>
  <w:num w:numId="71">
    <w:abstractNumId w:val="21"/>
  </w:num>
  <w:num w:numId="72">
    <w:abstractNumId w:val="99"/>
  </w:num>
  <w:num w:numId="73">
    <w:abstractNumId w:val="90"/>
  </w:num>
  <w:num w:numId="74">
    <w:abstractNumId w:val="28"/>
  </w:num>
  <w:num w:numId="75">
    <w:abstractNumId w:val="56"/>
  </w:num>
  <w:num w:numId="76">
    <w:abstractNumId w:val="74"/>
  </w:num>
  <w:num w:numId="77">
    <w:abstractNumId w:val="110"/>
  </w:num>
  <w:num w:numId="78">
    <w:abstractNumId w:val="101"/>
  </w:num>
  <w:num w:numId="79">
    <w:abstractNumId w:val="63"/>
  </w:num>
  <w:num w:numId="80">
    <w:abstractNumId w:val="81"/>
  </w:num>
  <w:num w:numId="81">
    <w:abstractNumId w:val="20"/>
  </w:num>
  <w:num w:numId="82">
    <w:abstractNumId w:val="37"/>
  </w:num>
  <w:num w:numId="83">
    <w:abstractNumId w:val="89"/>
  </w:num>
  <w:num w:numId="84">
    <w:abstractNumId w:val="75"/>
  </w:num>
  <w:num w:numId="85">
    <w:abstractNumId w:val="9"/>
  </w:num>
  <w:num w:numId="86">
    <w:abstractNumId w:val="80"/>
  </w:num>
  <w:num w:numId="87">
    <w:abstractNumId w:val="103"/>
  </w:num>
  <w:num w:numId="88">
    <w:abstractNumId w:val="68"/>
  </w:num>
  <w:num w:numId="8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num>
  <w:num w:numId="92">
    <w:abstractNumId w:val="11"/>
  </w:num>
  <w:num w:numId="93">
    <w:abstractNumId w:val="14"/>
  </w:num>
  <w:num w:numId="94">
    <w:abstractNumId w:val="48"/>
  </w:num>
  <w:num w:numId="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9"/>
  </w:num>
  <w:num w:numId="97">
    <w:abstractNumId w:val="95"/>
  </w:num>
  <w:num w:numId="98">
    <w:abstractNumId w:val="104"/>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num>
  <w:num w:numId="101">
    <w:abstractNumId w:val="60"/>
  </w:num>
  <w:num w:numId="102">
    <w:abstractNumId w:val="76"/>
  </w:num>
  <w:num w:numId="103">
    <w:abstractNumId w:val="96"/>
  </w:num>
  <w:num w:numId="104">
    <w:abstractNumId w:val="92"/>
  </w:num>
  <w:num w:numId="105">
    <w:abstractNumId w:val="13"/>
  </w:num>
  <w:num w:numId="106">
    <w:abstractNumId w:val="58"/>
  </w:num>
  <w:num w:numId="107">
    <w:abstractNumId w:val="117"/>
  </w:num>
  <w:num w:numId="108">
    <w:abstractNumId w:val="8"/>
  </w:num>
  <w:num w:numId="109">
    <w:abstractNumId w:val="54"/>
  </w:num>
  <w:num w:numId="110">
    <w:abstractNumId w:val="87"/>
  </w:num>
  <w:num w:numId="111">
    <w:abstractNumId w:val="107"/>
  </w:num>
  <w:num w:numId="112">
    <w:abstractNumId w:val="91"/>
  </w:num>
  <w:num w:numId="113">
    <w:abstractNumId w:val="77"/>
  </w:num>
  <w:num w:numId="114">
    <w:abstractNumId w:val="61"/>
  </w:num>
  <w:num w:numId="115">
    <w:abstractNumId w:val="71"/>
  </w:num>
  <w:num w:numId="116">
    <w:abstractNumId w:val="65"/>
  </w:num>
  <w:num w:numId="117">
    <w:abstractNumId w:val="15"/>
  </w:num>
  <w:num w:numId="118">
    <w:abstractNumId w:val="115"/>
  </w:num>
  <w:num w:numId="119">
    <w:abstractNumId w:val="78"/>
  </w:num>
  <w:num w:numId="120">
    <w:abstractNumId w:val="49"/>
  </w:num>
  <w:num w:numId="121">
    <w:abstractNumId w:val="66"/>
  </w:num>
  <w:num w:numId="122">
    <w:abstractNumId w:val="39"/>
  </w:num>
  <w:num w:numId="123">
    <w:abstractNumId w:val="29"/>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01D9"/>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17FA9"/>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23F"/>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2B4D"/>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271B"/>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C76"/>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207"/>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23A"/>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4385"/>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07EC1"/>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9B9"/>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C46"/>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21.emf"/><Relationship Id="rId50" Type="http://schemas.openxmlformats.org/officeDocument/2006/relationships/oleObject" Target="embeddings/Microsoft_Visio_2003-2010_Drawing20.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png"/><Relationship Id="rId89"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oleObject" Target="embeddings/Microsoft_Visio_2003-2010_Drawing30.vsd"/><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24.vsd"/><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34.vsd"/><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6.png"/><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9.vsd"/><Relationship Id="rId56" Type="http://schemas.openxmlformats.org/officeDocument/2006/relationships/oleObject" Target="embeddings/Microsoft_Visio_2003-2010_Drawing23.vsd"/><Relationship Id="rId64" Type="http://schemas.openxmlformats.org/officeDocument/2006/relationships/oleObject" Target="embeddings/Microsoft_Visio_2003-2010_Drawing27.vsd"/><Relationship Id="rId69" Type="http://schemas.openxmlformats.org/officeDocument/2006/relationships/oleObject" Target="embeddings/Microsoft_Visio_2003-2010_Drawing29.vsd"/><Relationship Id="rId77" Type="http://schemas.openxmlformats.org/officeDocument/2006/relationships/oleObject" Target="embeddings/Microsoft_Visio_2003-2010_Drawing33.vsd"/><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image" Target="media/image41.emf"/><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8.vsd"/><Relationship Id="rId59" Type="http://schemas.openxmlformats.org/officeDocument/2006/relationships/image" Target="media/image27.emf"/><Relationship Id="rId67" Type="http://schemas.openxmlformats.org/officeDocument/2006/relationships/oleObject" Target="embeddings/Microsoft_Visio_2003-2010_Drawing28.vsd"/><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2.vsd"/><Relationship Id="rId62" Type="http://schemas.openxmlformats.org/officeDocument/2006/relationships/oleObject" Target="embeddings/Microsoft_Visio_2003-2010_Drawing26.vsd"/><Relationship Id="rId70" Type="http://schemas.openxmlformats.org/officeDocument/2006/relationships/image" Target="media/image33.emf"/><Relationship Id="rId75" Type="http://schemas.openxmlformats.org/officeDocument/2006/relationships/oleObject" Target="embeddings/Microsoft_Visio_2003-2010_Drawing32.vsd"/><Relationship Id="rId83" Type="http://schemas.openxmlformats.org/officeDocument/2006/relationships/oleObject" Target="embeddings/Microsoft_Visio_2003-2010_Drawing36.vsd"/><Relationship Id="rId88" Type="http://schemas.openxmlformats.org/officeDocument/2006/relationships/image" Target="media/image44.png"/><Relationship Id="rId9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oleObject" Target="embeddings/Microsoft_Visio_2003-2010_Drawing17.vsd"/><Relationship Id="rId52" Type="http://schemas.openxmlformats.org/officeDocument/2006/relationships/oleObject" Target="embeddings/Microsoft_Visio_2003-2010_Drawing21.vsd"/><Relationship Id="rId60" Type="http://schemas.openxmlformats.org/officeDocument/2006/relationships/oleObject" Target="embeddings/Microsoft_Visio_2003-2010_Drawing25.vsd"/><Relationship Id="rId65" Type="http://schemas.openxmlformats.org/officeDocument/2006/relationships/image" Target="media/image30.png"/><Relationship Id="rId73" Type="http://schemas.openxmlformats.org/officeDocument/2006/relationships/oleObject" Target="embeddings/Microsoft_Visio_2003-2010_Drawing31.vsd"/><Relationship Id="rId78" Type="http://schemas.openxmlformats.org/officeDocument/2006/relationships/image" Target="media/image37.emf"/><Relationship Id="rId81" Type="http://schemas.openxmlformats.org/officeDocument/2006/relationships/oleObject" Target="embeddings/Microsoft_Visio_2003-2010_Drawing35.vsd"/><Relationship Id="rId86" Type="http://schemas.openxmlformats.org/officeDocument/2006/relationships/image" Target="media/image42.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BAC03E-1BA7-40B4-95D3-37CBF8EF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0171</Words>
  <Characters>570978</Characters>
  <Application>Microsoft Office Word</Application>
  <DocSecurity>0</DocSecurity>
  <Lines>4758</Lines>
  <Paragraphs>13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981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9-01-25T16:17:00Z</dcterms:created>
  <dcterms:modified xsi:type="dcterms:W3CDTF">2019-01-25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1-09 17:31: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